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D2752A" w14:textId="023016CC" w:rsidR="004C51D4" w:rsidRPr="008135FF" w:rsidRDefault="00285CED" w:rsidP="00701447">
      <w:pPr>
        <w:pStyle w:val="a7"/>
        <w:rPr>
          <w:color w:val="000000" w:themeColor="text1"/>
          <w:sz w:val="44"/>
          <w:szCs w:val="44"/>
        </w:rPr>
      </w:pPr>
      <w:r w:rsidRPr="008135FF">
        <w:rPr>
          <w:rFonts w:hint="eastAsia"/>
          <w:color w:val="000000" w:themeColor="text1"/>
          <w:sz w:val="44"/>
          <w:szCs w:val="44"/>
        </w:rPr>
        <w:t>考勤</w:t>
      </w:r>
      <w:r w:rsidR="00032DFD" w:rsidRPr="008135FF">
        <w:rPr>
          <w:color w:val="000000" w:themeColor="text1"/>
          <w:sz w:val="44"/>
          <w:szCs w:val="44"/>
        </w:rPr>
        <w:t>管理</w:t>
      </w:r>
      <w:r w:rsidRPr="008135FF">
        <w:rPr>
          <w:rFonts w:hint="eastAsia"/>
          <w:color w:val="000000" w:themeColor="text1"/>
          <w:sz w:val="44"/>
          <w:szCs w:val="44"/>
        </w:rPr>
        <w:t>详细</w:t>
      </w:r>
      <w:r w:rsidRPr="008135FF">
        <w:rPr>
          <w:color w:val="000000" w:themeColor="text1"/>
          <w:sz w:val="44"/>
          <w:szCs w:val="44"/>
        </w:rPr>
        <w:t>需求</w:t>
      </w:r>
    </w:p>
    <w:p w14:paraId="68B7A341" w14:textId="77777777" w:rsidR="00DE41D0" w:rsidRPr="008135FF" w:rsidRDefault="00DE41D0" w:rsidP="00F3561F">
      <w:pPr>
        <w:spacing w:line="288" w:lineRule="auto"/>
        <w:rPr>
          <w:sz w:val="44"/>
          <w:szCs w:val="44"/>
        </w:rPr>
      </w:pPr>
    </w:p>
    <w:p w14:paraId="1FE5ACD8" w14:textId="77777777" w:rsidR="00032DFD" w:rsidRPr="008135FF" w:rsidRDefault="00032DFD">
      <w:pPr>
        <w:rPr>
          <w:color w:val="000000" w:themeColor="text1"/>
        </w:rPr>
      </w:pPr>
    </w:p>
    <w:p w14:paraId="1C89B421" w14:textId="6DB08C9A" w:rsidR="00E0026F" w:rsidRPr="008135FF" w:rsidRDefault="00032DFD" w:rsidP="00E0026F">
      <w:pPr>
        <w:pStyle w:val="1"/>
        <w:rPr>
          <w:color w:val="000000" w:themeColor="text1"/>
        </w:rPr>
      </w:pPr>
      <w:r w:rsidRPr="008135FF">
        <w:rPr>
          <w:color w:val="000000" w:themeColor="text1"/>
        </w:rPr>
        <w:t>菜单形态</w:t>
      </w:r>
    </w:p>
    <w:tbl>
      <w:tblPr>
        <w:tblStyle w:val="a4"/>
        <w:tblW w:w="10312" w:type="dxa"/>
        <w:tblInd w:w="-536" w:type="dxa"/>
        <w:tblLook w:val="04A0" w:firstRow="1" w:lastRow="0" w:firstColumn="1" w:lastColumn="0" w:noHBand="0" w:noVBand="1"/>
      </w:tblPr>
      <w:tblGrid>
        <w:gridCol w:w="1381"/>
        <w:gridCol w:w="1381"/>
        <w:gridCol w:w="2021"/>
        <w:gridCol w:w="743"/>
        <w:gridCol w:w="958"/>
        <w:gridCol w:w="2830"/>
        <w:gridCol w:w="998"/>
      </w:tblGrid>
      <w:tr w:rsidR="00FE232C" w:rsidRPr="008135FF" w14:paraId="6D64FE95" w14:textId="77777777" w:rsidTr="00461024">
        <w:tc>
          <w:tcPr>
            <w:tcW w:w="1381" w:type="dxa"/>
          </w:tcPr>
          <w:p w14:paraId="7AA83622" w14:textId="59A67735" w:rsidR="001401F9" w:rsidRPr="008135FF" w:rsidRDefault="002B6BC4">
            <w:pPr>
              <w:rPr>
                <w:b/>
                <w:color w:val="000000" w:themeColor="text1"/>
              </w:rPr>
            </w:pPr>
            <w:r w:rsidRPr="008135FF">
              <w:rPr>
                <w:rFonts w:hint="eastAsia"/>
                <w:b/>
                <w:color w:val="000000" w:themeColor="text1"/>
              </w:rPr>
              <w:t>应用</w:t>
            </w:r>
          </w:p>
        </w:tc>
        <w:tc>
          <w:tcPr>
            <w:tcW w:w="1381" w:type="dxa"/>
          </w:tcPr>
          <w:p w14:paraId="2231B5F5" w14:textId="6DFD2478" w:rsidR="001401F9" w:rsidRPr="008135FF" w:rsidRDefault="001401F9">
            <w:pPr>
              <w:rPr>
                <w:b/>
                <w:color w:val="000000" w:themeColor="text1"/>
              </w:rPr>
            </w:pPr>
            <w:r w:rsidRPr="008135FF">
              <w:rPr>
                <w:b/>
                <w:color w:val="000000" w:themeColor="text1"/>
              </w:rPr>
              <w:t>菜单</w:t>
            </w:r>
          </w:p>
        </w:tc>
        <w:tc>
          <w:tcPr>
            <w:tcW w:w="2021" w:type="dxa"/>
          </w:tcPr>
          <w:p w14:paraId="681E385D" w14:textId="236CF4F9" w:rsidR="001401F9" w:rsidRPr="008135FF" w:rsidRDefault="001401F9">
            <w:pPr>
              <w:rPr>
                <w:b/>
                <w:color w:val="000000" w:themeColor="text1"/>
              </w:rPr>
            </w:pPr>
            <w:r w:rsidRPr="008135FF">
              <w:rPr>
                <w:b/>
                <w:color w:val="000000" w:themeColor="text1"/>
              </w:rPr>
              <w:t>节点</w:t>
            </w:r>
          </w:p>
        </w:tc>
        <w:tc>
          <w:tcPr>
            <w:tcW w:w="743" w:type="dxa"/>
          </w:tcPr>
          <w:p w14:paraId="6A65491C" w14:textId="22582BE3" w:rsidR="001401F9" w:rsidRPr="008135FF" w:rsidRDefault="001401F9">
            <w:pPr>
              <w:rPr>
                <w:b/>
                <w:color w:val="000000" w:themeColor="text1"/>
              </w:rPr>
            </w:pPr>
            <w:r w:rsidRPr="008135FF">
              <w:rPr>
                <w:b/>
                <w:color w:val="000000" w:themeColor="text1"/>
              </w:rPr>
              <w:t>Web</w:t>
            </w:r>
          </w:p>
        </w:tc>
        <w:tc>
          <w:tcPr>
            <w:tcW w:w="958" w:type="dxa"/>
          </w:tcPr>
          <w:p w14:paraId="4AB2A4A4" w14:textId="2B986A59" w:rsidR="001401F9" w:rsidRPr="008135FF" w:rsidRDefault="001401F9">
            <w:pPr>
              <w:rPr>
                <w:b/>
                <w:color w:val="000000" w:themeColor="text1"/>
              </w:rPr>
            </w:pPr>
            <w:r w:rsidRPr="008135FF">
              <w:rPr>
                <w:b/>
                <w:color w:val="000000" w:themeColor="text1"/>
              </w:rPr>
              <w:t>移动</w:t>
            </w:r>
          </w:p>
        </w:tc>
        <w:tc>
          <w:tcPr>
            <w:tcW w:w="2830" w:type="dxa"/>
          </w:tcPr>
          <w:p w14:paraId="38480D96" w14:textId="064E4813" w:rsidR="001401F9" w:rsidRPr="008135FF" w:rsidRDefault="001401F9">
            <w:pPr>
              <w:rPr>
                <w:b/>
                <w:color w:val="000000" w:themeColor="text1"/>
              </w:rPr>
            </w:pPr>
            <w:r w:rsidRPr="008135FF">
              <w:rPr>
                <w:b/>
                <w:color w:val="000000" w:themeColor="text1"/>
              </w:rPr>
              <w:t>权限控制</w:t>
            </w:r>
          </w:p>
        </w:tc>
        <w:tc>
          <w:tcPr>
            <w:tcW w:w="998" w:type="dxa"/>
          </w:tcPr>
          <w:p w14:paraId="42630FE1" w14:textId="7C071F48" w:rsidR="001401F9" w:rsidRPr="008135FF" w:rsidRDefault="001401F9">
            <w:pPr>
              <w:rPr>
                <w:b/>
                <w:color w:val="000000" w:themeColor="text1"/>
              </w:rPr>
            </w:pPr>
            <w:r w:rsidRPr="008135FF">
              <w:rPr>
                <w:b/>
                <w:color w:val="000000" w:themeColor="text1"/>
              </w:rPr>
              <w:t>是否默认显示</w:t>
            </w:r>
          </w:p>
        </w:tc>
      </w:tr>
      <w:tr w:rsidR="00FE232C" w:rsidRPr="008135FF" w14:paraId="1989B584" w14:textId="77777777" w:rsidTr="00461024">
        <w:tc>
          <w:tcPr>
            <w:tcW w:w="1381" w:type="dxa"/>
          </w:tcPr>
          <w:p w14:paraId="56877DC8" w14:textId="26082506" w:rsidR="001401F9" w:rsidRPr="008135FF" w:rsidRDefault="001401F9">
            <w:pPr>
              <w:rPr>
                <w:color w:val="000000" w:themeColor="text1"/>
              </w:rPr>
            </w:pPr>
            <w:r w:rsidRPr="008135FF">
              <w:rPr>
                <w:color w:val="000000" w:themeColor="text1"/>
              </w:rPr>
              <w:t>考勤</w:t>
            </w:r>
          </w:p>
        </w:tc>
        <w:tc>
          <w:tcPr>
            <w:tcW w:w="1381" w:type="dxa"/>
          </w:tcPr>
          <w:p w14:paraId="26F151FA" w14:textId="71907D86" w:rsidR="001401F9" w:rsidRPr="008135FF" w:rsidRDefault="001401F9">
            <w:pPr>
              <w:rPr>
                <w:color w:val="000000" w:themeColor="text1"/>
              </w:rPr>
            </w:pPr>
            <w:r w:rsidRPr="008135FF">
              <w:rPr>
                <w:color w:val="000000" w:themeColor="text1"/>
              </w:rPr>
              <w:t>考勤统计</w:t>
            </w:r>
          </w:p>
        </w:tc>
        <w:tc>
          <w:tcPr>
            <w:tcW w:w="2021" w:type="dxa"/>
          </w:tcPr>
          <w:p w14:paraId="12E2A204" w14:textId="6E68536D" w:rsidR="001401F9" w:rsidRPr="008135FF" w:rsidRDefault="001401F9">
            <w:pPr>
              <w:rPr>
                <w:color w:val="000000" w:themeColor="text1"/>
              </w:rPr>
            </w:pPr>
            <w:r w:rsidRPr="008135FF">
              <w:rPr>
                <w:color w:val="000000" w:themeColor="text1"/>
              </w:rPr>
              <w:t>签到记录</w:t>
            </w:r>
          </w:p>
        </w:tc>
        <w:tc>
          <w:tcPr>
            <w:tcW w:w="743" w:type="dxa"/>
          </w:tcPr>
          <w:p w14:paraId="1B6E1DCA" w14:textId="67B4A78D" w:rsidR="001401F9" w:rsidRPr="008135FF" w:rsidRDefault="001401F9">
            <w:pPr>
              <w:rPr>
                <w:color w:val="000000" w:themeColor="text1"/>
              </w:rPr>
            </w:pPr>
            <w:r w:rsidRPr="008135FF">
              <w:rPr>
                <w:color w:val="000000" w:themeColor="text1"/>
              </w:rPr>
              <w:t>Y</w:t>
            </w:r>
          </w:p>
        </w:tc>
        <w:tc>
          <w:tcPr>
            <w:tcW w:w="958" w:type="dxa"/>
          </w:tcPr>
          <w:p w14:paraId="6A7999E9" w14:textId="77777777" w:rsidR="001401F9" w:rsidRPr="008135FF" w:rsidRDefault="001401F9">
            <w:pPr>
              <w:rPr>
                <w:color w:val="000000" w:themeColor="text1"/>
              </w:rPr>
            </w:pPr>
          </w:p>
        </w:tc>
        <w:tc>
          <w:tcPr>
            <w:tcW w:w="2830" w:type="dxa"/>
          </w:tcPr>
          <w:p w14:paraId="46C0F385" w14:textId="12659CE4"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56125D14" w14:textId="3F3DF3DB" w:rsidR="001401F9" w:rsidRPr="008135FF" w:rsidRDefault="001401F9">
            <w:pPr>
              <w:rPr>
                <w:color w:val="000000" w:themeColor="text1"/>
              </w:rPr>
            </w:pPr>
          </w:p>
        </w:tc>
      </w:tr>
      <w:tr w:rsidR="00FE232C" w:rsidRPr="008135FF" w14:paraId="4F4D4033" w14:textId="77777777" w:rsidTr="00461024">
        <w:tc>
          <w:tcPr>
            <w:tcW w:w="1381" w:type="dxa"/>
          </w:tcPr>
          <w:p w14:paraId="6E035555" w14:textId="77777777" w:rsidR="001401F9" w:rsidRPr="008135FF" w:rsidRDefault="001401F9">
            <w:pPr>
              <w:rPr>
                <w:color w:val="000000" w:themeColor="text1"/>
              </w:rPr>
            </w:pPr>
          </w:p>
        </w:tc>
        <w:tc>
          <w:tcPr>
            <w:tcW w:w="1381" w:type="dxa"/>
          </w:tcPr>
          <w:p w14:paraId="10EDA295" w14:textId="77777777" w:rsidR="001401F9" w:rsidRPr="008135FF" w:rsidRDefault="001401F9">
            <w:pPr>
              <w:rPr>
                <w:color w:val="000000" w:themeColor="text1"/>
              </w:rPr>
            </w:pPr>
          </w:p>
        </w:tc>
        <w:tc>
          <w:tcPr>
            <w:tcW w:w="2021" w:type="dxa"/>
          </w:tcPr>
          <w:p w14:paraId="0782D59F" w14:textId="33556CFE" w:rsidR="001401F9" w:rsidRPr="008135FF" w:rsidRDefault="001401F9">
            <w:pPr>
              <w:rPr>
                <w:color w:val="000000" w:themeColor="text1"/>
              </w:rPr>
            </w:pPr>
            <w:r w:rsidRPr="008135FF">
              <w:rPr>
                <w:color w:val="000000" w:themeColor="text1"/>
              </w:rPr>
              <w:t>员工休假</w:t>
            </w:r>
          </w:p>
        </w:tc>
        <w:tc>
          <w:tcPr>
            <w:tcW w:w="743" w:type="dxa"/>
          </w:tcPr>
          <w:p w14:paraId="4149DDAC" w14:textId="188CC7EF" w:rsidR="001401F9" w:rsidRPr="008135FF" w:rsidRDefault="001401F9">
            <w:pPr>
              <w:rPr>
                <w:color w:val="000000" w:themeColor="text1"/>
              </w:rPr>
            </w:pPr>
            <w:r w:rsidRPr="008135FF">
              <w:rPr>
                <w:color w:val="000000" w:themeColor="text1"/>
              </w:rPr>
              <w:t>Y</w:t>
            </w:r>
          </w:p>
        </w:tc>
        <w:tc>
          <w:tcPr>
            <w:tcW w:w="958" w:type="dxa"/>
          </w:tcPr>
          <w:p w14:paraId="49C9F011" w14:textId="77777777" w:rsidR="001401F9" w:rsidRPr="008135FF" w:rsidRDefault="001401F9">
            <w:pPr>
              <w:rPr>
                <w:color w:val="000000" w:themeColor="text1"/>
              </w:rPr>
            </w:pPr>
          </w:p>
        </w:tc>
        <w:tc>
          <w:tcPr>
            <w:tcW w:w="2830" w:type="dxa"/>
          </w:tcPr>
          <w:p w14:paraId="24826152" w14:textId="656AAE81"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630B9B2F" w14:textId="734B22C9" w:rsidR="001401F9" w:rsidRPr="008135FF" w:rsidRDefault="001401F9">
            <w:pPr>
              <w:rPr>
                <w:color w:val="000000" w:themeColor="text1"/>
              </w:rPr>
            </w:pPr>
          </w:p>
        </w:tc>
      </w:tr>
      <w:tr w:rsidR="00FE232C" w:rsidRPr="008135FF" w14:paraId="35C4E41B" w14:textId="77777777" w:rsidTr="00C647F9">
        <w:tc>
          <w:tcPr>
            <w:tcW w:w="1381" w:type="dxa"/>
            <w:tcBorders>
              <w:bottom w:val="single" w:sz="4" w:space="0" w:color="auto"/>
            </w:tcBorders>
          </w:tcPr>
          <w:p w14:paraId="6E077399" w14:textId="77777777" w:rsidR="001401F9" w:rsidRPr="008135FF" w:rsidRDefault="001401F9">
            <w:pPr>
              <w:rPr>
                <w:color w:val="000000" w:themeColor="text1"/>
              </w:rPr>
            </w:pPr>
          </w:p>
        </w:tc>
        <w:tc>
          <w:tcPr>
            <w:tcW w:w="1381" w:type="dxa"/>
            <w:tcBorders>
              <w:bottom w:val="single" w:sz="4" w:space="0" w:color="auto"/>
            </w:tcBorders>
          </w:tcPr>
          <w:p w14:paraId="2EEAA50D" w14:textId="77777777" w:rsidR="001401F9" w:rsidRPr="008135FF" w:rsidRDefault="001401F9">
            <w:pPr>
              <w:rPr>
                <w:color w:val="000000" w:themeColor="text1"/>
              </w:rPr>
            </w:pPr>
          </w:p>
        </w:tc>
        <w:tc>
          <w:tcPr>
            <w:tcW w:w="2021" w:type="dxa"/>
            <w:tcBorders>
              <w:bottom w:val="single" w:sz="4" w:space="0" w:color="auto"/>
            </w:tcBorders>
          </w:tcPr>
          <w:p w14:paraId="7ACAAFEC" w14:textId="5D6FA258" w:rsidR="001401F9" w:rsidRPr="008135FF" w:rsidRDefault="001401F9">
            <w:pPr>
              <w:rPr>
                <w:color w:val="000000" w:themeColor="text1"/>
              </w:rPr>
            </w:pPr>
            <w:r w:rsidRPr="008135FF">
              <w:rPr>
                <w:color w:val="000000" w:themeColor="text1"/>
              </w:rPr>
              <w:t>报表</w:t>
            </w:r>
          </w:p>
        </w:tc>
        <w:tc>
          <w:tcPr>
            <w:tcW w:w="743" w:type="dxa"/>
            <w:tcBorders>
              <w:bottom w:val="single" w:sz="4" w:space="0" w:color="auto"/>
            </w:tcBorders>
          </w:tcPr>
          <w:p w14:paraId="4CCBE685" w14:textId="6BDECB07" w:rsidR="001401F9" w:rsidRPr="008135FF" w:rsidRDefault="001401F9">
            <w:pPr>
              <w:rPr>
                <w:color w:val="000000" w:themeColor="text1"/>
              </w:rPr>
            </w:pPr>
            <w:r w:rsidRPr="008135FF">
              <w:rPr>
                <w:color w:val="000000" w:themeColor="text1"/>
              </w:rPr>
              <w:t>Y</w:t>
            </w:r>
          </w:p>
        </w:tc>
        <w:tc>
          <w:tcPr>
            <w:tcW w:w="958" w:type="dxa"/>
            <w:tcBorders>
              <w:bottom w:val="single" w:sz="4" w:space="0" w:color="auto"/>
            </w:tcBorders>
          </w:tcPr>
          <w:p w14:paraId="45576AD6" w14:textId="77777777" w:rsidR="001401F9" w:rsidRPr="008135FF" w:rsidRDefault="001401F9">
            <w:pPr>
              <w:rPr>
                <w:color w:val="000000" w:themeColor="text1"/>
              </w:rPr>
            </w:pPr>
          </w:p>
        </w:tc>
        <w:tc>
          <w:tcPr>
            <w:tcW w:w="2830" w:type="dxa"/>
            <w:tcBorders>
              <w:bottom w:val="single" w:sz="4" w:space="0" w:color="auto"/>
            </w:tcBorders>
          </w:tcPr>
          <w:p w14:paraId="788DDC81" w14:textId="48B587C5"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Borders>
              <w:bottom w:val="single" w:sz="4" w:space="0" w:color="auto"/>
            </w:tcBorders>
          </w:tcPr>
          <w:p w14:paraId="45AA6A82" w14:textId="38DC5AA2" w:rsidR="001401F9" w:rsidRPr="008135FF" w:rsidRDefault="001401F9">
            <w:pPr>
              <w:rPr>
                <w:color w:val="000000" w:themeColor="text1"/>
              </w:rPr>
            </w:pPr>
          </w:p>
        </w:tc>
      </w:tr>
      <w:tr w:rsidR="00FE232C" w:rsidRPr="008135FF" w14:paraId="60D3C9C0" w14:textId="77777777" w:rsidTr="00C647F9">
        <w:tc>
          <w:tcPr>
            <w:tcW w:w="1381" w:type="dxa"/>
            <w:shd w:val="clear" w:color="auto" w:fill="auto"/>
          </w:tcPr>
          <w:p w14:paraId="5F992563" w14:textId="77777777" w:rsidR="001401F9" w:rsidRPr="008135FF" w:rsidRDefault="001401F9">
            <w:pPr>
              <w:rPr>
                <w:strike/>
                <w:color w:val="000000" w:themeColor="text1"/>
              </w:rPr>
            </w:pPr>
          </w:p>
        </w:tc>
        <w:tc>
          <w:tcPr>
            <w:tcW w:w="1381" w:type="dxa"/>
            <w:shd w:val="clear" w:color="auto" w:fill="auto"/>
          </w:tcPr>
          <w:p w14:paraId="113C2F31" w14:textId="77777777" w:rsidR="001401F9" w:rsidRPr="008135FF" w:rsidRDefault="001401F9">
            <w:pPr>
              <w:rPr>
                <w:strike/>
                <w:color w:val="000000" w:themeColor="text1"/>
              </w:rPr>
            </w:pPr>
          </w:p>
        </w:tc>
        <w:tc>
          <w:tcPr>
            <w:tcW w:w="2021" w:type="dxa"/>
            <w:shd w:val="clear" w:color="auto" w:fill="auto"/>
          </w:tcPr>
          <w:p w14:paraId="4CEB37AD" w14:textId="1EB3EF33" w:rsidR="001401F9" w:rsidRPr="008135FF" w:rsidRDefault="001401F9">
            <w:pPr>
              <w:rPr>
                <w:strike/>
                <w:color w:val="000000" w:themeColor="text1"/>
              </w:rPr>
            </w:pPr>
            <w:r w:rsidRPr="008135FF">
              <w:rPr>
                <w:strike/>
                <w:color w:val="000000" w:themeColor="text1"/>
              </w:rPr>
              <w:t>假勤审批</w:t>
            </w:r>
          </w:p>
        </w:tc>
        <w:tc>
          <w:tcPr>
            <w:tcW w:w="743" w:type="dxa"/>
            <w:shd w:val="clear" w:color="auto" w:fill="auto"/>
          </w:tcPr>
          <w:p w14:paraId="76C3CF9F" w14:textId="5D1FB604" w:rsidR="001401F9" w:rsidRPr="008135FF" w:rsidRDefault="001401F9">
            <w:pPr>
              <w:rPr>
                <w:strike/>
                <w:color w:val="000000" w:themeColor="text1"/>
              </w:rPr>
            </w:pPr>
            <w:r w:rsidRPr="008135FF">
              <w:rPr>
                <w:strike/>
                <w:color w:val="000000" w:themeColor="text1"/>
              </w:rPr>
              <w:t>Y</w:t>
            </w:r>
          </w:p>
        </w:tc>
        <w:tc>
          <w:tcPr>
            <w:tcW w:w="958" w:type="dxa"/>
            <w:shd w:val="clear" w:color="auto" w:fill="auto"/>
          </w:tcPr>
          <w:p w14:paraId="5100F68E" w14:textId="77777777" w:rsidR="001401F9" w:rsidRPr="008135FF" w:rsidRDefault="001401F9">
            <w:pPr>
              <w:rPr>
                <w:strike/>
                <w:color w:val="000000" w:themeColor="text1"/>
              </w:rPr>
            </w:pPr>
          </w:p>
        </w:tc>
        <w:tc>
          <w:tcPr>
            <w:tcW w:w="2830" w:type="dxa"/>
            <w:shd w:val="clear" w:color="auto" w:fill="auto"/>
          </w:tcPr>
          <w:p w14:paraId="46D2D699" w14:textId="77266289" w:rsidR="001401F9" w:rsidRPr="008135FF" w:rsidRDefault="001401F9">
            <w:pPr>
              <w:rPr>
                <w:strike/>
                <w:color w:val="000000" w:themeColor="text1"/>
              </w:rPr>
            </w:pPr>
            <w:r w:rsidRPr="008135FF">
              <w:rPr>
                <w:strike/>
                <w:color w:val="000000" w:themeColor="text1"/>
              </w:rPr>
              <w:t>HR</w:t>
            </w:r>
            <w:r w:rsidRPr="008135FF">
              <w:rPr>
                <w:strike/>
                <w:color w:val="000000" w:themeColor="text1"/>
              </w:rPr>
              <w:t>角色，</w:t>
            </w:r>
            <w:r w:rsidRPr="008135FF">
              <w:rPr>
                <w:rFonts w:hint="eastAsia"/>
                <w:strike/>
                <w:color w:val="000000" w:themeColor="text1"/>
              </w:rPr>
              <w:t>手动分配</w:t>
            </w:r>
          </w:p>
        </w:tc>
        <w:tc>
          <w:tcPr>
            <w:tcW w:w="998" w:type="dxa"/>
            <w:shd w:val="clear" w:color="auto" w:fill="auto"/>
          </w:tcPr>
          <w:p w14:paraId="2CFF7FBA" w14:textId="75513107" w:rsidR="001401F9" w:rsidRPr="008135FF" w:rsidRDefault="001401F9">
            <w:pPr>
              <w:rPr>
                <w:strike/>
                <w:color w:val="000000" w:themeColor="text1"/>
              </w:rPr>
            </w:pPr>
          </w:p>
        </w:tc>
      </w:tr>
      <w:tr w:rsidR="00FE232C" w:rsidRPr="008135FF" w14:paraId="3C9CC1B4" w14:textId="77777777" w:rsidTr="00461024">
        <w:tc>
          <w:tcPr>
            <w:tcW w:w="1381" w:type="dxa"/>
          </w:tcPr>
          <w:p w14:paraId="530535FC" w14:textId="77777777" w:rsidR="001401F9" w:rsidRPr="008135FF" w:rsidRDefault="001401F9">
            <w:pPr>
              <w:rPr>
                <w:color w:val="000000" w:themeColor="text1"/>
              </w:rPr>
            </w:pPr>
          </w:p>
        </w:tc>
        <w:tc>
          <w:tcPr>
            <w:tcW w:w="1381" w:type="dxa"/>
          </w:tcPr>
          <w:p w14:paraId="09F4E4C2" w14:textId="7792E81B" w:rsidR="001401F9" w:rsidRPr="008135FF" w:rsidRDefault="001401F9">
            <w:pPr>
              <w:rPr>
                <w:color w:val="000000" w:themeColor="text1"/>
              </w:rPr>
            </w:pPr>
            <w:r w:rsidRPr="008135FF">
              <w:rPr>
                <w:color w:val="000000" w:themeColor="text1"/>
              </w:rPr>
              <w:t>考勤设置</w:t>
            </w:r>
          </w:p>
        </w:tc>
        <w:tc>
          <w:tcPr>
            <w:tcW w:w="2021" w:type="dxa"/>
          </w:tcPr>
          <w:p w14:paraId="12F8A2A6" w14:textId="43CE96ED" w:rsidR="001401F9" w:rsidRPr="008135FF" w:rsidRDefault="001401F9">
            <w:pPr>
              <w:rPr>
                <w:color w:val="000000" w:themeColor="text1"/>
              </w:rPr>
            </w:pPr>
            <w:r w:rsidRPr="008135FF">
              <w:rPr>
                <w:color w:val="000000" w:themeColor="text1"/>
              </w:rPr>
              <w:t>考勤班次</w:t>
            </w:r>
          </w:p>
        </w:tc>
        <w:tc>
          <w:tcPr>
            <w:tcW w:w="743" w:type="dxa"/>
          </w:tcPr>
          <w:p w14:paraId="6784684F" w14:textId="249695A4" w:rsidR="001401F9" w:rsidRPr="008135FF" w:rsidRDefault="001401F9">
            <w:pPr>
              <w:rPr>
                <w:color w:val="000000" w:themeColor="text1"/>
              </w:rPr>
            </w:pPr>
            <w:r w:rsidRPr="008135FF">
              <w:rPr>
                <w:color w:val="000000" w:themeColor="text1"/>
              </w:rPr>
              <w:t>Y</w:t>
            </w:r>
          </w:p>
        </w:tc>
        <w:tc>
          <w:tcPr>
            <w:tcW w:w="958" w:type="dxa"/>
          </w:tcPr>
          <w:p w14:paraId="5DA28CC4" w14:textId="77777777" w:rsidR="001401F9" w:rsidRPr="008135FF" w:rsidRDefault="001401F9">
            <w:pPr>
              <w:rPr>
                <w:color w:val="000000" w:themeColor="text1"/>
              </w:rPr>
            </w:pPr>
          </w:p>
        </w:tc>
        <w:tc>
          <w:tcPr>
            <w:tcW w:w="2830" w:type="dxa"/>
          </w:tcPr>
          <w:p w14:paraId="351A074D" w14:textId="169F1709"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3FFF34E3" w14:textId="217F8B91" w:rsidR="001401F9" w:rsidRPr="008135FF" w:rsidRDefault="001401F9">
            <w:pPr>
              <w:rPr>
                <w:color w:val="000000" w:themeColor="text1"/>
              </w:rPr>
            </w:pPr>
          </w:p>
        </w:tc>
      </w:tr>
      <w:tr w:rsidR="00FE232C" w:rsidRPr="008135FF" w14:paraId="4C1A52DB" w14:textId="77777777" w:rsidTr="00C647F9">
        <w:trPr>
          <w:trHeight w:val="338"/>
        </w:trPr>
        <w:tc>
          <w:tcPr>
            <w:tcW w:w="1381" w:type="dxa"/>
          </w:tcPr>
          <w:p w14:paraId="4B3F2732" w14:textId="77777777" w:rsidR="001401F9" w:rsidRPr="008135FF" w:rsidRDefault="001401F9">
            <w:pPr>
              <w:rPr>
                <w:color w:val="000000" w:themeColor="text1"/>
              </w:rPr>
            </w:pPr>
          </w:p>
        </w:tc>
        <w:tc>
          <w:tcPr>
            <w:tcW w:w="1381" w:type="dxa"/>
          </w:tcPr>
          <w:p w14:paraId="50CF8A45" w14:textId="77777777" w:rsidR="001401F9" w:rsidRPr="008135FF" w:rsidRDefault="001401F9">
            <w:pPr>
              <w:rPr>
                <w:color w:val="000000" w:themeColor="text1"/>
              </w:rPr>
            </w:pPr>
          </w:p>
        </w:tc>
        <w:tc>
          <w:tcPr>
            <w:tcW w:w="2021" w:type="dxa"/>
          </w:tcPr>
          <w:p w14:paraId="44F8627E" w14:textId="557F77FD" w:rsidR="001401F9" w:rsidRPr="008135FF" w:rsidRDefault="001401F9">
            <w:pPr>
              <w:rPr>
                <w:color w:val="000000" w:themeColor="text1"/>
              </w:rPr>
            </w:pPr>
            <w:r w:rsidRPr="008135FF">
              <w:rPr>
                <w:color w:val="000000" w:themeColor="text1"/>
              </w:rPr>
              <w:t>考勤地点</w:t>
            </w:r>
          </w:p>
        </w:tc>
        <w:tc>
          <w:tcPr>
            <w:tcW w:w="743" w:type="dxa"/>
          </w:tcPr>
          <w:p w14:paraId="07E7450F" w14:textId="3FF7746B" w:rsidR="001401F9" w:rsidRPr="008135FF" w:rsidRDefault="001401F9">
            <w:pPr>
              <w:rPr>
                <w:color w:val="000000" w:themeColor="text1"/>
              </w:rPr>
            </w:pPr>
            <w:r w:rsidRPr="008135FF">
              <w:rPr>
                <w:color w:val="000000" w:themeColor="text1"/>
              </w:rPr>
              <w:t>Y</w:t>
            </w:r>
          </w:p>
        </w:tc>
        <w:tc>
          <w:tcPr>
            <w:tcW w:w="958" w:type="dxa"/>
          </w:tcPr>
          <w:p w14:paraId="4E50F64A" w14:textId="77777777" w:rsidR="001401F9" w:rsidRPr="008135FF" w:rsidRDefault="001401F9">
            <w:pPr>
              <w:rPr>
                <w:color w:val="000000" w:themeColor="text1"/>
              </w:rPr>
            </w:pPr>
          </w:p>
        </w:tc>
        <w:tc>
          <w:tcPr>
            <w:tcW w:w="2830" w:type="dxa"/>
          </w:tcPr>
          <w:p w14:paraId="345CE756" w14:textId="70437215"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1305444F" w14:textId="4296F5B5" w:rsidR="001401F9" w:rsidRPr="008135FF" w:rsidRDefault="001401F9">
            <w:pPr>
              <w:rPr>
                <w:color w:val="000000" w:themeColor="text1"/>
              </w:rPr>
            </w:pPr>
          </w:p>
        </w:tc>
      </w:tr>
      <w:tr w:rsidR="00FE232C" w:rsidRPr="008135FF" w14:paraId="34DA36D8" w14:textId="77777777" w:rsidTr="00461024">
        <w:tc>
          <w:tcPr>
            <w:tcW w:w="1381" w:type="dxa"/>
          </w:tcPr>
          <w:p w14:paraId="516E73DB" w14:textId="77777777" w:rsidR="001401F9" w:rsidRPr="008135FF" w:rsidRDefault="001401F9">
            <w:pPr>
              <w:rPr>
                <w:color w:val="000000" w:themeColor="text1"/>
              </w:rPr>
            </w:pPr>
          </w:p>
        </w:tc>
        <w:tc>
          <w:tcPr>
            <w:tcW w:w="1381" w:type="dxa"/>
          </w:tcPr>
          <w:p w14:paraId="155F73AD" w14:textId="77777777" w:rsidR="001401F9" w:rsidRPr="008135FF" w:rsidRDefault="001401F9">
            <w:pPr>
              <w:rPr>
                <w:color w:val="000000" w:themeColor="text1"/>
              </w:rPr>
            </w:pPr>
          </w:p>
        </w:tc>
        <w:tc>
          <w:tcPr>
            <w:tcW w:w="2021" w:type="dxa"/>
          </w:tcPr>
          <w:p w14:paraId="09E56288" w14:textId="0B08B717" w:rsidR="001401F9" w:rsidRPr="008135FF" w:rsidRDefault="001401F9">
            <w:pPr>
              <w:rPr>
                <w:color w:val="000000" w:themeColor="text1"/>
              </w:rPr>
            </w:pPr>
            <w:r w:rsidRPr="008135FF">
              <w:rPr>
                <w:color w:val="000000" w:themeColor="text1"/>
              </w:rPr>
              <w:t>考勤周期</w:t>
            </w:r>
          </w:p>
        </w:tc>
        <w:tc>
          <w:tcPr>
            <w:tcW w:w="743" w:type="dxa"/>
          </w:tcPr>
          <w:p w14:paraId="4001B51A" w14:textId="1339FD6C" w:rsidR="001401F9" w:rsidRPr="008135FF" w:rsidRDefault="001401F9">
            <w:pPr>
              <w:rPr>
                <w:color w:val="000000" w:themeColor="text1"/>
              </w:rPr>
            </w:pPr>
            <w:r w:rsidRPr="008135FF">
              <w:rPr>
                <w:color w:val="000000" w:themeColor="text1"/>
              </w:rPr>
              <w:t>Y</w:t>
            </w:r>
          </w:p>
        </w:tc>
        <w:tc>
          <w:tcPr>
            <w:tcW w:w="958" w:type="dxa"/>
          </w:tcPr>
          <w:p w14:paraId="1C8D7B0B" w14:textId="77777777" w:rsidR="001401F9" w:rsidRPr="008135FF" w:rsidRDefault="001401F9">
            <w:pPr>
              <w:rPr>
                <w:color w:val="000000" w:themeColor="text1"/>
              </w:rPr>
            </w:pPr>
          </w:p>
        </w:tc>
        <w:tc>
          <w:tcPr>
            <w:tcW w:w="2830" w:type="dxa"/>
          </w:tcPr>
          <w:p w14:paraId="528F3851" w14:textId="667C8A36"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7AB60B3E" w14:textId="6B23AC20" w:rsidR="001401F9" w:rsidRPr="008135FF" w:rsidRDefault="001401F9">
            <w:pPr>
              <w:rPr>
                <w:color w:val="000000" w:themeColor="text1"/>
              </w:rPr>
            </w:pPr>
          </w:p>
        </w:tc>
      </w:tr>
      <w:tr w:rsidR="00FE232C" w:rsidRPr="008135FF" w14:paraId="5268DDD3" w14:textId="77777777" w:rsidTr="00461024">
        <w:tc>
          <w:tcPr>
            <w:tcW w:w="1381" w:type="dxa"/>
          </w:tcPr>
          <w:p w14:paraId="26FF5B71" w14:textId="77777777" w:rsidR="001401F9" w:rsidRPr="008135FF" w:rsidRDefault="001401F9">
            <w:pPr>
              <w:rPr>
                <w:color w:val="000000" w:themeColor="text1"/>
              </w:rPr>
            </w:pPr>
          </w:p>
        </w:tc>
        <w:tc>
          <w:tcPr>
            <w:tcW w:w="1381" w:type="dxa"/>
          </w:tcPr>
          <w:p w14:paraId="2D63D51F" w14:textId="77777777" w:rsidR="001401F9" w:rsidRPr="008135FF" w:rsidRDefault="001401F9">
            <w:pPr>
              <w:rPr>
                <w:color w:val="000000" w:themeColor="text1"/>
              </w:rPr>
            </w:pPr>
          </w:p>
        </w:tc>
        <w:tc>
          <w:tcPr>
            <w:tcW w:w="2021" w:type="dxa"/>
          </w:tcPr>
          <w:p w14:paraId="69F3D349" w14:textId="68649644" w:rsidR="001401F9" w:rsidRPr="008135FF" w:rsidRDefault="001401F9">
            <w:pPr>
              <w:rPr>
                <w:color w:val="000000" w:themeColor="text1"/>
              </w:rPr>
            </w:pPr>
            <w:r w:rsidRPr="008135FF">
              <w:rPr>
                <w:color w:val="000000" w:themeColor="text1"/>
              </w:rPr>
              <w:t>工作日历方案</w:t>
            </w:r>
          </w:p>
        </w:tc>
        <w:tc>
          <w:tcPr>
            <w:tcW w:w="743" w:type="dxa"/>
          </w:tcPr>
          <w:p w14:paraId="49FD8D3B" w14:textId="32BBD5D4" w:rsidR="001401F9" w:rsidRPr="008135FF" w:rsidRDefault="001401F9">
            <w:pPr>
              <w:rPr>
                <w:color w:val="000000" w:themeColor="text1"/>
              </w:rPr>
            </w:pPr>
            <w:r w:rsidRPr="008135FF">
              <w:rPr>
                <w:color w:val="000000" w:themeColor="text1"/>
              </w:rPr>
              <w:t>Y</w:t>
            </w:r>
          </w:p>
        </w:tc>
        <w:tc>
          <w:tcPr>
            <w:tcW w:w="958" w:type="dxa"/>
          </w:tcPr>
          <w:p w14:paraId="1F1FF7FD" w14:textId="77777777" w:rsidR="001401F9" w:rsidRPr="008135FF" w:rsidRDefault="001401F9">
            <w:pPr>
              <w:rPr>
                <w:color w:val="000000" w:themeColor="text1"/>
              </w:rPr>
            </w:pPr>
          </w:p>
        </w:tc>
        <w:tc>
          <w:tcPr>
            <w:tcW w:w="2830" w:type="dxa"/>
          </w:tcPr>
          <w:p w14:paraId="0097D6F7" w14:textId="52CF19C0"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28795970" w14:textId="5B705C75" w:rsidR="001401F9" w:rsidRPr="008135FF" w:rsidRDefault="001401F9">
            <w:pPr>
              <w:rPr>
                <w:color w:val="000000" w:themeColor="text1"/>
              </w:rPr>
            </w:pPr>
          </w:p>
        </w:tc>
      </w:tr>
      <w:tr w:rsidR="00FE232C" w:rsidRPr="008135FF" w14:paraId="2F989033" w14:textId="77777777" w:rsidTr="00461024">
        <w:tc>
          <w:tcPr>
            <w:tcW w:w="1381" w:type="dxa"/>
          </w:tcPr>
          <w:p w14:paraId="2CA5B6D8" w14:textId="77777777" w:rsidR="001401F9" w:rsidRPr="008135FF" w:rsidRDefault="001401F9">
            <w:pPr>
              <w:rPr>
                <w:color w:val="000000" w:themeColor="text1"/>
              </w:rPr>
            </w:pPr>
          </w:p>
        </w:tc>
        <w:tc>
          <w:tcPr>
            <w:tcW w:w="1381" w:type="dxa"/>
          </w:tcPr>
          <w:p w14:paraId="6C645A6D" w14:textId="77777777" w:rsidR="001401F9" w:rsidRPr="008135FF" w:rsidRDefault="001401F9">
            <w:pPr>
              <w:rPr>
                <w:color w:val="000000" w:themeColor="text1"/>
              </w:rPr>
            </w:pPr>
          </w:p>
        </w:tc>
        <w:tc>
          <w:tcPr>
            <w:tcW w:w="2021" w:type="dxa"/>
          </w:tcPr>
          <w:p w14:paraId="60EDFF42" w14:textId="0B78D325" w:rsidR="001401F9" w:rsidRPr="008135FF" w:rsidRDefault="001401F9">
            <w:pPr>
              <w:rPr>
                <w:color w:val="000000" w:themeColor="text1"/>
              </w:rPr>
            </w:pPr>
            <w:r w:rsidRPr="008135FF">
              <w:rPr>
                <w:color w:val="000000" w:themeColor="text1"/>
              </w:rPr>
              <w:t>补考勤类型设置</w:t>
            </w:r>
          </w:p>
        </w:tc>
        <w:tc>
          <w:tcPr>
            <w:tcW w:w="743" w:type="dxa"/>
          </w:tcPr>
          <w:p w14:paraId="256663F7" w14:textId="6B06E554" w:rsidR="001401F9" w:rsidRPr="008135FF" w:rsidRDefault="001401F9">
            <w:pPr>
              <w:rPr>
                <w:color w:val="000000" w:themeColor="text1"/>
              </w:rPr>
            </w:pPr>
            <w:r w:rsidRPr="008135FF">
              <w:rPr>
                <w:color w:val="000000" w:themeColor="text1"/>
              </w:rPr>
              <w:t>Y</w:t>
            </w:r>
          </w:p>
        </w:tc>
        <w:tc>
          <w:tcPr>
            <w:tcW w:w="958" w:type="dxa"/>
          </w:tcPr>
          <w:p w14:paraId="6415BE2A" w14:textId="77777777" w:rsidR="001401F9" w:rsidRPr="008135FF" w:rsidRDefault="001401F9">
            <w:pPr>
              <w:rPr>
                <w:color w:val="000000" w:themeColor="text1"/>
              </w:rPr>
            </w:pPr>
          </w:p>
        </w:tc>
        <w:tc>
          <w:tcPr>
            <w:tcW w:w="2830" w:type="dxa"/>
          </w:tcPr>
          <w:p w14:paraId="15A61966" w14:textId="6E1BB64F"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312D3D61" w14:textId="5C1E68C4" w:rsidR="001401F9" w:rsidRPr="008135FF" w:rsidRDefault="001401F9">
            <w:pPr>
              <w:rPr>
                <w:color w:val="000000" w:themeColor="text1"/>
              </w:rPr>
            </w:pPr>
          </w:p>
        </w:tc>
      </w:tr>
      <w:tr w:rsidR="00FE232C" w:rsidRPr="008135FF" w14:paraId="03BFB7C9" w14:textId="77777777" w:rsidTr="00461024">
        <w:tc>
          <w:tcPr>
            <w:tcW w:w="1381" w:type="dxa"/>
          </w:tcPr>
          <w:p w14:paraId="05218073" w14:textId="77777777" w:rsidR="001401F9" w:rsidRPr="008135FF" w:rsidRDefault="001401F9">
            <w:pPr>
              <w:rPr>
                <w:color w:val="000000" w:themeColor="text1"/>
              </w:rPr>
            </w:pPr>
          </w:p>
        </w:tc>
        <w:tc>
          <w:tcPr>
            <w:tcW w:w="1381" w:type="dxa"/>
          </w:tcPr>
          <w:p w14:paraId="71496BBB" w14:textId="77777777" w:rsidR="001401F9" w:rsidRPr="008135FF" w:rsidRDefault="001401F9">
            <w:pPr>
              <w:rPr>
                <w:color w:val="000000" w:themeColor="text1"/>
              </w:rPr>
            </w:pPr>
          </w:p>
        </w:tc>
        <w:tc>
          <w:tcPr>
            <w:tcW w:w="2021" w:type="dxa"/>
          </w:tcPr>
          <w:p w14:paraId="28B6C85D" w14:textId="59A8A895" w:rsidR="001401F9" w:rsidRPr="008135FF" w:rsidRDefault="001401F9">
            <w:pPr>
              <w:rPr>
                <w:color w:val="000000" w:themeColor="text1"/>
              </w:rPr>
            </w:pPr>
            <w:r w:rsidRPr="008135FF">
              <w:rPr>
                <w:color w:val="000000" w:themeColor="text1"/>
              </w:rPr>
              <w:t>考勤规则设置</w:t>
            </w:r>
          </w:p>
        </w:tc>
        <w:tc>
          <w:tcPr>
            <w:tcW w:w="743" w:type="dxa"/>
          </w:tcPr>
          <w:p w14:paraId="07317320" w14:textId="0298B404" w:rsidR="001401F9" w:rsidRPr="008135FF" w:rsidRDefault="001401F9">
            <w:pPr>
              <w:rPr>
                <w:color w:val="000000" w:themeColor="text1"/>
              </w:rPr>
            </w:pPr>
            <w:r w:rsidRPr="008135FF">
              <w:rPr>
                <w:color w:val="000000" w:themeColor="text1"/>
              </w:rPr>
              <w:t>Y</w:t>
            </w:r>
          </w:p>
        </w:tc>
        <w:tc>
          <w:tcPr>
            <w:tcW w:w="958" w:type="dxa"/>
          </w:tcPr>
          <w:p w14:paraId="0F1A5637" w14:textId="77777777" w:rsidR="001401F9" w:rsidRPr="008135FF" w:rsidRDefault="001401F9">
            <w:pPr>
              <w:rPr>
                <w:color w:val="000000" w:themeColor="text1"/>
              </w:rPr>
            </w:pPr>
          </w:p>
        </w:tc>
        <w:tc>
          <w:tcPr>
            <w:tcW w:w="2830" w:type="dxa"/>
          </w:tcPr>
          <w:p w14:paraId="6341B830" w14:textId="382DF38E"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006A2951" w14:textId="2029161A" w:rsidR="001401F9" w:rsidRPr="008135FF" w:rsidRDefault="001401F9">
            <w:pPr>
              <w:rPr>
                <w:color w:val="000000" w:themeColor="text1"/>
              </w:rPr>
            </w:pPr>
          </w:p>
        </w:tc>
      </w:tr>
      <w:tr w:rsidR="00FE232C" w:rsidRPr="008135FF" w14:paraId="1ECF02A7" w14:textId="77777777" w:rsidTr="00461024">
        <w:tc>
          <w:tcPr>
            <w:tcW w:w="1381" w:type="dxa"/>
          </w:tcPr>
          <w:p w14:paraId="2020099A" w14:textId="77777777" w:rsidR="005824BF" w:rsidRPr="008135FF" w:rsidRDefault="005824BF">
            <w:pPr>
              <w:rPr>
                <w:color w:val="000000" w:themeColor="text1"/>
              </w:rPr>
            </w:pPr>
          </w:p>
        </w:tc>
        <w:tc>
          <w:tcPr>
            <w:tcW w:w="1381" w:type="dxa"/>
          </w:tcPr>
          <w:p w14:paraId="081D0E39" w14:textId="77777777" w:rsidR="005824BF" w:rsidRPr="008135FF" w:rsidRDefault="005824BF">
            <w:pPr>
              <w:rPr>
                <w:color w:val="000000" w:themeColor="text1"/>
              </w:rPr>
            </w:pPr>
          </w:p>
        </w:tc>
        <w:tc>
          <w:tcPr>
            <w:tcW w:w="2021" w:type="dxa"/>
          </w:tcPr>
          <w:p w14:paraId="5DB759CD" w14:textId="15991347" w:rsidR="005824BF" w:rsidRPr="008135FF" w:rsidRDefault="005824BF">
            <w:pPr>
              <w:rPr>
                <w:color w:val="000000" w:themeColor="text1"/>
              </w:rPr>
            </w:pPr>
            <w:r w:rsidRPr="008135FF">
              <w:rPr>
                <w:color w:val="000000" w:themeColor="text1"/>
              </w:rPr>
              <w:t>考勤档案</w:t>
            </w:r>
          </w:p>
        </w:tc>
        <w:tc>
          <w:tcPr>
            <w:tcW w:w="743" w:type="dxa"/>
          </w:tcPr>
          <w:p w14:paraId="5DFCF70C" w14:textId="1189EE06" w:rsidR="005824BF" w:rsidRPr="008135FF" w:rsidRDefault="005824BF">
            <w:pPr>
              <w:rPr>
                <w:color w:val="000000" w:themeColor="text1"/>
              </w:rPr>
            </w:pPr>
            <w:r w:rsidRPr="008135FF">
              <w:rPr>
                <w:color w:val="000000" w:themeColor="text1"/>
              </w:rPr>
              <w:t>Y</w:t>
            </w:r>
          </w:p>
        </w:tc>
        <w:tc>
          <w:tcPr>
            <w:tcW w:w="958" w:type="dxa"/>
          </w:tcPr>
          <w:p w14:paraId="4C9E5E93" w14:textId="77777777" w:rsidR="005824BF" w:rsidRPr="008135FF" w:rsidRDefault="005824BF">
            <w:pPr>
              <w:rPr>
                <w:color w:val="000000" w:themeColor="text1"/>
              </w:rPr>
            </w:pPr>
          </w:p>
        </w:tc>
        <w:tc>
          <w:tcPr>
            <w:tcW w:w="2830" w:type="dxa"/>
          </w:tcPr>
          <w:p w14:paraId="729F17B9" w14:textId="053EC077" w:rsidR="005824BF" w:rsidRPr="008135FF" w:rsidRDefault="005824BF">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5C5E0ABE" w14:textId="77777777" w:rsidR="005824BF" w:rsidRPr="008135FF" w:rsidRDefault="005824BF">
            <w:pPr>
              <w:rPr>
                <w:color w:val="000000" w:themeColor="text1"/>
              </w:rPr>
            </w:pPr>
          </w:p>
        </w:tc>
      </w:tr>
      <w:tr w:rsidR="00FE232C" w:rsidRPr="008135FF" w14:paraId="39395FF1" w14:textId="77777777" w:rsidTr="00461024">
        <w:tc>
          <w:tcPr>
            <w:tcW w:w="1381" w:type="dxa"/>
          </w:tcPr>
          <w:p w14:paraId="28DC7CFE" w14:textId="77777777" w:rsidR="00D006BD" w:rsidRPr="008135FF" w:rsidRDefault="00D006BD">
            <w:pPr>
              <w:rPr>
                <w:color w:val="000000" w:themeColor="text1"/>
              </w:rPr>
            </w:pPr>
          </w:p>
        </w:tc>
        <w:tc>
          <w:tcPr>
            <w:tcW w:w="1381" w:type="dxa"/>
          </w:tcPr>
          <w:p w14:paraId="2DB3F07F" w14:textId="77777777" w:rsidR="00D006BD" w:rsidRPr="008135FF" w:rsidRDefault="00D006BD">
            <w:pPr>
              <w:rPr>
                <w:color w:val="000000" w:themeColor="text1"/>
              </w:rPr>
            </w:pPr>
          </w:p>
        </w:tc>
        <w:tc>
          <w:tcPr>
            <w:tcW w:w="2021" w:type="dxa"/>
          </w:tcPr>
          <w:p w14:paraId="6B1DF1E7" w14:textId="3AE134CD" w:rsidR="00D006BD" w:rsidRPr="008135FF" w:rsidRDefault="00D006BD">
            <w:pPr>
              <w:rPr>
                <w:color w:val="000000" w:themeColor="text1"/>
              </w:rPr>
            </w:pPr>
            <w:r w:rsidRPr="008135FF">
              <w:rPr>
                <w:color w:val="000000" w:themeColor="text1"/>
              </w:rPr>
              <w:t>考勤项目设置</w:t>
            </w:r>
          </w:p>
        </w:tc>
        <w:tc>
          <w:tcPr>
            <w:tcW w:w="743" w:type="dxa"/>
          </w:tcPr>
          <w:p w14:paraId="76D62CD7" w14:textId="6CB37902" w:rsidR="00D006BD" w:rsidRPr="008135FF" w:rsidRDefault="00D006BD">
            <w:pPr>
              <w:rPr>
                <w:color w:val="000000" w:themeColor="text1"/>
              </w:rPr>
            </w:pPr>
            <w:r w:rsidRPr="008135FF">
              <w:rPr>
                <w:color w:val="000000" w:themeColor="text1"/>
              </w:rPr>
              <w:t>Y</w:t>
            </w:r>
          </w:p>
        </w:tc>
        <w:tc>
          <w:tcPr>
            <w:tcW w:w="958" w:type="dxa"/>
          </w:tcPr>
          <w:p w14:paraId="1183331D" w14:textId="77777777" w:rsidR="00D006BD" w:rsidRPr="008135FF" w:rsidRDefault="00D006BD">
            <w:pPr>
              <w:rPr>
                <w:color w:val="000000" w:themeColor="text1"/>
              </w:rPr>
            </w:pPr>
          </w:p>
        </w:tc>
        <w:tc>
          <w:tcPr>
            <w:tcW w:w="2830" w:type="dxa"/>
          </w:tcPr>
          <w:p w14:paraId="714C8E83" w14:textId="509D3313" w:rsidR="00D006BD" w:rsidRPr="008135FF" w:rsidRDefault="00D006BD">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21043386" w14:textId="77777777" w:rsidR="00D006BD" w:rsidRPr="008135FF" w:rsidRDefault="00D006BD">
            <w:pPr>
              <w:rPr>
                <w:color w:val="000000" w:themeColor="text1"/>
              </w:rPr>
            </w:pPr>
          </w:p>
        </w:tc>
      </w:tr>
      <w:tr w:rsidR="00FE232C" w:rsidRPr="008135FF" w14:paraId="1448C4C8" w14:textId="77777777" w:rsidTr="00461024">
        <w:tc>
          <w:tcPr>
            <w:tcW w:w="1381" w:type="dxa"/>
          </w:tcPr>
          <w:p w14:paraId="6621D83A" w14:textId="77777777" w:rsidR="001401F9" w:rsidRPr="008135FF" w:rsidRDefault="001401F9">
            <w:pPr>
              <w:rPr>
                <w:color w:val="000000" w:themeColor="text1"/>
              </w:rPr>
            </w:pPr>
          </w:p>
        </w:tc>
        <w:tc>
          <w:tcPr>
            <w:tcW w:w="1381" w:type="dxa"/>
          </w:tcPr>
          <w:p w14:paraId="3B711F02" w14:textId="77777777" w:rsidR="001401F9" w:rsidRPr="008135FF" w:rsidRDefault="001401F9">
            <w:pPr>
              <w:rPr>
                <w:color w:val="000000" w:themeColor="text1"/>
              </w:rPr>
            </w:pPr>
          </w:p>
        </w:tc>
        <w:tc>
          <w:tcPr>
            <w:tcW w:w="2021" w:type="dxa"/>
          </w:tcPr>
          <w:p w14:paraId="7DBF65D1" w14:textId="74B5F340" w:rsidR="001401F9" w:rsidRPr="008135FF" w:rsidRDefault="001401F9">
            <w:pPr>
              <w:rPr>
                <w:color w:val="000000" w:themeColor="text1"/>
              </w:rPr>
            </w:pPr>
            <w:r w:rsidRPr="008135FF">
              <w:rPr>
                <w:color w:val="000000" w:themeColor="text1"/>
              </w:rPr>
              <w:t>休假规则</w:t>
            </w:r>
          </w:p>
        </w:tc>
        <w:tc>
          <w:tcPr>
            <w:tcW w:w="743" w:type="dxa"/>
          </w:tcPr>
          <w:p w14:paraId="32B1F7D1" w14:textId="373EB187" w:rsidR="001401F9" w:rsidRPr="008135FF" w:rsidRDefault="001401F9">
            <w:pPr>
              <w:rPr>
                <w:color w:val="000000" w:themeColor="text1"/>
              </w:rPr>
            </w:pPr>
            <w:r w:rsidRPr="008135FF">
              <w:rPr>
                <w:color w:val="000000" w:themeColor="text1"/>
              </w:rPr>
              <w:t>Y</w:t>
            </w:r>
          </w:p>
        </w:tc>
        <w:tc>
          <w:tcPr>
            <w:tcW w:w="958" w:type="dxa"/>
          </w:tcPr>
          <w:p w14:paraId="707CCE30" w14:textId="77777777" w:rsidR="001401F9" w:rsidRPr="008135FF" w:rsidRDefault="001401F9">
            <w:pPr>
              <w:rPr>
                <w:color w:val="000000" w:themeColor="text1"/>
              </w:rPr>
            </w:pPr>
          </w:p>
        </w:tc>
        <w:tc>
          <w:tcPr>
            <w:tcW w:w="2830" w:type="dxa"/>
          </w:tcPr>
          <w:p w14:paraId="28F3EFA0" w14:textId="55E555FE"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7EFEE94A" w14:textId="6B43F3FC" w:rsidR="001401F9" w:rsidRPr="008135FF" w:rsidRDefault="001401F9">
            <w:pPr>
              <w:rPr>
                <w:color w:val="000000" w:themeColor="text1"/>
              </w:rPr>
            </w:pPr>
          </w:p>
        </w:tc>
      </w:tr>
      <w:tr w:rsidR="00FE232C" w:rsidRPr="008135FF" w14:paraId="6D2F6488" w14:textId="77777777" w:rsidTr="00461024">
        <w:tc>
          <w:tcPr>
            <w:tcW w:w="1381" w:type="dxa"/>
          </w:tcPr>
          <w:p w14:paraId="4137EE07" w14:textId="77777777" w:rsidR="001401F9" w:rsidRPr="008135FF" w:rsidRDefault="001401F9">
            <w:pPr>
              <w:rPr>
                <w:color w:val="000000" w:themeColor="text1"/>
              </w:rPr>
            </w:pPr>
          </w:p>
        </w:tc>
        <w:tc>
          <w:tcPr>
            <w:tcW w:w="1381" w:type="dxa"/>
          </w:tcPr>
          <w:p w14:paraId="19B366F3" w14:textId="77777777" w:rsidR="001401F9" w:rsidRPr="008135FF" w:rsidRDefault="001401F9">
            <w:pPr>
              <w:rPr>
                <w:color w:val="000000" w:themeColor="text1"/>
              </w:rPr>
            </w:pPr>
          </w:p>
        </w:tc>
        <w:tc>
          <w:tcPr>
            <w:tcW w:w="2021" w:type="dxa"/>
          </w:tcPr>
          <w:p w14:paraId="12813B0B" w14:textId="3A7258EC" w:rsidR="001401F9" w:rsidRPr="008135FF" w:rsidRDefault="001401F9">
            <w:pPr>
              <w:rPr>
                <w:color w:val="000000" w:themeColor="text1"/>
              </w:rPr>
            </w:pPr>
            <w:r w:rsidRPr="008135FF">
              <w:rPr>
                <w:color w:val="000000" w:themeColor="text1"/>
              </w:rPr>
              <w:t>加班规则</w:t>
            </w:r>
          </w:p>
        </w:tc>
        <w:tc>
          <w:tcPr>
            <w:tcW w:w="743" w:type="dxa"/>
          </w:tcPr>
          <w:p w14:paraId="02C2C268" w14:textId="7B2D6B19" w:rsidR="001401F9" w:rsidRPr="008135FF" w:rsidRDefault="001401F9">
            <w:pPr>
              <w:rPr>
                <w:color w:val="000000" w:themeColor="text1"/>
              </w:rPr>
            </w:pPr>
            <w:r w:rsidRPr="008135FF">
              <w:rPr>
                <w:color w:val="000000" w:themeColor="text1"/>
              </w:rPr>
              <w:t>Y</w:t>
            </w:r>
          </w:p>
        </w:tc>
        <w:tc>
          <w:tcPr>
            <w:tcW w:w="958" w:type="dxa"/>
          </w:tcPr>
          <w:p w14:paraId="04A8C61C" w14:textId="77777777" w:rsidR="001401F9" w:rsidRPr="008135FF" w:rsidRDefault="001401F9">
            <w:pPr>
              <w:rPr>
                <w:color w:val="000000" w:themeColor="text1"/>
              </w:rPr>
            </w:pPr>
          </w:p>
        </w:tc>
        <w:tc>
          <w:tcPr>
            <w:tcW w:w="2830" w:type="dxa"/>
          </w:tcPr>
          <w:p w14:paraId="7F11E112" w14:textId="5A20CF15"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59C4C7BC" w14:textId="313CA850" w:rsidR="001401F9" w:rsidRPr="008135FF" w:rsidRDefault="001401F9">
            <w:pPr>
              <w:rPr>
                <w:color w:val="000000" w:themeColor="text1"/>
              </w:rPr>
            </w:pPr>
          </w:p>
        </w:tc>
      </w:tr>
      <w:tr w:rsidR="00FE232C" w:rsidRPr="008135FF" w14:paraId="1A459CBB" w14:textId="77777777" w:rsidTr="00461024">
        <w:tc>
          <w:tcPr>
            <w:tcW w:w="1381" w:type="dxa"/>
          </w:tcPr>
          <w:p w14:paraId="6612CE8E" w14:textId="77777777" w:rsidR="001401F9" w:rsidRPr="008135FF" w:rsidRDefault="001401F9">
            <w:pPr>
              <w:rPr>
                <w:color w:val="000000" w:themeColor="text1"/>
              </w:rPr>
            </w:pPr>
          </w:p>
        </w:tc>
        <w:tc>
          <w:tcPr>
            <w:tcW w:w="1381" w:type="dxa"/>
          </w:tcPr>
          <w:p w14:paraId="7A8B19F7" w14:textId="77777777" w:rsidR="001401F9" w:rsidRPr="008135FF" w:rsidRDefault="001401F9">
            <w:pPr>
              <w:rPr>
                <w:color w:val="000000" w:themeColor="text1"/>
              </w:rPr>
            </w:pPr>
          </w:p>
        </w:tc>
        <w:tc>
          <w:tcPr>
            <w:tcW w:w="2021" w:type="dxa"/>
          </w:tcPr>
          <w:p w14:paraId="457006A6" w14:textId="1C6A36BD" w:rsidR="001401F9" w:rsidRPr="008135FF" w:rsidRDefault="001401F9">
            <w:pPr>
              <w:rPr>
                <w:color w:val="000000" w:themeColor="text1"/>
              </w:rPr>
            </w:pPr>
            <w:r w:rsidRPr="008135FF">
              <w:rPr>
                <w:color w:val="000000" w:themeColor="text1"/>
              </w:rPr>
              <w:t>出差规则</w:t>
            </w:r>
          </w:p>
        </w:tc>
        <w:tc>
          <w:tcPr>
            <w:tcW w:w="743" w:type="dxa"/>
          </w:tcPr>
          <w:p w14:paraId="75BBFA20" w14:textId="27D02A42" w:rsidR="001401F9" w:rsidRPr="008135FF" w:rsidRDefault="001401F9">
            <w:pPr>
              <w:rPr>
                <w:color w:val="000000" w:themeColor="text1"/>
              </w:rPr>
            </w:pPr>
            <w:r w:rsidRPr="008135FF">
              <w:rPr>
                <w:color w:val="000000" w:themeColor="text1"/>
              </w:rPr>
              <w:t>Y</w:t>
            </w:r>
          </w:p>
        </w:tc>
        <w:tc>
          <w:tcPr>
            <w:tcW w:w="958" w:type="dxa"/>
          </w:tcPr>
          <w:p w14:paraId="47778613" w14:textId="77777777" w:rsidR="001401F9" w:rsidRPr="008135FF" w:rsidRDefault="001401F9">
            <w:pPr>
              <w:rPr>
                <w:color w:val="000000" w:themeColor="text1"/>
              </w:rPr>
            </w:pPr>
          </w:p>
        </w:tc>
        <w:tc>
          <w:tcPr>
            <w:tcW w:w="2830" w:type="dxa"/>
          </w:tcPr>
          <w:p w14:paraId="1BC01A27" w14:textId="37B5425B" w:rsidR="001401F9" w:rsidRPr="008135FF" w:rsidRDefault="001401F9">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4F5F68D5" w14:textId="6BF471D6" w:rsidR="001401F9" w:rsidRPr="008135FF" w:rsidRDefault="001401F9">
            <w:pPr>
              <w:rPr>
                <w:color w:val="000000" w:themeColor="text1"/>
              </w:rPr>
            </w:pPr>
          </w:p>
        </w:tc>
      </w:tr>
      <w:tr w:rsidR="00FE232C" w:rsidRPr="008135FF" w14:paraId="5E671793" w14:textId="77777777" w:rsidTr="00461024">
        <w:tc>
          <w:tcPr>
            <w:tcW w:w="1381" w:type="dxa"/>
          </w:tcPr>
          <w:p w14:paraId="633FA0DE" w14:textId="77777777" w:rsidR="00E25724" w:rsidRPr="008135FF" w:rsidRDefault="00E25724">
            <w:pPr>
              <w:rPr>
                <w:color w:val="000000" w:themeColor="text1"/>
              </w:rPr>
            </w:pPr>
          </w:p>
        </w:tc>
        <w:tc>
          <w:tcPr>
            <w:tcW w:w="1381" w:type="dxa"/>
          </w:tcPr>
          <w:p w14:paraId="1B0B410A" w14:textId="77777777" w:rsidR="00E25724" w:rsidRPr="008135FF" w:rsidRDefault="00E25724">
            <w:pPr>
              <w:rPr>
                <w:color w:val="000000" w:themeColor="text1"/>
              </w:rPr>
            </w:pPr>
          </w:p>
        </w:tc>
        <w:tc>
          <w:tcPr>
            <w:tcW w:w="2021" w:type="dxa"/>
          </w:tcPr>
          <w:p w14:paraId="19CACEB0" w14:textId="08EE5E5F" w:rsidR="00E25724" w:rsidRPr="008135FF" w:rsidRDefault="00E25724">
            <w:pPr>
              <w:rPr>
                <w:color w:val="000000" w:themeColor="text1"/>
              </w:rPr>
            </w:pPr>
            <w:r w:rsidRPr="008135FF">
              <w:rPr>
                <w:color w:val="000000" w:themeColor="text1"/>
              </w:rPr>
              <w:t>审批设置</w:t>
            </w:r>
          </w:p>
        </w:tc>
        <w:tc>
          <w:tcPr>
            <w:tcW w:w="743" w:type="dxa"/>
          </w:tcPr>
          <w:p w14:paraId="1467F64E" w14:textId="3BA70F3F" w:rsidR="00E25724" w:rsidRPr="008135FF" w:rsidRDefault="00E25724">
            <w:pPr>
              <w:rPr>
                <w:color w:val="000000" w:themeColor="text1"/>
              </w:rPr>
            </w:pPr>
            <w:r w:rsidRPr="008135FF">
              <w:rPr>
                <w:color w:val="000000" w:themeColor="text1"/>
              </w:rPr>
              <w:t>Y</w:t>
            </w:r>
          </w:p>
        </w:tc>
        <w:tc>
          <w:tcPr>
            <w:tcW w:w="958" w:type="dxa"/>
          </w:tcPr>
          <w:p w14:paraId="7360C2EF" w14:textId="77777777" w:rsidR="00E25724" w:rsidRPr="008135FF" w:rsidRDefault="00E25724">
            <w:pPr>
              <w:rPr>
                <w:color w:val="000000" w:themeColor="text1"/>
              </w:rPr>
            </w:pPr>
          </w:p>
        </w:tc>
        <w:tc>
          <w:tcPr>
            <w:tcW w:w="2830" w:type="dxa"/>
          </w:tcPr>
          <w:p w14:paraId="6223384B" w14:textId="23F946BC" w:rsidR="00E25724" w:rsidRPr="008135FF" w:rsidRDefault="00E25724">
            <w:pPr>
              <w:rPr>
                <w:color w:val="000000" w:themeColor="text1"/>
              </w:rPr>
            </w:pPr>
            <w:r w:rsidRPr="008135FF">
              <w:rPr>
                <w:color w:val="000000" w:themeColor="text1"/>
              </w:rPr>
              <w:t>HR</w:t>
            </w:r>
            <w:r w:rsidRPr="008135FF">
              <w:rPr>
                <w:color w:val="000000" w:themeColor="text1"/>
              </w:rPr>
              <w:t>角色，</w:t>
            </w:r>
            <w:r w:rsidRPr="008135FF">
              <w:rPr>
                <w:rFonts w:hint="eastAsia"/>
                <w:color w:val="000000" w:themeColor="text1"/>
              </w:rPr>
              <w:t>手动分配</w:t>
            </w:r>
          </w:p>
        </w:tc>
        <w:tc>
          <w:tcPr>
            <w:tcW w:w="998" w:type="dxa"/>
          </w:tcPr>
          <w:p w14:paraId="7C337D9E" w14:textId="77777777" w:rsidR="00E25724" w:rsidRPr="008135FF" w:rsidRDefault="00E25724">
            <w:pPr>
              <w:rPr>
                <w:color w:val="000000" w:themeColor="text1"/>
              </w:rPr>
            </w:pPr>
          </w:p>
        </w:tc>
      </w:tr>
      <w:tr w:rsidR="00FE232C" w:rsidRPr="008135FF" w14:paraId="7F44C86A" w14:textId="77777777" w:rsidTr="00461024">
        <w:tc>
          <w:tcPr>
            <w:tcW w:w="1381" w:type="dxa"/>
          </w:tcPr>
          <w:p w14:paraId="64BFFD0A" w14:textId="66C3B2FA" w:rsidR="00E25724" w:rsidRPr="008135FF" w:rsidRDefault="00E25724">
            <w:pPr>
              <w:rPr>
                <w:color w:val="000000" w:themeColor="text1"/>
              </w:rPr>
            </w:pPr>
            <w:r w:rsidRPr="008135FF">
              <w:rPr>
                <w:color w:val="000000" w:themeColor="text1"/>
              </w:rPr>
              <w:t>部门考勤</w:t>
            </w:r>
          </w:p>
        </w:tc>
        <w:tc>
          <w:tcPr>
            <w:tcW w:w="1381" w:type="dxa"/>
          </w:tcPr>
          <w:p w14:paraId="345B62FE" w14:textId="77777777" w:rsidR="00E25724" w:rsidRPr="008135FF" w:rsidRDefault="00E25724">
            <w:pPr>
              <w:rPr>
                <w:color w:val="000000" w:themeColor="text1"/>
              </w:rPr>
            </w:pPr>
          </w:p>
        </w:tc>
        <w:tc>
          <w:tcPr>
            <w:tcW w:w="2021" w:type="dxa"/>
          </w:tcPr>
          <w:p w14:paraId="30F17581" w14:textId="2B4FA317" w:rsidR="00E25724" w:rsidRPr="008135FF" w:rsidRDefault="00E25724">
            <w:pPr>
              <w:rPr>
                <w:color w:val="000000" w:themeColor="text1"/>
              </w:rPr>
            </w:pPr>
            <w:r w:rsidRPr="008135FF">
              <w:rPr>
                <w:rFonts w:hint="eastAsia"/>
                <w:color w:val="000000" w:themeColor="text1"/>
              </w:rPr>
              <w:t>部门</w:t>
            </w:r>
            <w:r w:rsidRPr="008135FF">
              <w:rPr>
                <w:color w:val="000000" w:themeColor="text1"/>
              </w:rPr>
              <w:t>统计（</w:t>
            </w:r>
            <w:r w:rsidRPr="008135FF">
              <w:rPr>
                <w:rFonts w:hint="eastAsia"/>
                <w:color w:val="000000" w:themeColor="text1"/>
              </w:rPr>
              <w:t>原名</w:t>
            </w:r>
            <w:r w:rsidRPr="008135FF">
              <w:rPr>
                <w:color w:val="000000" w:themeColor="text1"/>
              </w:rPr>
              <w:t>报表）</w:t>
            </w:r>
          </w:p>
        </w:tc>
        <w:tc>
          <w:tcPr>
            <w:tcW w:w="743" w:type="dxa"/>
          </w:tcPr>
          <w:p w14:paraId="3A35976D" w14:textId="1AB4DEB3" w:rsidR="00E25724" w:rsidRPr="008135FF" w:rsidRDefault="00E25724">
            <w:pPr>
              <w:rPr>
                <w:color w:val="000000" w:themeColor="text1"/>
              </w:rPr>
            </w:pPr>
            <w:r w:rsidRPr="008135FF">
              <w:rPr>
                <w:color w:val="000000" w:themeColor="text1"/>
              </w:rPr>
              <w:t>Y</w:t>
            </w:r>
          </w:p>
        </w:tc>
        <w:tc>
          <w:tcPr>
            <w:tcW w:w="958" w:type="dxa"/>
          </w:tcPr>
          <w:p w14:paraId="34FF07F7" w14:textId="77777777" w:rsidR="00E25724" w:rsidRPr="008135FF" w:rsidRDefault="00E25724">
            <w:pPr>
              <w:rPr>
                <w:color w:val="000000" w:themeColor="text1"/>
              </w:rPr>
            </w:pPr>
          </w:p>
        </w:tc>
        <w:tc>
          <w:tcPr>
            <w:tcW w:w="2830" w:type="dxa"/>
          </w:tcPr>
          <w:p w14:paraId="357BE9C0" w14:textId="3B6B3657" w:rsidR="00E25724" w:rsidRPr="008135FF" w:rsidRDefault="00E25724">
            <w:pPr>
              <w:rPr>
                <w:color w:val="000000" w:themeColor="text1"/>
              </w:rPr>
            </w:pPr>
            <w:r w:rsidRPr="008135FF">
              <w:rPr>
                <w:color w:val="000000" w:themeColor="text1"/>
              </w:rPr>
              <w:t>部门经理角色，</w:t>
            </w:r>
            <w:r w:rsidRPr="008135FF">
              <w:rPr>
                <w:rFonts w:hint="eastAsia"/>
                <w:color w:val="000000" w:themeColor="text1"/>
              </w:rPr>
              <w:t>自动</w:t>
            </w:r>
            <w:r w:rsidRPr="008135FF">
              <w:rPr>
                <w:color w:val="000000" w:themeColor="text1"/>
              </w:rPr>
              <w:t>分配</w:t>
            </w:r>
          </w:p>
        </w:tc>
        <w:tc>
          <w:tcPr>
            <w:tcW w:w="998" w:type="dxa"/>
          </w:tcPr>
          <w:p w14:paraId="36E160A1" w14:textId="33B803F0" w:rsidR="00E25724" w:rsidRPr="008135FF" w:rsidRDefault="00E25724">
            <w:pPr>
              <w:rPr>
                <w:color w:val="000000" w:themeColor="text1"/>
              </w:rPr>
            </w:pPr>
          </w:p>
        </w:tc>
      </w:tr>
      <w:tr w:rsidR="00FE232C" w:rsidRPr="008135FF" w14:paraId="534C6D8E" w14:textId="77777777" w:rsidTr="00461024">
        <w:tc>
          <w:tcPr>
            <w:tcW w:w="1381" w:type="dxa"/>
          </w:tcPr>
          <w:p w14:paraId="370EED98" w14:textId="77777777" w:rsidR="00E25724" w:rsidRPr="008135FF" w:rsidRDefault="00E25724">
            <w:pPr>
              <w:rPr>
                <w:color w:val="000000" w:themeColor="text1"/>
              </w:rPr>
            </w:pPr>
          </w:p>
        </w:tc>
        <w:tc>
          <w:tcPr>
            <w:tcW w:w="1381" w:type="dxa"/>
          </w:tcPr>
          <w:p w14:paraId="52BDB184" w14:textId="77777777" w:rsidR="00E25724" w:rsidRPr="008135FF" w:rsidRDefault="00E25724">
            <w:pPr>
              <w:rPr>
                <w:color w:val="000000" w:themeColor="text1"/>
              </w:rPr>
            </w:pPr>
          </w:p>
        </w:tc>
        <w:tc>
          <w:tcPr>
            <w:tcW w:w="2021" w:type="dxa"/>
          </w:tcPr>
          <w:p w14:paraId="524FF1DD" w14:textId="43CA167C" w:rsidR="00E25724" w:rsidRPr="008135FF" w:rsidRDefault="00E25724">
            <w:pPr>
              <w:rPr>
                <w:color w:val="000000" w:themeColor="text1"/>
              </w:rPr>
            </w:pPr>
            <w:r w:rsidRPr="008135FF">
              <w:rPr>
                <w:color w:val="000000" w:themeColor="text1"/>
              </w:rPr>
              <w:t>假勤审批</w:t>
            </w:r>
          </w:p>
        </w:tc>
        <w:tc>
          <w:tcPr>
            <w:tcW w:w="743" w:type="dxa"/>
          </w:tcPr>
          <w:p w14:paraId="5FFE8E1D" w14:textId="576A0E56" w:rsidR="00E25724" w:rsidRPr="008135FF" w:rsidRDefault="00E25724">
            <w:pPr>
              <w:rPr>
                <w:color w:val="000000" w:themeColor="text1"/>
              </w:rPr>
            </w:pPr>
            <w:r w:rsidRPr="008135FF">
              <w:rPr>
                <w:color w:val="000000" w:themeColor="text1"/>
              </w:rPr>
              <w:t>Y</w:t>
            </w:r>
          </w:p>
        </w:tc>
        <w:tc>
          <w:tcPr>
            <w:tcW w:w="958" w:type="dxa"/>
          </w:tcPr>
          <w:p w14:paraId="439EDEC7" w14:textId="77777777" w:rsidR="00E25724" w:rsidRPr="008135FF" w:rsidRDefault="00E25724">
            <w:pPr>
              <w:rPr>
                <w:color w:val="000000" w:themeColor="text1"/>
              </w:rPr>
            </w:pPr>
          </w:p>
        </w:tc>
        <w:tc>
          <w:tcPr>
            <w:tcW w:w="2830" w:type="dxa"/>
          </w:tcPr>
          <w:p w14:paraId="76F768DA" w14:textId="6BC53C37" w:rsidR="00E25724" w:rsidRPr="008135FF" w:rsidRDefault="00E25724">
            <w:pPr>
              <w:rPr>
                <w:color w:val="000000" w:themeColor="text1"/>
              </w:rPr>
            </w:pPr>
            <w:r w:rsidRPr="008135FF">
              <w:rPr>
                <w:color w:val="000000" w:themeColor="text1"/>
              </w:rPr>
              <w:t>部门经理角色，</w:t>
            </w:r>
            <w:r w:rsidRPr="008135FF">
              <w:rPr>
                <w:rFonts w:hint="eastAsia"/>
                <w:color w:val="000000" w:themeColor="text1"/>
              </w:rPr>
              <w:t>自动</w:t>
            </w:r>
            <w:r w:rsidRPr="008135FF">
              <w:rPr>
                <w:color w:val="000000" w:themeColor="text1"/>
              </w:rPr>
              <w:t>分配</w:t>
            </w:r>
          </w:p>
        </w:tc>
        <w:tc>
          <w:tcPr>
            <w:tcW w:w="998" w:type="dxa"/>
          </w:tcPr>
          <w:p w14:paraId="40D555E1" w14:textId="6DC3433D" w:rsidR="00E25724" w:rsidRPr="008135FF" w:rsidRDefault="00E25724">
            <w:pPr>
              <w:rPr>
                <w:color w:val="000000" w:themeColor="text1"/>
              </w:rPr>
            </w:pPr>
          </w:p>
        </w:tc>
      </w:tr>
      <w:tr w:rsidR="00FE232C" w:rsidRPr="008135FF" w14:paraId="4B003E79" w14:textId="77777777" w:rsidTr="00461024">
        <w:tc>
          <w:tcPr>
            <w:tcW w:w="1381" w:type="dxa"/>
          </w:tcPr>
          <w:p w14:paraId="0CC9991A" w14:textId="6F1877A3" w:rsidR="00E25724" w:rsidRPr="008135FF" w:rsidRDefault="00E25724">
            <w:pPr>
              <w:rPr>
                <w:color w:val="000000" w:themeColor="text1"/>
              </w:rPr>
            </w:pPr>
            <w:r w:rsidRPr="008135FF">
              <w:rPr>
                <w:color w:val="000000" w:themeColor="text1"/>
              </w:rPr>
              <w:t>我的考勤</w:t>
            </w:r>
          </w:p>
        </w:tc>
        <w:tc>
          <w:tcPr>
            <w:tcW w:w="1381" w:type="dxa"/>
          </w:tcPr>
          <w:p w14:paraId="2D032109" w14:textId="77777777" w:rsidR="00E25724" w:rsidRPr="008135FF" w:rsidRDefault="00E25724">
            <w:pPr>
              <w:rPr>
                <w:color w:val="000000" w:themeColor="text1"/>
              </w:rPr>
            </w:pPr>
          </w:p>
        </w:tc>
        <w:tc>
          <w:tcPr>
            <w:tcW w:w="2021" w:type="dxa"/>
          </w:tcPr>
          <w:p w14:paraId="6C171EA6" w14:textId="75C2F30A" w:rsidR="00E25724" w:rsidRPr="008135FF" w:rsidRDefault="00E25724">
            <w:pPr>
              <w:rPr>
                <w:color w:val="000000" w:themeColor="text1"/>
              </w:rPr>
            </w:pPr>
            <w:r w:rsidRPr="008135FF">
              <w:rPr>
                <w:color w:val="000000" w:themeColor="text1"/>
              </w:rPr>
              <w:t>我的考勤</w:t>
            </w:r>
          </w:p>
        </w:tc>
        <w:tc>
          <w:tcPr>
            <w:tcW w:w="743" w:type="dxa"/>
          </w:tcPr>
          <w:p w14:paraId="4DFFB1FA" w14:textId="4F6456FD" w:rsidR="00E25724" w:rsidRPr="008135FF" w:rsidRDefault="00E25724">
            <w:pPr>
              <w:rPr>
                <w:color w:val="000000" w:themeColor="text1"/>
              </w:rPr>
            </w:pPr>
            <w:r w:rsidRPr="008135FF">
              <w:rPr>
                <w:color w:val="000000" w:themeColor="text1"/>
              </w:rPr>
              <w:t>Y</w:t>
            </w:r>
          </w:p>
        </w:tc>
        <w:tc>
          <w:tcPr>
            <w:tcW w:w="958" w:type="dxa"/>
          </w:tcPr>
          <w:p w14:paraId="655B9E68" w14:textId="77777777" w:rsidR="00E25724" w:rsidRPr="008135FF" w:rsidRDefault="00E25724">
            <w:pPr>
              <w:rPr>
                <w:color w:val="000000" w:themeColor="text1"/>
              </w:rPr>
            </w:pPr>
          </w:p>
        </w:tc>
        <w:tc>
          <w:tcPr>
            <w:tcW w:w="2830" w:type="dxa"/>
          </w:tcPr>
          <w:p w14:paraId="69AAE6F9" w14:textId="77AC6FC5" w:rsidR="00E25724" w:rsidRPr="008135FF" w:rsidRDefault="00E25724">
            <w:pPr>
              <w:rPr>
                <w:color w:val="000000" w:themeColor="text1"/>
              </w:rPr>
            </w:pPr>
            <w:r w:rsidRPr="008135FF">
              <w:rPr>
                <w:color w:val="000000" w:themeColor="text1"/>
              </w:rPr>
              <w:t>全员，无需分配</w:t>
            </w:r>
          </w:p>
        </w:tc>
        <w:tc>
          <w:tcPr>
            <w:tcW w:w="998" w:type="dxa"/>
          </w:tcPr>
          <w:p w14:paraId="06D8ECC7" w14:textId="0C7E7067" w:rsidR="00E25724" w:rsidRPr="008135FF" w:rsidRDefault="00E25724">
            <w:pPr>
              <w:rPr>
                <w:color w:val="000000" w:themeColor="text1"/>
              </w:rPr>
            </w:pPr>
            <w:r w:rsidRPr="008135FF">
              <w:rPr>
                <w:color w:val="000000" w:themeColor="text1"/>
              </w:rPr>
              <w:t>Y</w:t>
            </w:r>
          </w:p>
        </w:tc>
      </w:tr>
      <w:tr w:rsidR="00FE232C" w:rsidRPr="008135FF" w14:paraId="49535EE1" w14:textId="77777777" w:rsidTr="00461024">
        <w:tc>
          <w:tcPr>
            <w:tcW w:w="1381" w:type="dxa"/>
          </w:tcPr>
          <w:p w14:paraId="698F6E4D" w14:textId="77777777" w:rsidR="00E25724" w:rsidRPr="008135FF" w:rsidRDefault="00E25724">
            <w:pPr>
              <w:rPr>
                <w:color w:val="000000" w:themeColor="text1"/>
              </w:rPr>
            </w:pPr>
          </w:p>
        </w:tc>
        <w:tc>
          <w:tcPr>
            <w:tcW w:w="1381" w:type="dxa"/>
          </w:tcPr>
          <w:p w14:paraId="3E8780B3" w14:textId="77777777" w:rsidR="00E25724" w:rsidRPr="008135FF" w:rsidRDefault="00E25724">
            <w:pPr>
              <w:rPr>
                <w:color w:val="000000" w:themeColor="text1"/>
              </w:rPr>
            </w:pPr>
          </w:p>
        </w:tc>
        <w:tc>
          <w:tcPr>
            <w:tcW w:w="2021" w:type="dxa"/>
          </w:tcPr>
          <w:p w14:paraId="6F612F1D" w14:textId="27D59EC3" w:rsidR="00E25724" w:rsidRPr="008135FF" w:rsidRDefault="00E25724">
            <w:pPr>
              <w:rPr>
                <w:color w:val="000000" w:themeColor="text1"/>
              </w:rPr>
            </w:pPr>
            <w:r w:rsidRPr="008135FF">
              <w:rPr>
                <w:color w:val="000000" w:themeColor="text1"/>
              </w:rPr>
              <w:t>我的申请</w:t>
            </w:r>
          </w:p>
        </w:tc>
        <w:tc>
          <w:tcPr>
            <w:tcW w:w="743" w:type="dxa"/>
          </w:tcPr>
          <w:p w14:paraId="7E594E70" w14:textId="7B8C45F2" w:rsidR="00E25724" w:rsidRPr="008135FF" w:rsidRDefault="00E25724">
            <w:pPr>
              <w:rPr>
                <w:color w:val="000000" w:themeColor="text1"/>
              </w:rPr>
            </w:pPr>
            <w:r w:rsidRPr="008135FF">
              <w:rPr>
                <w:color w:val="000000" w:themeColor="text1"/>
              </w:rPr>
              <w:t>Y</w:t>
            </w:r>
          </w:p>
        </w:tc>
        <w:tc>
          <w:tcPr>
            <w:tcW w:w="958" w:type="dxa"/>
          </w:tcPr>
          <w:p w14:paraId="432315E6" w14:textId="77777777" w:rsidR="00E25724" w:rsidRPr="008135FF" w:rsidRDefault="00E25724">
            <w:pPr>
              <w:rPr>
                <w:color w:val="000000" w:themeColor="text1"/>
              </w:rPr>
            </w:pPr>
          </w:p>
        </w:tc>
        <w:tc>
          <w:tcPr>
            <w:tcW w:w="2830" w:type="dxa"/>
          </w:tcPr>
          <w:p w14:paraId="2E390E60" w14:textId="60BA72D7" w:rsidR="00E25724" w:rsidRPr="008135FF" w:rsidRDefault="00E25724">
            <w:pPr>
              <w:rPr>
                <w:color w:val="000000" w:themeColor="text1"/>
              </w:rPr>
            </w:pPr>
            <w:r w:rsidRPr="008135FF">
              <w:rPr>
                <w:color w:val="000000" w:themeColor="text1"/>
              </w:rPr>
              <w:t>全员，无需分配</w:t>
            </w:r>
          </w:p>
        </w:tc>
        <w:tc>
          <w:tcPr>
            <w:tcW w:w="998" w:type="dxa"/>
          </w:tcPr>
          <w:p w14:paraId="340BF218" w14:textId="5C6BCA34" w:rsidR="00E25724" w:rsidRPr="008135FF" w:rsidRDefault="00E25724">
            <w:pPr>
              <w:rPr>
                <w:color w:val="000000" w:themeColor="text1"/>
              </w:rPr>
            </w:pPr>
            <w:r w:rsidRPr="008135FF">
              <w:rPr>
                <w:color w:val="000000" w:themeColor="text1"/>
              </w:rPr>
              <w:t>Y</w:t>
            </w:r>
          </w:p>
        </w:tc>
      </w:tr>
      <w:tr w:rsidR="00FE232C" w:rsidRPr="008135FF" w14:paraId="1E0FA4F4" w14:textId="77777777" w:rsidTr="00461024">
        <w:tc>
          <w:tcPr>
            <w:tcW w:w="1381" w:type="dxa"/>
          </w:tcPr>
          <w:p w14:paraId="636979ED" w14:textId="686B5BD1" w:rsidR="00E25724" w:rsidRPr="008135FF" w:rsidRDefault="00E25724">
            <w:pPr>
              <w:rPr>
                <w:color w:val="000000" w:themeColor="text1"/>
              </w:rPr>
            </w:pPr>
            <w:r w:rsidRPr="008135FF">
              <w:rPr>
                <w:rFonts w:hint="eastAsia"/>
                <w:color w:val="000000" w:themeColor="text1"/>
              </w:rPr>
              <w:t>考勤</w:t>
            </w:r>
            <w:r w:rsidRPr="008135FF">
              <w:rPr>
                <w:color w:val="000000" w:themeColor="text1"/>
              </w:rPr>
              <w:t>中心</w:t>
            </w:r>
          </w:p>
        </w:tc>
        <w:tc>
          <w:tcPr>
            <w:tcW w:w="1381" w:type="dxa"/>
          </w:tcPr>
          <w:p w14:paraId="60776E5C" w14:textId="77777777" w:rsidR="00E25724" w:rsidRPr="008135FF" w:rsidRDefault="00E25724">
            <w:pPr>
              <w:rPr>
                <w:color w:val="000000" w:themeColor="text1"/>
              </w:rPr>
            </w:pPr>
          </w:p>
        </w:tc>
        <w:tc>
          <w:tcPr>
            <w:tcW w:w="2021" w:type="dxa"/>
          </w:tcPr>
          <w:p w14:paraId="60D1A386" w14:textId="77777777" w:rsidR="00E25724" w:rsidRPr="008135FF" w:rsidRDefault="00E25724">
            <w:pPr>
              <w:rPr>
                <w:color w:val="000000" w:themeColor="text1"/>
              </w:rPr>
            </w:pPr>
          </w:p>
        </w:tc>
        <w:tc>
          <w:tcPr>
            <w:tcW w:w="743" w:type="dxa"/>
          </w:tcPr>
          <w:p w14:paraId="657B3F4B" w14:textId="77777777" w:rsidR="00E25724" w:rsidRPr="008135FF" w:rsidRDefault="00E25724">
            <w:pPr>
              <w:rPr>
                <w:color w:val="000000" w:themeColor="text1"/>
              </w:rPr>
            </w:pPr>
          </w:p>
        </w:tc>
        <w:tc>
          <w:tcPr>
            <w:tcW w:w="958" w:type="dxa"/>
          </w:tcPr>
          <w:p w14:paraId="44380480" w14:textId="5CBCD6C0" w:rsidR="00E25724" w:rsidRPr="008135FF" w:rsidRDefault="00E25724">
            <w:pPr>
              <w:rPr>
                <w:color w:val="000000" w:themeColor="text1"/>
              </w:rPr>
            </w:pPr>
            <w:r w:rsidRPr="008135FF">
              <w:rPr>
                <w:color w:val="000000" w:themeColor="text1"/>
              </w:rPr>
              <w:t>Y</w:t>
            </w:r>
          </w:p>
        </w:tc>
        <w:tc>
          <w:tcPr>
            <w:tcW w:w="2830" w:type="dxa"/>
          </w:tcPr>
          <w:p w14:paraId="5726158B" w14:textId="6BD4969E" w:rsidR="00E25724" w:rsidRPr="008135FF" w:rsidRDefault="00E25724">
            <w:pPr>
              <w:rPr>
                <w:color w:val="000000" w:themeColor="text1"/>
              </w:rPr>
            </w:pPr>
            <w:r w:rsidRPr="008135FF">
              <w:rPr>
                <w:color w:val="000000" w:themeColor="text1"/>
              </w:rPr>
              <w:t>全员，无需分配</w:t>
            </w:r>
          </w:p>
        </w:tc>
        <w:tc>
          <w:tcPr>
            <w:tcW w:w="998" w:type="dxa"/>
          </w:tcPr>
          <w:p w14:paraId="34117DB0" w14:textId="5DE9386A" w:rsidR="00E25724" w:rsidRPr="008135FF" w:rsidRDefault="00E25724">
            <w:pPr>
              <w:rPr>
                <w:color w:val="000000" w:themeColor="text1"/>
              </w:rPr>
            </w:pPr>
            <w:r w:rsidRPr="008135FF">
              <w:rPr>
                <w:color w:val="000000" w:themeColor="text1"/>
              </w:rPr>
              <w:t>Y</w:t>
            </w:r>
          </w:p>
        </w:tc>
      </w:tr>
      <w:tr w:rsidR="00FE232C" w:rsidRPr="008135FF" w14:paraId="6973C3A5" w14:textId="77777777" w:rsidTr="00461024">
        <w:tc>
          <w:tcPr>
            <w:tcW w:w="1381" w:type="dxa"/>
          </w:tcPr>
          <w:p w14:paraId="5937DA37" w14:textId="79AE5FDA" w:rsidR="00E25724" w:rsidRPr="008135FF" w:rsidRDefault="00E25724">
            <w:pPr>
              <w:rPr>
                <w:color w:val="000000" w:themeColor="text1"/>
              </w:rPr>
            </w:pPr>
            <w:r w:rsidRPr="008135FF">
              <w:rPr>
                <w:color w:val="000000" w:themeColor="text1"/>
              </w:rPr>
              <w:t>请假</w:t>
            </w:r>
          </w:p>
        </w:tc>
        <w:tc>
          <w:tcPr>
            <w:tcW w:w="1381" w:type="dxa"/>
          </w:tcPr>
          <w:p w14:paraId="4EBB44F3" w14:textId="77777777" w:rsidR="00E25724" w:rsidRPr="008135FF" w:rsidRDefault="00E25724">
            <w:pPr>
              <w:rPr>
                <w:color w:val="000000" w:themeColor="text1"/>
              </w:rPr>
            </w:pPr>
          </w:p>
        </w:tc>
        <w:tc>
          <w:tcPr>
            <w:tcW w:w="2021" w:type="dxa"/>
          </w:tcPr>
          <w:p w14:paraId="0150F75F" w14:textId="77777777" w:rsidR="00E25724" w:rsidRPr="008135FF" w:rsidRDefault="00E25724">
            <w:pPr>
              <w:rPr>
                <w:color w:val="000000" w:themeColor="text1"/>
              </w:rPr>
            </w:pPr>
          </w:p>
        </w:tc>
        <w:tc>
          <w:tcPr>
            <w:tcW w:w="743" w:type="dxa"/>
          </w:tcPr>
          <w:p w14:paraId="1A2EA9DE" w14:textId="77777777" w:rsidR="00E25724" w:rsidRPr="008135FF" w:rsidRDefault="00E25724">
            <w:pPr>
              <w:rPr>
                <w:color w:val="000000" w:themeColor="text1"/>
              </w:rPr>
            </w:pPr>
          </w:p>
        </w:tc>
        <w:tc>
          <w:tcPr>
            <w:tcW w:w="958" w:type="dxa"/>
          </w:tcPr>
          <w:p w14:paraId="0B375F87" w14:textId="01423DFB" w:rsidR="00E25724" w:rsidRPr="008135FF" w:rsidRDefault="00E25724">
            <w:pPr>
              <w:rPr>
                <w:color w:val="000000" w:themeColor="text1"/>
              </w:rPr>
            </w:pPr>
            <w:r w:rsidRPr="008135FF">
              <w:rPr>
                <w:color w:val="000000" w:themeColor="text1"/>
              </w:rPr>
              <w:t>Y</w:t>
            </w:r>
          </w:p>
        </w:tc>
        <w:tc>
          <w:tcPr>
            <w:tcW w:w="2830" w:type="dxa"/>
          </w:tcPr>
          <w:p w14:paraId="2F8DDA01" w14:textId="55A3168B" w:rsidR="00E25724" w:rsidRPr="008135FF" w:rsidRDefault="00E25724">
            <w:pPr>
              <w:rPr>
                <w:color w:val="000000" w:themeColor="text1"/>
              </w:rPr>
            </w:pPr>
            <w:r w:rsidRPr="008135FF">
              <w:rPr>
                <w:color w:val="000000" w:themeColor="text1"/>
              </w:rPr>
              <w:t>全员，无需分配</w:t>
            </w:r>
          </w:p>
        </w:tc>
        <w:tc>
          <w:tcPr>
            <w:tcW w:w="998" w:type="dxa"/>
          </w:tcPr>
          <w:p w14:paraId="66586DA8" w14:textId="6B1569EF" w:rsidR="00E25724" w:rsidRPr="008135FF" w:rsidRDefault="00E25724">
            <w:pPr>
              <w:rPr>
                <w:color w:val="000000" w:themeColor="text1"/>
              </w:rPr>
            </w:pPr>
          </w:p>
        </w:tc>
      </w:tr>
      <w:tr w:rsidR="00FE232C" w:rsidRPr="008135FF" w14:paraId="5489868F" w14:textId="77777777" w:rsidTr="00461024">
        <w:tc>
          <w:tcPr>
            <w:tcW w:w="1381" w:type="dxa"/>
          </w:tcPr>
          <w:p w14:paraId="192591F8" w14:textId="31A022DC" w:rsidR="00E25724" w:rsidRPr="008135FF" w:rsidRDefault="00E25724">
            <w:pPr>
              <w:rPr>
                <w:color w:val="000000" w:themeColor="text1"/>
              </w:rPr>
            </w:pPr>
            <w:r w:rsidRPr="008135FF">
              <w:rPr>
                <w:color w:val="000000" w:themeColor="text1"/>
              </w:rPr>
              <w:t>加班</w:t>
            </w:r>
          </w:p>
        </w:tc>
        <w:tc>
          <w:tcPr>
            <w:tcW w:w="1381" w:type="dxa"/>
          </w:tcPr>
          <w:p w14:paraId="515DA8B1" w14:textId="77777777" w:rsidR="00E25724" w:rsidRPr="008135FF" w:rsidRDefault="00E25724">
            <w:pPr>
              <w:rPr>
                <w:color w:val="000000" w:themeColor="text1"/>
              </w:rPr>
            </w:pPr>
          </w:p>
        </w:tc>
        <w:tc>
          <w:tcPr>
            <w:tcW w:w="2021" w:type="dxa"/>
          </w:tcPr>
          <w:p w14:paraId="111D60BA" w14:textId="77777777" w:rsidR="00E25724" w:rsidRPr="008135FF" w:rsidRDefault="00E25724">
            <w:pPr>
              <w:rPr>
                <w:color w:val="000000" w:themeColor="text1"/>
              </w:rPr>
            </w:pPr>
          </w:p>
        </w:tc>
        <w:tc>
          <w:tcPr>
            <w:tcW w:w="743" w:type="dxa"/>
          </w:tcPr>
          <w:p w14:paraId="2F146B8E" w14:textId="77777777" w:rsidR="00E25724" w:rsidRPr="008135FF" w:rsidRDefault="00E25724">
            <w:pPr>
              <w:rPr>
                <w:color w:val="000000" w:themeColor="text1"/>
              </w:rPr>
            </w:pPr>
          </w:p>
        </w:tc>
        <w:tc>
          <w:tcPr>
            <w:tcW w:w="958" w:type="dxa"/>
          </w:tcPr>
          <w:p w14:paraId="3D6EF1F7" w14:textId="65507649" w:rsidR="00E25724" w:rsidRPr="008135FF" w:rsidRDefault="00E25724">
            <w:pPr>
              <w:rPr>
                <w:color w:val="000000" w:themeColor="text1"/>
              </w:rPr>
            </w:pPr>
            <w:r w:rsidRPr="008135FF">
              <w:rPr>
                <w:color w:val="000000" w:themeColor="text1"/>
              </w:rPr>
              <w:t>Y</w:t>
            </w:r>
          </w:p>
        </w:tc>
        <w:tc>
          <w:tcPr>
            <w:tcW w:w="2830" w:type="dxa"/>
          </w:tcPr>
          <w:p w14:paraId="124B1023" w14:textId="6CA4C91B" w:rsidR="00E25724" w:rsidRPr="008135FF" w:rsidRDefault="00E25724">
            <w:pPr>
              <w:rPr>
                <w:color w:val="000000" w:themeColor="text1"/>
              </w:rPr>
            </w:pPr>
            <w:r w:rsidRPr="008135FF">
              <w:rPr>
                <w:color w:val="000000" w:themeColor="text1"/>
              </w:rPr>
              <w:t>全员，无需分配</w:t>
            </w:r>
          </w:p>
        </w:tc>
        <w:tc>
          <w:tcPr>
            <w:tcW w:w="998" w:type="dxa"/>
          </w:tcPr>
          <w:p w14:paraId="6445603A" w14:textId="6FF12CA8" w:rsidR="00E25724" w:rsidRPr="008135FF" w:rsidRDefault="00E25724">
            <w:pPr>
              <w:rPr>
                <w:color w:val="000000" w:themeColor="text1"/>
              </w:rPr>
            </w:pPr>
          </w:p>
        </w:tc>
      </w:tr>
      <w:tr w:rsidR="00FE232C" w:rsidRPr="008135FF" w14:paraId="20F023CE" w14:textId="77777777" w:rsidTr="00461024">
        <w:tc>
          <w:tcPr>
            <w:tcW w:w="1381" w:type="dxa"/>
          </w:tcPr>
          <w:p w14:paraId="1399038E" w14:textId="379A6530" w:rsidR="00E25724" w:rsidRPr="008135FF" w:rsidRDefault="00E25724">
            <w:pPr>
              <w:rPr>
                <w:color w:val="000000" w:themeColor="text1"/>
              </w:rPr>
            </w:pPr>
            <w:r w:rsidRPr="008135FF">
              <w:rPr>
                <w:color w:val="000000" w:themeColor="text1"/>
              </w:rPr>
              <w:t>出差</w:t>
            </w:r>
          </w:p>
        </w:tc>
        <w:tc>
          <w:tcPr>
            <w:tcW w:w="1381" w:type="dxa"/>
          </w:tcPr>
          <w:p w14:paraId="702A1308" w14:textId="77777777" w:rsidR="00E25724" w:rsidRPr="008135FF" w:rsidRDefault="00E25724">
            <w:pPr>
              <w:rPr>
                <w:color w:val="000000" w:themeColor="text1"/>
              </w:rPr>
            </w:pPr>
          </w:p>
        </w:tc>
        <w:tc>
          <w:tcPr>
            <w:tcW w:w="2021" w:type="dxa"/>
          </w:tcPr>
          <w:p w14:paraId="19291FCE" w14:textId="77777777" w:rsidR="00E25724" w:rsidRPr="008135FF" w:rsidRDefault="00E25724">
            <w:pPr>
              <w:rPr>
                <w:color w:val="000000" w:themeColor="text1"/>
              </w:rPr>
            </w:pPr>
          </w:p>
        </w:tc>
        <w:tc>
          <w:tcPr>
            <w:tcW w:w="743" w:type="dxa"/>
          </w:tcPr>
          <w:p w14:paraId="59B5EC17" w14:textId="77777777" w:rsidR="00E25724" w:rsidRPr="008135FF" w:rsidRDefault="00E25724">
            <w:pPr>
              <w:rPr>
                <w:color w:val="000000" w:themeColor="text1"/>
              </w:rPr>
            </w:pPr>
          </w:p>
        </w:tc>
        <w:tc>
          <w:tcPr>
            <w:tcW w:w="958" w:type="dxa"/>
          </w:tcPr>
          <w:p w14:paraId="332F086C" w14:textId="5AD6BFE3" w:rsidR="00E25724" w:rsidRPr="008135FF" w:rsidRDefault="00E25724">
            <w:pPr>
              <w:rPr>
                <w:color w:val="000000" w:themeColor="text1"/>
              </w:rPr>
            </w:pPr>
            <w:r w:rsidRPr="008135FF">
              <w:rPr>
                <w:color w:val="000000" w:themeColor="text1"/>
              </w:rPr>
              <w:t>Y</w:t>
            </w:r>
          </w:p>
        </w:tc>
        <w:tc>
          <w:tcPr>
            <w:tcW w:w="2830" w:type="dxa"/>
          </w:tcPr>
          <w:p w14:paraId="51E8A79C" w14:textId="08C3FF42" w:rsidR="00E25724" w:rsidRPr="008135FF" w:rsidRDefault="00E25724">
            <w:pPr>
              <w:rPr>
                <w:color w:val="000000" w:themeColor="text1"/>
              </w:rPr>
            </w:pPr>
            <w:r w:rsidRPr="008135FF">
              <w:rPr>
                <w:color w:val="000000" w:themeColor="text1"/>
              </w:rPr>
              <w:t>全员，无需分配</w:t>
            </w:r>
          </w:p>
        </w:tc>
        <w:tc>
          <w:tcPr>
            <w:tcW w:w="998" w:type="dxa"/>
          </w:tcPr>
          <w:p w14:paraId="2E62D773" w14:textId="64B6BFCA" w:rsidR="00E25724" w:rsidRPr="008135FF" w:rsidRDefault="00E25724">
            <w:pPr>
              <w:rPr>
                <w:color w:val="000000" w:themeColor="text1"/>
              </w:rPr>
            </w:pPr>
          </w:p>
        </w:tc>
      </w:tr>
    </w:tbl>
    <w:p w14:paraId="1A248F50" w14:textId="77777777" w:rsidR="00032DFD" w:rsidRPr="008135FF" w:rsidRDefault="00032DFD">
      <w:pPr>
        <w:rPr>
          <w:color w:val="000000" w:themeColor="text1"/>
        </w:rPr>
      </w:pPr>
    </w:p>
    <w:p w14:paraId="7E7D0B8D" w14:textId="55F75C27" w:rsidR="005F75CD" w:rsidRPr="008135FF" w:rsidRDefault="005F75CD">
      <w:pPr>
        <w:rPr>
          <w:color w:val="000000" w:themeColor="text1"/>
        </w:rPr>
      </w:pPr>
      <w:r w:rsidRPr="008135FF">
        <w:rPr>
          <w:rFonts w:hint="eastAsia"/>
          <w:color w:val="000000" w:themeColor="text1"/>
        </w:rPr>
        <w:t>预置</w:t>
      </w:r>
      <w:r w:rsidRPr="008135FF">
        <w:rPr>
          <w:color w:val="000000" w:themeColor="text1"/>
        </w:rPr>
        <w:t>角色：</w:t>
      </w:r>
    </w:p>
    <w:p w14:paraId="4745A5D3" w14:textId="2D64114F" w:rsidR="005F75CD" w:rsidRPr="008135FF" w:rsidRDefault="005F75CD" w:rsidP="00A11885">
      <w:pPr>
        <w:rPr>
          <w:color w:val="000000" w:themeColor="text1"/>
        </w:rPr>
      </w:pPr>
      <w:r w:rsidRPr="008135FF">
        <w:rPr>
          <w:rFonts w:hint="eastAsia"/>
          <w:color w:val="000000" w:themeColor="text1"/>
        </w:rPr>
        <w:t>HR</w:t>
      </w:r>
      <w:r w:rsidRPr="008135FF">
        <w:rPr>
          <w:color w:val="000000" w:themeColor="text1"/>
        </w:rPr>
        <w:t>（</w:t>
      </w:r>
      <w:r w:rsidRPr="008135FF">
        <w:rPr>
          <w:rFonts w:hint="eastAsia"/>
          <w:color w:val="000000" w:themeColor="text1"/>
        </w:rPr>
        <w:t>考勤</w:t>
      </w:r>
      <w:r w:rsidRPr="008135FF">
        <w:rPr>
          <w:color w:val="000000" w:themeColor="text1"/>
        </w:rPr>
        <w:t>管理</w:t>
      </w:r>
      <w:r w:rsidRPr="008135FF">
        <w:rPr>
          <w:color w:val="000000" w:themeColor="text1"/>
        </w:rPr>
        <w:t>+</w:t>
      </w:r>
      <w:r w:rsidRPr="008135FF">
        <w:rPr>
          <w:rFonts w:hint="eastAsia"/>
          <w:color w:val="000000" w:themeColor="text1"/>
        </w:rPr>
        <w:t>其它</w:t>
      </w:r>
      <w:r w:rsidRPr="008135FF">
        <w:rPr>
          <w:color w:val="000000" w:themeColor="text1"/>
        </w:rPr>
        <w:t>薪酬绩效管理</w:t>
      </w:r>
      <w:r w:rsidRPr="008135FF">
        <w:rPr>
          <w:rFonts w:hint="eastAsia"/>
          <w:color w:val="000000" w:themeColor="text1"/>
        </w:rPr>
        <w:t>权限</w:t>
      </w:r>
      <w:r w:rsidRPr="008135FF">
        <w:rPr>
          <w:color w:val="000000" w:themeColor="text1"/>
        </w:rPr>
        <w:t>）、</w:t>
      </w:r>
      <w:r w:rsidRPr="008135FF">
        <w:rPr>
          <w:rFonts w:hint="eastAsia"/>
          <w:color w:val="000000" w:themeColor="text1"/>
        </w:rPr>
        <w:t>考勤</w:t>
      </w:r>
      <w:r w:rsidRPr="008135FF">
        <w:rPr>
          <w:color w:val="000000" w:themeColor="text1"/>
        </w:rPr>
        <w:t>管理员（</w:t>
      </w:r>
      <w:r w:rsidRPr="008135FF">
        <w:rPr>
          <w:rFonts w:hint="eastAsia"/>
          <w:color w:val="000000" w:themeColor="text1"/>
        </w:rPr>
        <w:t>考勤</w:t>
      </w:r>
      <w:r w:rsidRPr="008135FF">
        <w:rPr>
          <w:color w:val="000000" w:themeColor="text1"/>
        </w:rPr>
        <w:t>管理员所有权限）、</w:t>
      </w:r>
      <w:r w:rsidRPr="008135FF">
        <w:rPr>
          <w:rFonts w:hint="eastAsia"/>
          <w:color w:val="000000" w:themeColor="text1"/>
        </w:rPr>
        <w:t>考勤</w:t>
      </w:r>
      <w:r w:rsidRPr="008135FF">
        <w:rPr>
          <w:color w:val="000000" w:themeColor="text1"/>
        </w:rPr>
        <w:t>业务员（</w:t>
      </w:r>
      <w:r w:rsidRPr="008135FF">
        <w:rPr>
          <w:rFonts w:hint="eastAsia"/>
          <w:color w:val="000000" w:themeColor="text1"/>
        </w:rPr>
        <w:t>仅</w:t>
      </w:r>
      <w:r w:rsidRPr="008135FF">
        <w:rPr>
          <w:color w:val="000000" w:themeColor="text1"/>
        </w:rPr>
        <w:t>排班、</w:t>
      </w:r>
      <w:r w:rsidRPr="008135FF">
        <w:rPr>
          <w:rFonts w:hint="eastAsia"/>
          <w:color w:val="000000" w:themeColor="text1"/>
        </w:rPr>
        <w:t>统计</w:t>
      </w:r>
      <w:r w:rsidRPr="008135FF">
        <w:rPr>
          <w:color w:val="000000" w:themeColor="text1"/>
        </w:rPr>
        <w:t>等业务权限）、</w:t>
      </w:r>
      <w:r w:rsidRPr="008135FF">
        <w:rPr>
          <w:rFonts w:hint="eastAsia"/>
          <w:color w:val="000000" w:themeColor="text1"/>
        </w:rPr>
        <w:t>部门经理</w:t>
      </w:r>
      <w:r w:rsidRPr="008135FF">
        <w:rPr>
          <w:color w:val="000000" w:themeColor="text1"/>
        </w:rPr>
        <w:t>（</w:t>
      </w:r>
      <w:r w:rsidRPr="008135FF">
        <w:rPr>
          <w:rFonts w:hint="eastAsia"/>
          <w:color w:val="000000" w:themeColor="text1"/>
        </w:rPr>
        <w:t>自动分配</w:t>
      </w:r>
      <w:r w:rsidRPr="008135FF">
        <w:rPr>
          <w:color w:val="000000" w:themeColor="text1"/>
        </w:rPr>
        <w:t>）</w:t>
      </w:r>
    </w:p>
    <w:p w14:paraId="443949BE" w14:textId="08E0F42F" w:rsidR="00CB3E32" w:rsidRPr="008135FF" w:rsidRDefault="00CB3E32">
      <w:pPr>
        <w:rPr>
          <w:color w:val="000000" w:themeColor="text1"/>
        </w:rPr>
      </w:pPr>
      <w:r w:rsidRPr="008135FF">
        <w:rPr>
          <w:rFonts w:hint="eastAsia"/>
          <w:color w:val="000000" w:themeColor="text1"/>
        </w:rPr>
        <w:t>业务实体</w:t>
      </w:r>
      <w:r w:rsidRPr="008135FF">
        <w:rPr>
          <w:color w:val="000000" w:themeColor="text1"/>
        </w:rPr>
        <w:t>关系图：</w:t>
      </w:r>
    </w:p>
    <w:p w14:paraId="3DA1C372" w14:textId="2B62D767" w:rsidR="00CB3E32" w:rsidRPr="008135FF" w:rsidRDefault="00CB3E32" w:rsidP="00CB3E32">
      <w:r w:rsidRPr="008135FF">
        <w:rPr>
          <w:noProof/>
        </w:rPr>
        <w:lastRenderedPageBreak/>
        <w:drawing>
          <wp:inline distT="0" distB="0" distL="0" distR="0" wp14:anchorId="5C41BD77" wp14:editId="72177499">
            <wp:extent cx="5270500" cy="2783840"/>
            <wp:effectExtent l="0" t="0" r="1270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0500" cy="2783840"/>
                    </a:xfrm>
                    <a:prstGeom prst="rect">
                      <a:avLst/>
                    </a:prstGeom>
                  </pic:spPr>
                </pic:pic>
              </a:graphicData>
            </a:graphic>
          </wp:inline>
        </w:drawing>
      </w:r>
    </w:p>
    <w:p w14:paraId="09EE4743" w14:textId="105697BF" w:rsidR="00733A34" w:rsidRPr="008135FF" w:rsidRDefault="00733A34" w:rsidP="00CB3E32">
      <w:r w:rsidRPr="008135FF">
        <w:rPr>
          <w:rFonts w:hint="eastAsia"/>
        </w:rPr>
        <w:t>图</w:t>
      </w:r>
      <w:r w:rsidR="00527E27" w:rsidRPr="008135FF">
        <w:t>1</w:t>
      </w:r>
      <w:r w:rsidRPr="008135FF">
        <w:t>:</w:t>
      </w:r>
      <w:r w:rsidRPr="008135FF">
        <w:rPr>
          <w:rFonts w:hint="eastAsia"/>
        </w:rPr>
        <w:t>假勤</w:t>
      </w:r>
      <w:r w:rsidRPr="008135FF">
        <w:t>管理业务实体关系图</w:t>
      </w:r>
    </w:p>
    <w:p w14:paraId="60A5BECC" w14:textId="2B023F4C" w:rsidR="00B15F0E" w:rsidRPr="008135FF" w:rsidRDefault="00C162FE" w:rsidP="00B15F0E">
      <w:pPr>
        <w:pStyle w:val="2"/>
        <w:rPr>
          <w:color w:val="000000" w:themeColor="text1"/>
        </w:rPr>
      </w:pPr>
      <w:r w:rsidRPr="008135FF">
        <w:rPr>
          <w:color w:val="000000" w:themeColor="text1"/>
        </w:rPr>
        <w:t>1.1</w:t>
      </w:r>
      <w:r w:rsidR="00B15F0E" w:rsidRPr="008135FF">
        <w:rPr>
          <w:color w:val="000000" w:themeColor="text1"/>
        </w:rPr>
        <w:t>考勤班次</w:t>
      </w:r>
    </w:p>
    <w:p w14:paraId="49E3934C" w14:textId="73BF35C2" w:rsidR="008C7A62" w:rsidRPr="008135FF" w:rsidRDefault="008C7A62" w:rsidP="008C7A62">
      <w:pPr>
        <w:rPr>
          <w:color w:val="000000" w:themeColor="text1"/>
        </w:rPr>
      </w:pPr>
      <w:r w:rsidRPr="008135FF">
        <w:rPr>
          <w:color w:val="000000" w:themeColor="text1"/>
        </w:rPr>
        <w:t>考勤班次</w:t>
      </w:r>
      <w:r w:rsidRPr="008135FF">
        <w:rPr>
          <w:rFonts w:hint="eastAsia"/>
          <w:color w:val="000000" w:themeColor="text1"/>
        </w:rPr>
        <w:t>是设置</w:t>
      </w:r>
      <w:r w:rsidRPr="008135FF">
        <w:rPr>
          <w:color w:val="000000" w:themeColor="text1"/>
        </w:rPr>
        <w:t>考勤规则的基本档案之一，</w:t>
      </w:r>
      <w:r w:rsidRPr="008135FF">
        <w:rPr>
          <w:rFonts w:hint="eastAsia"/>
          <w:color w:val="000000" w:themeColor="text1"/>
        </w:rPr>
        <w:t>定义</w:t>
      </w:r>
      <w:r w:rsidRPr="008135FF">
        <w:rPr>
          <w:color w:val="000000" w:themeColor="text1"/>
        </w:rPr>
        <w:t>考勤</w:t>
      </w:r>
      <w:r w:rsidRPr="008135FF">
        <w:rPr>
          <w:rFonts w:hint="eastAsia"/>
          <w:color w:val="000000" w:themeColor="text1"/>
        </w:rPr>
        <w:t>时间</w:t>
      </w:r>
      <w:r w:rsidRPr="008135FF">
        <w:rPr>
          <w:color w:val="000000" w:themeColor="text1"/>
        </w:rPr>
        <w:t>，</w:t>
      </w:r>
      <w:r w:rsidRPr="008135FF">
        <w:rPr>
          <w:rFonts w:hint="eastAsia"/>
          <w:color w:val="000000" w:themeColor="text1"/>
        </w:rPr>
        <w:t>在</w:t>
      </w:r>
      <w:r w:rsidR="00034D78" w:rsidRPr="008135FF">
        <w:rPr>
          <w:color w:val="000000" w:themeColor="text1"/>
        </w:rPr>
        <w:t>创建考勤规则时</w:t>
      </w:r>
      <w:r w:rsidR="00034D78" w:rsidRPr="008135FF">
        <w:rPr>
          <w:rFonts w:hint="eastAsia"/>
          <w:color w:val="000000" w:themeColor="text1"/>
        </w:rPr>
        <w:t>引用</w:t>
      </w:r>
      <w:r w:rsidR="00622B30" w:rsidRPr="008135FF">
        <w:rPr>
          <w:color w:val="000000" w:themeColor="text1"/>
        </w:rPr>
        <w:t>班次</w:t>
      </w:r>
      <w:r w:rsidR="00034D78" w:rsidRPr="008135FF">
        <w:rPr>
          <w:color w:val="000000" w:themeColor="text1"/>
        </w:rPr>
        <w:t>。</w:t>
      </w:r>
      <w:r w:rsidR="00034D78" w:rsidRPr="008135FF">
        <w:rPr>
          <w:rFonts w:hint="eastAsia"/>
          <w:color w:val="000000" w:themeColor="text1"/>
        </w:rPr>
        <w:t>全局</w:t>
      </w:r>
      <w:r w:rsidR="00034D78" w:rsidRPr="008135FF">
        <w:rPr>
          <w:color w:val="000000" w:themeColor="text1"/>
        </w:rPr>
        <w:t>可使用和维护</w:t>
      </w:r>
    </w:p>
    <w:p w14:paraId="3FF2E949" w14:textId="2FD61ED5" w:rsidR="00622B30" w:rsidRPr="008135FF" w:rsidRDefault="00622B30" w:rsidP="008C7A62">
      <w:pPr>
        <w:rPr>
          <w:color w:val="000000" w:themeColor="text1"/>
        </w:rPr>
      </w:pPr>
      <w:r w:rsidRPr="008135FF">
        <w:rPr>
          <w:noProof/>
          <w:color w:val="000000" w:themeColor="text1"/>
        </w:rPr>
        <w:drawing>
          <wp:inline distT="0" distB="0" distL="0" distR="0" wp14:anchorId="4469AAB2" wp14:editId="1316BBD6">
            <wp:extent cx="5270500" cy="3128645"/>
            <wp:effectExtent l="0" t="0" r="1270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0500" cy="3128645"/>
                    </a:xfrm>
                    <a:prstGeom prst="rect">
                      <a:avLst/>
                    </a:prstGeom>
                  </pic:spPr>
                </pic:pic>
              </a:graphicData>
            </a:graphic>
          </wp:inline>
        </w:drawing>
      </w:r>
    </w:p>
    <w:p w14:paraId="6A30C380" w14:textId="0943E163" w:rsidR="00622B30" w:rsidRPr="008135FF" w:rsidRDefault="00622B30" w:rsidP="008C7A62">
      <w:pPr>
        <w:rPr>
          <w:color w:val="000000" w:themeColor="text1"/>
        </w:rPr>
      </w:pPr>
      <w:r w:rsidRPr="008135FF">
        <w:rPr>
          <w:rFonts w:hint="eastAsia"/>
          <w:color w:val="000000" w:themeColor="text1"/>
        </w:rPr>
        <w:t>图</w:t>
      </w:r>
      <w:r w:rsidR="00527E27" w:rsidRPr="008135FF">
        <w:rPr>
          <w:color w:val="000000" w:themeColor="text1"/>
        </w:rPr>
        <w:t>2</w:t>
      </w:r>
      <w:r w:rsidRPr="008135FF">
        <w:rPr>
          <w:color w:val="000000" w:themeColor="text1"/>
        </w:rPr>
        <w:t>:</w:t>
      </w:r>
      <w:r w:rsidRPr="008135FF">
        <w:rPr>
          <w:rFonts w:hint="eastAsia"/>
          <w:color w:val="000000" w:themeColor="text1"/>
        </w:rPr>
        <w:t>班次</w:t>
      </w:r>
      <w:r w:rsidRPr="008135FF">
        <w:rPr>
          <w:color w:val="000000" w:themeColor="text1"/>
        </w:rPr>
        <w:t>列表</w:t>
      </w:r>
    </w:p>
    <w:p w14:paraId="469FA7A7" w14:textId="6EDBF903" w:rsidR="00622B30" w:rsidRPr="008135FF" w:rsidRDefault="00622B30" w:rsidP="008C7A62">
      <w:pPr>
        <w:rPr>
          <w:color w:val="000000" w:themeColor="text1"/>
        </w:rPr>
      </w:pPr>
      <w:r w:rsidRPr="008135FF">
        <w:rPr>
          <w:noProof/>
          <w:color w:val="000000" w:themeColor="text1"/>
        </w:rPr>
        <w:lastRenderedPageBreak/>
        <w:drawing>
          <wp:inline distT="0" distB="0" distL="0" distR="0" wp14:anchorId="07ECE8E5" wp14:editId="59672C15">
            <wp:extent cx="5270500" cy="3734435"/>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0500" cy="3734435"/>
                    </a:xfrm>
                    <a:prstGeom prst="rect">
                      <a:avLst/>
                    </a:prstGeom>
                  </pic:spPr>
                </pic:pic>
              </a:graphicData>
            </a:graphic>
          </wp:inline>
        </w:drawing>
      </w:r>
    </w:p>
    <w:p w14:paraId="6613050F" w14:textId="4D89A6F6" w:rsidR="00622B30" w:rsidRPr="008135FF" w:rsidRDefault="00622B30" w:rsidP="008C7A62">
      <w:pPr>
        <w:rPr>
          <w:color w:val="000000" w:themeColor="text1"/>
        </w:rPr>
      </w:pPr>
      <w:r w:rsidRPr="008135FF">
        <w:rPr>
          <w:rFonts w:hint="eastAsia"/>
          <w:color w:val="000000" w:themeColor="text1"/>
        </w:rPr>
        <w:t>图</w:t>
      </w:r>
      <w:r w:rsidR="00527E27" w:rsidRPr="008135FF">
        <w:rPr>
          <w:color w:val="000000" w:themeColor="text1"/>
        </w:rPr>
        <w:t>3</w:t>
      </w:r>
      <w:r w:rsidRPr="008135FF">
        <w:rPr>
          <w:color w:val="000000" w:themeColor="text1"/>
        </w:rPr>
        <w:t>:</w:t>
      </w:r>
      <w:r w:rsidRPr="008135FF">
        <w:rPr>
          <w:rFonts w:hint="eastAsia"/>
          <w:color w:val="000000" w:themeColor="text1"/>
        </w:rPr>
        <w:t>班次</w:t>
      </w:r>
      <w:r w:rsidRPr="008135FF">
        <w:rPr>
          <w:color w:val="000000" w:themeColor="text1"/>
        </w:rPr>
        <w:t>详情</w:t>
      </w:r>
    </w:p>
    <w:p w14:paraId="2741B927" w14:textId="1F68D062" w:rsidR="006C0EC0" w:rsidRPr="008135FF" w:rsidRDefault="00C162FE" w:rsidP="00150C16">
      <w:pPr>
        <w:pStyle w:val="3"/>
        <w:rPr>
          <w:color w:val="000000" w:themeColor="text1"/>
        </w:rPr>
      </w:pPr>
      <w:r w:rsidRPr="008135FF">
        <w:rPr>
          <w:color w:val="000000" w:themeColor="text1"/>
        </w:rPr>
        <w:t>1.1.1</w:t>
      </w:r>
      <w:r w:rsidR="003B5CC3" w:rsidRPr="008135FF">
        <w:rPr>
          <w:rFonts w:hint="eastAsia"/>
          <w:color w:val="000000" w:themeColor="text1"/>
        </w:rPr>
        <w:t>字段</w:t>
      </w:r>
      <w:r w:rsidR="003B5CC3" w:rsidRPr="008135FF">
        <w:rPr>
          <w:color w:val="000000" w:themeColor="text1"/>
        </w:rPr>
        <w:t>描述</w:t>
      </w:r>
    </w:p>
    <w:p w14:paraId="5DEED695" w14:textId="246E8BB8" w:rsidR="006C0EC0" w:rsidRPr="008135FF" w:rsidRDefault="006C0EC0" w:rsidP="006C0EC0"/>
    <w:tbl>
      <w:tblPr>
        <w:tblW w:w="8715" w:type="dxa"/>
        <w:tblInd w:w="-356" w:type="dxa"/>
        <w:tblLayout w:type="fixed"/>
        <w:tblLook w:val="04A0" w:firstRow="1" w:lastRow="0" w:firstColumn="1" w:lastColumn="0" w:noHBand="0" w:noVBand="1"/>
      </w:tblPr>
      <w:tblGrid>
        <w:gridCol w:w="2405"/>
        <w:gridCol w:w="1355"/>
        <w:gridCol w:w="1300"/>
        <w:gridCol w:w="1300"/>
        <w:gridCol w:w="2355"/>
      </w:tblGrid>
      <w:tr w:rsidR="00FE232C" w:rsidRPr="008135FF" w14:paraId="688D847D" w14:textId="77777777" w:rsidTr="006C0EC0">
        <w:trPr>
          <w:trHeight w:val="300"/>
        </w:trPr>
        <w:tc>
          <w:tcPr>
            <w:tcW w:w="2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6C6A1" w14:textId="77777777" w:rsidR="00150C16" w:rsidRPr="008135FF" w:rsidRDefault="00150C16"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字段名称</w:t>
            </w:r>
          </w:p>
        </w:tc>
        <w:tc>
          <w:tcPr>
            <w:tcW w:w="1355" w:type="dxa"/>
            <w:tcBorders>
              <w:top w:val="single" w:sz="4" w:space="0" w:color="auto"/>
              <w:left w:val="nil"/>
              <w:bottom w:val="single" w:sz="4" w:space="0" w:color="auto"/>
              <w:right w:val="single" w:sz="4" w:space="0" w:color="auto"/>
            </w:tcBorders>
            <w:shd w:val="clear" w:color="auto" w:fill="auto"/>
            <w:noWrap/>
            <w:vAlign w:val="bottom"/>
            <w:hideMark/>
          </w:tcPr>
          <w:p w14:paraId="2F1EC676"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类型</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4AB06AA4"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否必输</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CF8043F"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默认值</w:t>
            </w:r>
          </w:p>
        </w:tc>
        <w:tc>
          <w:tcPr>
            <w:tcW w:w="2355" w:type="dxa"/>
            <w:tcBorders>
              <w:top w:val="single" w:sz="4" w:space="0" w:color="auto"/>
              <w:left w:val="nil"/>
              <w:bottom w:val="single" w:sz="4" w:space="0" w:color="auto"/>
              <w:right w:val="single" w:sz="4" w:space="0" w:color="auto"/>
            </w:tcBorders>
            <w:shd w:val="clear" w:color="auto" w:fill="auto"/>
            <w:noWrap/>
            <w:vAlign w:val="bottom"/>
            <w:hideMark/>
          </w:tcPr>
          <w:p w14:paraId="01C7C998"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说明</w:t>
            </w:r>
          </w:p>
        </w:tc>
      </w:tr>
      <w:tr w:rsidR="00FE232C" w:rsidRPr="008135FF" w14:paraId="40F170CC"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18209910" w14:textId="77777777" w:rsidR="00150C16" w:rsidRPr="008135FF" w:rsidRDefault="00150C16"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班次名称</w:t>
            </w:r>
          </w:p>
        </w:tc>
        <w:tc>
          <w:tcPr>
            <w:tcW w:w="1355" w:type="dxa"/>
            <w:tcBorders>
              <w:top w:val="nil"/>
              <w:left w:val="nil"/>
              <w:bottom w:val="single" w:sz="4" w:space="0" w:color="auto"/>
              <w:right w:val="single" w:sz="4" w:space="0" w:color="auto"/>
            </w:tcBorders>
            <w:shd w:val="clear" w:color="auto" w:fill="auto"/>
            <w:noWrap/>
            <w:vAlign w:val="bottom"/>
            <w:hideMark/>
          </w:tcPr>
          <w:p w14:paraId="359CC9A3"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字符</w:t>
            </w:r>
          </w:p>
        </w:tc>
        <w:tc>
          <w:tcPr>
            <w:tcW w:w="1300" w:type="dxa"/>
            <w:tcBorders>
              <w:top w:val="nil"/>
              <w:left w:val="nil"/>
              <w:bottom w:val="single" w:sz="4" w:space="0" w:color="auto"/>
              <w:right w:val="single" w:sz="4" w:space="0" w:color="auto"/>
            </w:tcBorders>
            <w:shd w:val="clear" w:color="auto" w:fill="auto"/>
            <w:noWrap/>
            <w:vAlign w:val="bottom"/>
            <w:hideMark/>
          </w:tcPr>
          <w:p w14:paraId="5AF04F59"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50210111"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c>
          <w:tcPr>
            <w:tcW w:w="2355" w:type="dxa"/>
            <w:tcBorders>
              <w:top w:val="nil"/>
              <w:left w:val="nil"/>
              <w:bottom w:val="single" w:sz="4" w:space="0" w:color="auto"/>
              <w:right w:val="single" w:sz="4" w:space="0" w:color="auto"/>
            </w:tcBorders>
            <w:shd w:val="clear" w:color="auto" w:fill="auto"/>
            <w:noWrap/>
            <w:vAlign w:val="bottom"/>
            <w:hideMark/>
          </w:tcPr>
          <w:p w14:paraId="1D32CD0F" w14:textId="77777777" w:rsidR="00150C16" w:rsidRPr="008135FF" w:rsidRDefault="00150C16"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不可重复</w:t>
            </w:r>
          </w:p>
        </w:tc>
      </w:tr>
      <w:tr w:rsidR="004E6AFB" w:rsidRPr="008135FF" w14:paraId="60714D05"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tcPr>
          <w:p w14:paraId="31AA6089" w14:textId="77777777" w:rsidR="004E6AFB" w:rsidRPr="008135FF" w:rsidRDefault="004E6AFB" w:rsidP="003F0EE3">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分类</w:t>
            </w:r>
          </w:p>
        </w:tc>
        <w:tc>
          <w:tcPr>
            <w:tcW w:w="1355" w:type="dxa"/>
            <w:tcBorders>
              <w:top w:val="nil"/>
              <w:left w:val="nil"/>
              <w:bottom w:val="single" w:sz="4" w:space="0" w:color="auto"/>
              <w:right w:val="single" w:sz="4" w:space="0" w:color="auto"/>
            </w:tcBorders>
            <w:shd w:val="clear" w:color="auto" w:fill="auto"/>
            <w:noWrap/>
            <w:vAlign w:val="bottom"/>
          </w:tcPr>
          <w:p w14:paraId="70462F8C" w14:textId="77777777" w:rsidR="004E6AFB" w:rsidRPr="008135FF" w:rsidRDefault="004E6AFB"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参照</w:t>
            </w:r>
          </w:p>
        </w:tc>
        <w:tc>
          <w:tcPr>
            <w:tcW w:w="1300" w:type="dxa"/>
            <w:tcBorders>
              <w:top w:val="nil"/>
              <w:left w:val="nil"/>
              <w:bottom w:val="single" w:sz="4" w:space="0" w:color="auto"/>
              <w:right w:val="single" w:sz="4" w:space="0" w:color="auto"/>
            </w:tcBorders>
            <w:shd w:val="clear" w:color="auto" w:fill="auto"/>
            <w:noWrap/>
            <w:vAlign w:val="bottom"/>
          </w:tcPr>
          <w:p w14:paraId="4F9B0E83" w14:textId="77777777" w:rsidR="004E6AFB" w:rsidRPr="008135FF" w:rsidRDefault="004E6AFB"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tcPr>
          <w:p w14:paraId="0A888CC9" w14:textId="1227D486" w:rsidR="004E6AFB" w:rsidRPr="008135FF" w:rsidRDefault="001F24B4" w:rsidP="003F0EE3">
            <w:pPr>
              <w:widowControl/>
              <w:jc w:val="center"/>
              <w:rPr>
                <w:rFonts w:ascii="宋体" w:eastAsia="宋体" w:hAnsi="宋体" w:cs="Times New Roman"/>
                <w:color w:val="000000" w:themeColor="text1"/>
                <w:kern w:val="0"/>
              </w:rPr>
            </w:pPr>
            <w:r>
              <w:rPr>
                <w:rFonts w:ascii="宋体" w:eastAsia="宋体" w:hAnsi="宋体" w:cs="Times New Roman" w:hint="eastAsia"/>
                <w:color w:val="000000" w:themeColor="text1"/>
                <w:kern w:val="0"/>
              </w:rPr>
              <w:t>选中</w:t>
            </w:r>
            <w:r>
              <w:rPr>
                <w:rFonts w:ascii="宋体" w:eastAsia="宋体" w:hAnsi="宋体" w:cs="Times New Roman"/>
                <w:color w:val="000000" w:themeColor="text1"/>
                <w:kern w:val="0"/>
              </w:rPr>
              <w:t>的分类</w:t>
            </w:r>
          </w:p>
        </w:tc>
        <w:tc>
          <w:tcPr>
            <w:tcW w:w="2355" w:type="dxa"/>
            <w:tcBorders>
              <w:top w:val="nil"/>
              <w:left w:val="nil"/>
              <w:bottom w:val="single" w:sz="4" w:space="0" w:color="auto"/>
              <w:right w:val="single" w:sz="4" w:space="0" w:color="auto"/>
            </w:tcBorders>
            <w:shd w:val="clear" w:color="auto" w:fill="auto"/>
            <w:noWrap/>
            <w:vAlign w:val="bottom"/>
          </w:tcPr>
          <w:p w14:paraId="338DC2A7" w14:textId="77777777" w:rsidR="004E6AFB" w:rsidRPr="008135FF" w:rsidRDefault="004E6AFB" w:rsidP="003F0EE3">
            <w:pPr>
              <w:widowControl/>
              <w:jc w:val="center"/>
              <w:rPr>
                <w:rFonts w:ascii="宋体" w:eastAsia="宋体" w:hAnsi="宋体" w:cs="Times New Roman"/>
                <w:color w:val="000000" w:themeColor="text1"/>
                <w:kern w:val="0"/>
              </w:rPr>
            </w:pPr>
          </w:p>
        </w:tc>
      </w:tr>
      <w:tr w:rsidR="004E6AFB" w:rsidRPr="008135FF" w14:paraId="05FB53DE"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tcPr>
          <w:p w14:paraId="41E0FA5C" w14:textId="1283E797" w:rsidR="004E6AFB" w:rsidRPr="008135FF" w:rsidRDefault="004E6AFB" w:rsidP="009461EF">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否启用</w:t>
            </w:r>
          </w:p>
        </w:tc>
        <w:tc>
          <w:tcPr>
            <w:tcW w:w="1355" w:type="dxa"/>
            <w:tcBorders>
              <w:top w:val="nil"/>
              <w:left w:val="nil"/>
              <w:bottom w:val="single" w:sz="4" w:space="0" w:color="auto"/>
              <w:right w:val="single" w:sz="4" w:space="0" w:color="auto"/>
            </w:tcBorders>
            <w:shd w:val="clear" w:color="auto" w:fill="auto"/>
            <w:noWrap/>
            <w:vAlign w:val="bottom"/>
          </w:tcPr>
          <w:p w14:paraId="6EF1600E" w14:textId="695854C2"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布尔</w:t>
            </w:r>
          </w:p>
        </w:tc>
        <w:tc>
          <w:tcPr>
            <w:tcW w:w="1300" w:type="dxa"/>
            <w:tcBorders>
              <w:top w:val="nil"/>
              <w:left w:val="nil"/>
              <w:bottom w:val="single" w:sz="4" w:space="0" w:color="auto"/>
              <w:right w:val="single" w:sz="4" w:space="0" w:color="auto"/>
            </w:tcBorders>
            <w:shd w:val="clear" w:color="auto" w:fill="auto"/>
            <w:noWrap/>
            <w:vAlign w:val="bottom"/>
          </w:tcPr>
          <w:p w14:paraId="3CFEE19D" w14:textId="7CB88C8F"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tcPr>
          <w:p w14:paraId="19220680" w14:textId="4EF5545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2355" w:type="dxa"/>
            <w:tcBorders>
              <w:top w:val="nil"/>
              <w:left w:val="nil"/>
              <w:bottom w:val="single" w:sz="4" w:space="0" w:color="auto"/>
              <w:right w:val="single" w:sz="4" w:space="0" w:color="auto"/>
            </w:tcBorders>
            <w:shd w:val="clear" w:color="auto" w:fill="auto"/>
            <w:noWrap/>
            <w:vAlign w:val="bottom"/>
          </w:tcPr>
          <w:p w14:paraId="49601465" w14:textId="77777777" w:rsidR="004E6AFB" w:rsidRPr="008135FF" w:rsidRDefault="004E6AFB" w:rsidP="00840FEC">
            <w:pPr>
              <w:widowControl/>
              <w:jc w:val="center"/>
              <w:rPr>
                <w:rFonts w:ascii="宋体" w:eastAsia="宋体" w:hAnsi="宋体" w:cs="Times New Roman"/>
                <w:color w:val="000000" w:themeColor="text1"/>
                <w:kern w:val="0"/>
              </w:rPr>
            </w:pPr>
          </w:p>
        </w:tc>
      </w:tr>
      <w:tr w:rsidR="004E6AFB" w:rsidRPr="008135FF" w14:paraId="0A7C58B5" w14:textId="77777777" w:rsidTr="006C0EC0">
        <w:trPr>
          <w:trHeight w:val="300"/>
        </w:trPr>
        <w:tc>
          <w:tcPr>
            <w:tcW w:w="2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D53DF6" w14:textId="77777777" w:rsidR="004E6AFB" w:rsidRPr="008135FF" w:rsidRDefault="004E6AFB" w:rsidP="003F0EE3">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固定工时／</w:t>
            </w:r>
            <w:r w:rsidRPr="008135FF">
              <w:rPr>
                <w:rFonts w:ascii="宋体" w:eastAsia="宋体" w:hAnsi="宋体" w:cs="Times New Roman" w:hint="eastAsia"/>
                <w:color w:val="000000" w:themeColor="text1"/>
                <w:kern w:val="0"/>
              </w:rPr>
              <w:t>弹性工时</w:t>
            </w:r>
          </w:p>
        </w:tc>
        <w:tc>
          <w:tcPr>
            <w:tcW w:w="1355" w:type="dxa"/>
            <w:tcBorders>
              <w:top w:val="single" w:sz="4" w:space="0" w:color="auto"/>
              <w:left w:val="nil"/>
              <w:bottom w:val="single" w:sz="4" w:space="0" w:color="auto"/>
              <w:right w:val="single" w:sz="4" w:space="0" w:color="auto"/>
            </w:tcBorders>
            <w:shd w:val="clear" w:color="auto" w:fill="auto"/>
            <w:noWrap/>
            <w:vAlign w:val="bottom"/>
          </w:tcPr>
          <w:p w14:paraId="36B6F4AA" w14:textId="77777777" w:rsidR="004E6AFB" w:rsidRPr="008135FF" w:rsidRDefault="004E6AFB" w:rsidP="003F0EE3">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枚举</w:t>
            </w:r>
          </w:p>
        </w:tc>
        <w:tc>
          <w:tcPr>
            <w:tcW w:w="1300" w:type="dxa"/>
            <w:tcBorders>
              <w:top w:val="single" w:sz="4" w:space="0" w:color="auto"/>
              <w:left w:val="nil"/>
              <w:bottom w:val="single" w:sz="4" w:space="0" w:color="auto"/>
              <w:right w:val="single" w:sz="4" w:space="0" w:color="auto"/>
            </w:tcBorders>
            <w:shd w:val="clear" w:color="auto" w:fill="auto"/>
            <w:noWrap/>
            <w:vAlign w:val="bottom"/>
          </w:tcPr>
          <w:p w14:paraId="23D4DF9F" w14:textId="77777777" w:rsidR="004E6AFB" w:rsidRPr="008135FF" w:rsidRDefault="004E6AFB"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1300" w:type="dxa"/>
            <w:tcBorders>
              <w:top w:val="single" w:sz="4" w:space="0" w:color="auto"/>
              <w:left w:val="nil"/>
              <w:bottom w:val="single" w:sz="4" w:space="0" w:color="auto"/>
              <w:right w:val="single" w:sz="4" w:space="0" w:color="auto"/>
            </w:tcBorders>
            <w:shd w:val="clear" w:color="auto" w:fill="auto"/>
            <w:noWrap/>
            <w:vAlign w:val="bottom"/>
          </w:tcPr>
          <w:p w14:paraId="3893A3A4" w14:textId="77777777" w:rsidR="004E6AFB" w:rsidRPr="008135FF" w:rsidRDefault="004E6AFB"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固定工时</w:t>
            </w:r>
          </w:p>
        </w:tc>
        <w:tc>
          <w:tcPr>
            <w:tcW w:w="2355" w:type="dxa"/>
            <w:tcBorders>
              <w:top w:val="single" w:sz="4" w:space="0" w:color="auto"/>
              <w:left w:val="nil"/>
              <w:bottom w:val="single" w:sz="4" w:space="0" w:color="auto"/>
              <w:right w:val="single" w:sz="4" w:space="0" w:color="auto"/>
            </w:tcBorders>
            <w:shd w:val="clear" w:color="auto" w:fill="auto"/>
            <w:noWrap/>
            <w:vAlign w:val="bottom"/>
          </w:tcPr>
          <w:p w14:paraId="12F98BFE" w14:textId="77777777" w:rsidR="004E6AFB" w:rsidRPr="008135FF" w:rsidRDefault="004E6AFB" w:rsidP="003F0EE3">
            <w:pPr>
              <w:widowControl/>
              <w:jc w:val="center"/>
              <w:rPr>
                <w:rFonts w:ascii="宋体" w:eastAsia="宋体" w:hAnsi="宋体" w:cs="Times New Roman"/>
                <w:color w:val="000000" w:themeColor="text1"/>
                <w:kern w:val="0"/>
              </w:rPr>
            </w:pPr>
          </w:p>
        </w:tc>
      </w:tr>
      <w:tr w:rsidR="004E6AFB" w:rsidRPr="008135FF" w14:paraId="597CEC6E"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09810C5E" w14:textId="49D81074" w:rsidR="004E6AFB" w:rsidRPr="008135FF" w:rsidRDefault="004E6AFB"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签到</w:t>
            </w:r>
            <w:r w:rsidRPr="008135FF">
              <w:rPr>
                <w:rFonts w:ascii="宋体" w:eastAsia="宋体" w:hAnsi="宋体" w:cs="Times New Roman"/>
                <w:color w:val="000000" w:themeColor="text1"/>
                <w:kern w:val="0"/>
              </w:rPr>
              <w:t>时段</w:t>
            </w:r>
          </w:p>
        </w:tc>
        <w:tc>
          <w:tcPr>
            <w:tcW w:w="1355" w:type="dxa"/>
            <w:tcBorders>
              <w:top w:val="nil"/>
              <w:left w:val="nil"/>
              <w:bottom w:val="single" w:sz="4" w:space="0" w:color="auto"/>
              <w:right w:val="single" w:sz="4" w:space="0" w:color="auto"/>
            </w:tcBorders>
            <w:shd w:val="clear" w:color="auto" w:fill="auto"/>
            <w:noWrap/>
            <w:vAlign w:val="bottom"/>
            <w:hideMark/>
          </w:tcPr>
          <w:p w14:paraId="36C425DA"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时间参照</w:t>
            </w:r>
          </w:p>
        </w:tc>
        <w:tc>
          <w:tcPr>
            <w:tcW w:w="1300" w:type="dxa"/>
            <w:tcBorders>
              <w:top w:val="nil"/>
              <w:left w:val="nil"/>
              <w:bottom w:val="single" w:sz="4" w:space="0" w:color="auto"/>
              <w:right w:val="single" w:sz="4" w:space="0" w:color="auto"/>
            </w:tcBorders>
            <w:shd w:val="clear" w:color="auto" w:fill="auto"/>
            <w:noWrap/>
            <w:vAlign w:val="bottom"/>
            <w:hideMark/>
          </w:tcPr>
          <w:p w14:paraId="1DECDC69"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22D0752C"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c>
          <w:tcPr>
            <w:tcW w:w="2355" w:type="dxa"/>
            <w:vMerge w:val="restart"/>
            <w:tcBorders>
              <w:top w:val="nil"/>
              <w:left w:val="nil"/>
              <w:right w:val="single" w:sz="4" w:space="0" w:color="auto"/>
            </w:tcBorders>
            <w:shd w:val="clear" w:color="auto" w:fill="auto"/>
            <w:noWrap/>
            <w:vAlign w:val="bottom"/>
            <w:hideMark/>
          </w:tcPr>
          <w:p w14:paraId="322BE856" w14:textId="744AB6DD" w:rsidR="004E6AFB" w:rsidRPr="008135FF" w:rsidRDefault="004E6AFB" w:rsidP="004E6AFB">
            <w:pPr>
              <w:widowControl/>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开始时间支持选择前日／</w:t>
            </w:r>
            <w:r w:rsidRPr="008135FF">
              <w:rPr>
                <w:rFonts w:ascii="宋体" w:eastAsia="宋体" w:hAnsi="宋体" w:cs="Times New Roman" w:hint="eastAsia"/>
                <w:color w:val="000000" w:themeColor="text1"/>
                <w:kern w:val="0"/>
              </w:rPr>
              <w:t>当日</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结束</w:t>
            </w:r>
            <w:r w:rsidRPr="008135FF">
              <w:rPr>
                <w:rFonts w:ascii="宋体" w:eastAsia="宋体" w:hAnsi="宋体" w:cs="Times New Roman"/>
                <w:color w:val="000000" w:themeColor="text1"/>
                <w:kern w:val="0"/>
              </w:rPr>
              <w:t>时间支持选择当日／</w:t>
            </w:r>
            <w:r w:rsidRPr="008135FF">
              <w:rPr>
                <w:rFonts w:ascii="宋体" w:eastAsia="宋体" w:hAnsi="宋体" w:cs="Times New Roman" w:hint="eastAsia"/>
                <w:color w:val="000000" w:themeColor="text1"/>
                <w:kern w:val="0"/>
              </w:rPr>
              <w:t>次日</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默认</w:t>
            </w:r>
            <w:r w:rsidRPr="008135FF">
              <w:rPr>
                <w:rFonts w:ascii="宋体" w:eastAsia="宋体" w:hAnsi="宋体" w:cs="Times New Roman"/>
                <w:color w:val="000000" w:themeColor="text1"/>
                <w:kern w:val="0"/>
              </w:rPr>
              <w:t>为当日</w:t>
            </w:r>
          </w:p>
        </w:tc>
      </w:tr>
      <w:tr w:rsidR="004E6AFB" w:rsidRPr="008135FF" w14:paraId="2F67A47B"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288712DA" w14:textId="77777777" w:rsidR="004E6AFB" w:rsidRPr="008135FF" w:rsidRDefault="004E6AFB"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工作时段</w:t>
            </w:r>
          </w:p>
        </w:tc>
        <w:tc>
          <w:tcPr>
            <w:tcW w:w="1355" w:type="dxa"/>
            <w:tcBorders>
              <w:top w:val="nil"/>
              <w:left w:val="nil"/>
              <w:bottom w:val="single" w:sz="4" w:space="0" w:color="auto"/>
              <w:right w:val="single" w:sz="4" w:space="0" w:color="auto"/>
            </w:tcBorders>
            <w:shd w:val="clear" w:color="auto" w:fill="auto"/>
            <w:noWrap/>
            <w:vAlign w:val="bottom"/>
            <w:hideMark/>
          </w:tcPr>
          <w:p w14:paraId="60EAF555"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时间参照</w:t>
            </w:r>
          </w:p>
        </w:tc>
        <w:tc>
          <w:tcPr>
            <w:tcW w:w="1300" w:type="dxa"/>
            <w:tcBorders>
              <w:top w:val="nil"/>
              <w:left w:val="nil"/>
              <w:bottom w:val="single" w:sz="4" w:space="0" w:color="auto"/>
              <w:right w:val="single" w:sz="4" w:space="0" w:color="auto"/>
            </w:tcBorders>
            <w:shd w:val="clear" w:color="auto" w:fill="auto"/>
            <w:noWrap/>
            <w:vAlign w:val="bottom"/>
            <w:hideMark/>
          </w:tcPr>
          <w:p w14:paraId="30D2AA4D"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1CDC1F72" w14:textId="77777777" w:rsidR="004E6AFB" w:rsidRPr="008135FF" w:rsidRDefault="004E6AFB"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c>
          <w:tcPr>
            <w:tcW w:w="2355" w:type="dxa"/>
            <w:vMerge/>
            <w:tcBorders>
              <w:left w:val="nil"/>
              <w:bottom w:val="single" w:sz="4" w:space="0" w:color="auto"/>
              <w:right w:val="single" w:sz="4" w:space="0" w:color="auto"/>
            </w:tcBorders>
            <w:shd w:val="clear" w:color="auto" w:fill="auto"/>
            <w:noWrap/>
            <w:vAlign w:val="bottom"/>
            <w:hideMark/>
          </w:tcPr>
          <w:p w14:paraId="43AF193A" w14:textId="2F7EBDA9" w:rsidR="004E6AFB" w:rsidRPr="008135FF" w:rsidRDefault="004E6AFB" w:rsidP="009461EF">
            <w:pPr>
              <w:widowControl/>
              <w:jc w:val="center"/>
              <w:rPr>
                <w:rFonts w:ascii="宋体" w:eastAsia="宋体" w:hAnsi="宋体" w:cs="Times New Roman"/>
                <w:color w:val="000000" w:themeColor="text1"/>
                <w:kern w:val="0"/>
              </w:rPr>
            </w:pPr>
          </w:p>
        </w:tc>
      </w:tr>
      <w:tr w:rsidR="00FE232C" w:rsidRPr="008135FF" w14:paraId="07C4F5C9"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tcPr>
          <w:p w14:paraId="06ADEE1B" w14:textId="34A61746"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核心工作时段</w:t>
            </w:r>
          </w:p>
        </w:tc>
        <w:tc>
          <w:tcPr>
            <w:tcW w:w="1355" w:type="dxa"/>
            <w:tcBorders>
              <w:top w:val="nil"/>
              <w:left w:val="nil"/>
              <w:bottom w:val="single" w:sz="4" w:space="0" w:color="auto"/>
              <w:right w:val="single" w:sz="4" w:space="0" w:color="auto"/>
            </w:tcBorders>
            <w:shd w:val="clear" w:color="auto" w:fill="auto"/>
            <w:noWrap/>
            <w:vAlign w:val="bottom"/>
          </w:tcPr>
          <w:p w14:paraId="59943B0D" w14:textId="66314755"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时间参照</w:t>
            </w:r>
          </w:p>
        </w:tc>
        <w:tc>
          <w:tcPr>
            <w:tcW w:w="1300" w:type="dxa"/>
            <w:tcBorders>
              <w:top w:val="nil"/>
              <w:left w:val="nil"/>
              <w:bottom w:val="single" w:sz="4" w:space="0" w:color="auto"/>
              <w:right w:val="single" w:sz="4" w:space="0" w:color="auto"/>
            </w:tcBorders>
            <w:shd w:val="clear" w:color="auto" w:fill="auto"/>
            <w:noWrap/>
            <w:vAlign w:val="bottom"/>
          </w:tcPr>
          <w:p w14:paraId="26AA593C" w14:textId="0B8A778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tcPr>
          <w:p w14:paraId="702E21C5" w14:textId="77777777" w:rsidR="006C3427" w:rsidRPr="008135FF" w:rsidRDefault="006C3427" w:rsidP="009461EF">
            <w:pPr>
              <w:widowControl/>
              <w:jc w:val="center"/>
              <w:rPr>
                <w:rFonts w:ascii="宋体" w:eastAsia="宋体" w:hAnsi="宋体" w:cs="Times New Roman"/>
                <w:color w:val="000000" w:themeColor="text1"/>
                <w:kern w:val="0"/>
              </w:rPr>
            </w:pPr>
          </w:p>
        </w:tc>
        <w:tc>
          <w:tcPr>
            <w:tcW w:w="2355" w:type="dxa"/>
            <w:tcBorders>
              <w:top w:val="nil"/>
              <w:left w:val="nil"/>
              <w:bottom w:val="single" w:sz="4" w:space="0" w:color="auto"/>
              <w:right w:val="single" w:sz="4" w:space="0" w:color="auto"/>
            </w:tcBorders>
            <w:shd w:val="clear" w:color="auto" w:fill="auto"/>
            <w:noWrap/>
            <w:vAlign w:val="bottom"/>
          </w:tcPr>
          <w:p w14:paraId="34D26DA4" w14:textId="69F27C86"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弹性工时显示</w:t>
            </w:r>
          </w:p>
        </w:tc>
      </w:tr>
      <w:tr w:rsidR="00FE232C" w:rsidRPr="008135FF" w14:paraId="12DDBF6D"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61DD76E" w14:textId="77777777"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扣休息</w:t>
            </w:r>
          </w:p>
        </w:tc>
        <w:tc>
          <w:tcPr>
            <w:tcW w:w="1355" w:type="dxa"/>
            <w:tcBorders>
              <w:top w:val="nil"/>
              <w:left w:val="nil"/>
              <w:bottom w:val="single" w:sz="4" w:space="0" w:color="auto"/>
              <w:right w:val="single" w:sz="4" w:space="0" w:color="auto"/>
            </w:tcBorders>
            <w:shd w:val="clear" w:color="auto" w:fill="auto"/>
            <w:noWrap/>
            <w:vAlign w:val="bottom"/>
            <w:hideMark/>
          </w:tcPr>
          <w:p w14:paraId="31DE5B26" w14:textId="0A9A1B78" w:rsidR="006C3427" w:rsidRPr="008135FF" w:rsidRDefault="00C4717C"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布尔</w:t>
            </w:r>
          </w:p>
        </w:tc>
        <w:tc>
          <w:tcPr>
            <w:tcW w:w="1300" w:type="dxa"/>
            <w:tcBorders>
              <w:top w:val="nil"/>
              <w:left w:val="nil"/>
              <w:bottom w:val="single" w:sz="4" w:space="0" w:color="auto"/>
              <w:right w:val="single" w:sz="4" w:space="0" w:color="auto"/>
            </w:tcBorders>
            <w:shd w:val="clear" w:color="auto" w:fill="auto"/>
            <w:noWrap/>
            <w:vAlign w:val="bottom"/>
            <w:hideMark/>
          </w:tcPr>
          <w:p w14:paraId="3A5B7F85"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否</w:t>
            </w:r>
          </w:p>
        </w:tc>
        <w:tc>
          <w:tcPr>
            <w:tcW w:w="1300" w:type="dxa"/>
            <w:tcBorders>
              <w:top w:val="nil"/>
              <w:left w:val="nil"/>
              <w:bottom w:val="single" w:sz="4" w:space="0" w:color="auto"/>
              <w:right w:val="single" w:sz="4" w:space="0" w:color="auto"/>
            </w:tcBorders>
            <w:shd w:val="clear" w:color="auto" w:fill="auto"/>
            <w:noWrap/>
            <w:vAlign w:val="bottom"/>
            <w:hideMark/>
          </w:tcPr>
          <w:p w14:paraId="6337EC6D"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否</w:t>
            </w:r>
          </w:p>
        </w:tc>
        <w:tc>
          <w:tcPr>
            <w:tcW w:w="2355" w:type="dxa"/>
            <w:tcBorders>
              <w:top w:val="nil"/>
              <w:left w:val="nil"/>
              <w:bottom w:val="single" w:sz="4" w:space="0" w:color="auto"/>
              <w:right w:val="single" w:sz="4" w:space="0" w:color="auto"/>
            </w:tcBorders>
            <w:shd w:val="clear" w:color="auto" w:fill="auto"/>
            <w:noWrap/>
            <w:vAlign w:val="bottom"/>
            <w:hideMark/>
          </w:tcPr>
          <w:p w14:paraId="73760D00"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r>
      <w:tr w:rsidR="00FE232C" w:rsidRPr="008135FF" w14:paraId="4A7F30F5" w14:textId="77777777" w:rsidTr="006C0EC0">
        <w:trPr>
          <w:trHeight w:val="283"/>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600566FA" w14:textId="77777777"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工作时长</w:t>
            </w:r>
          </w:p>
        </w:tc>
        <w:tc>
          <w:tcPr>
            <w:tcW w:w="1355" w:type="dxa"/>
            <w:tcBorders>
              <w:top w:val="nil"/>
              <w:left w:val="nil"/>
              <w:bottom w:val="single" w:sz="4" w:space="0" w:color="auto"/>
              <w:right w:val="single" w:sz="4" w:space="0" w:color="auto"/>
            </w:tcBorders>
            <w:shd w:val="clear" w:color="auto" w:fill="auto"/>
            <w:noWrap/>
            <w:vAlign w:val="bottom"/>
            <w:hideMark/>
          </w:tcPr>
          <w:p w14:paraId="4A4C6F5E"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数值</w:t>
            </w:r>
          </w:p>
        </w:tc>
        <w:tc>
          <w:tcPr>
            <w:tcW w:w="1300" w:type="dxa"/>
            <w:tcBorders>
              <w:top w:val="nil"/>
              <w:left w:val="nil"/>
              <w:bottom w:val="single" w:sz="4" w:space="0" w:color="auto"/>
              <w:right w:val="single" w:sz="4" w:space="0" w:color="auto"/>
            </w:tcBorders>
            <w:shd w:val="clear" w:color="auto" w:fill="auto"/>
            <w:noWrap/>
            <w:vAlign w:val="bottom"/>
            <w:hideMark/>
          </w:tcPr>
          <w:p w14:paraId="71594E39"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c>
          <w:tcPr>
            <w:tcW w:w="1300" w:type="dxa"/>
            <w:tcBorders>
              <w:top w:val="nil"/>
              <w:left w:val="nil"/>
              <w:bottom w:val="single" w:sz="4" w:space="0" w:color="auto"/>
              <w:right w:val="single" w:sz="4" w:space="0" w:color="auto"/>
            </w:tcBorders>
            <w:shd w:val="clear" w:color="auto" w:fill="auto"/>
            <w:noWrap/>
            <w:vAlign w:val="bottom"/>
            <w:hideMark/>
          </w:tcPr>
          <w:p w14:paraId="0A1AE230"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p>
        </w:tc>
        <w:tc>
          <w:tcPr>
            <w:tcW w:w="2355" w:type="dxa"/>
            <w:tcBorders>
              <w:top w:val="nil"/>
              <w:left w:val="nil"/>
              <w:bottom w:val="single" w:sz="4" w:space="0" w:color="auto"/>
              <w:right w:val="single" w:sz="4" w:space="0" w:color="auto"/>
            </w:tcBorders>
            <w:shd w:val="clear" w:color="auto" w:fill="auto"/>
            <w:vAlign w:val="bottom"/>
            <w:hideMark/>
          </w:tcPr>
          <w:p w14:paraId="4463FA1E" w14:textId="0AFCC455" w:rsidR="006C3427" w:rsidRPr="008135FF" w:rsidRDefault="006C3427" w:rsidP="009461EF">
            <w:pPr>
              <w:widowControl/>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固定工时</w:t>
            </w:r>
            <w:r w:rsidRPr="008135FF">
              <w:rPr>
                <w:rFonts w:ascii="宋体" w:eastAsia="宋体" w:hAnsi="宋体" w:cs="Times New Roman" w:hint="eastAsia"/>
                <w:color w:val="000000" w:themeColor="text1"/>
                <w:kern w:val="0"/>
              </w:rPr>
              <w:t>根据工作时段和扣休息自动计算</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弹性工时</w:t>
            </w:r>
            <w:r w:rsidRPr="008135FF">
              <w:rPr>
                <w:rFonts w:ascii="宋体" w:eastAsia="宋体" w:hAnsi="宋体" w:cs="Times New Roman"/>
                <w:color w:val="000000" w:themeColor="text1"/>
                <w:kern w:val="0"/>
              </w:rPr>
              <w:t>手动输入</w:t>
            </w:r>
          </w:p>
        </w:tc>
      </w:tr>
      <w:tr w:rsidR="00FE232C" w:rsidRPr="008135FF" w14:paraId="659EF763" w14:textId="77777777" w:rsidTr="006C0EC0">
        <w:trPr>
          <w:trHeight w:val="283"/>
        </w:trPr>
        <w:tc>
          <w:tcPr>
            <w:tcW w:w="2405" w:type="dxa"/>
            <w:tcBorders>
              <w:top w:val="nil"/>
              <w:left w:val="single" w:sz="4" w:space="0" w:color="auto"/>
              <w:bottom w:val="single" w:sz="4" w:space="0" w:color="auto"/>
              <w:right w:val="single" w:sz="4" w:space="0" w:color="auto"/>
            </w:tcBorders>
            <w:shd w:val="clear" w:color="auto" w:fill="auto"/>
            <w:noWrap/>
            <w:vAlign w:val="bottom"/>
          </w:tcPr>
          <w:p w14:paraId="3FE8A61E" w14:textId="34CC3A53"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休息时段打卡</w:t>
            </w:r>
          </w:p>
        </w:tc>
        <w:tc>
          <w:tcPr>
            <w:tcW w:w="1355" w:type="dxa"/>
            <w:tcBorders>
              <w:top w:val="nil"/>
              <w:left w:val="nil"/>
              <w:bottom w:val="single" w:sz="4" w:space="0" w:color="auto"/>
              <w:right w:val="single" w:sz="4" w:space="0" w:color="auto"/>
            </w:tcBorders>
            <w:shd w:val="clear" w:color="auto" w:fill="auto"/>
            <w:noWrap/>
            <w:vAlign w:val="bottom"/>
          </w:tcPr>
          <w:p w14:paraId="5B399BA6" w14:textId="5C0B06C9" w:rsidR="006C3427" w:rsidRPr="008135FF" w:rsidRDefault="00C4717C"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布尔</w:t>
            </w:r>
          </w:p>
        </w:tc>
        <w:tc>
          <w:tcPr>
            <w:tcW w:w="1300" w:type="dxa"/>
            <w:tcBorders>
              <w:top w:val="nil"/>
              <w:left w:val="nil"/>
              <w:bottom w:val="single" w:sz="4" w:space="0" w:color="auto"/>
              <w:right w:val="single" w:sz="4" w:space="0" w:color="auto"/>
            </w:tcBorders>
            <w:shd w:val="clear" w:color="auto" w:fill="auto"/>
            <w:noWrap/>
            <w:vAlign w:val="bottom"/>
          </w:tcPr>
          <w:p w14:paraId="4C150579" w14:textId="69FE669D"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否</w:t>
            </w:r>
          </w:p>
        </w:tc>
        <w:tc>
          <w:tcPr>
            <w:tcW w:w="1300" w:type="dxa"/>
            <w:tcBorders>
              <w:top w:val="nil"/>
              <w:left w:val="nil"/>
              <w:bottom w:val="single" w:sz="4" w:space="0" w:color="auto"/>
              <w:right w:val="single" w:sz="4" w:space="0" w:color="auto"/>
            </w:tcBorders>
            <w:shd w:val="clear" w:color="auto" w:fill="auto"/>
            <w:noWrap/>
            <w:vAlign w:val="bottom"/>
          </w:tcPr>
          <w:p w14:paraId="5D7FC873" w14:textId="5FB392C3"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否</w:t>
            </w:r>
          </w:p>
        </w:tc>
        <w:tc>
          <w:tcPr>
            <w:tcW w:w="2355" w:type="dxa"/>
            <w:tcBorders>
              <w:top w:val="nil"/>
              <w:left w:val="nil"/>
              <w:bottom w:val="single" w:sz="4" w:space="0" w:color="auto"/>
              <w:right w:val="single" w:sz="4" w:space="0" w:color="auto"/>
            </w:tcBorders>
            <w:shd w:val="clear" w:color="auto" w:fill="auto"/>
            <w:vAlign w:val="bottom"/>
          </w:tcPr>
          <w:p w14:paraId="0A39C749" w14:textId="6D537ADC" w:rsidR="006C3427" w:rsidRPr="008135FF" w:rsidRDefault="006C3427" w:rsidP="00BD0233">
            <w:pPr>
              <w:widowControl/>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勾选以后打卡</w:t>
            </w:r>
            <w:r w:rsidR="009D4BDD" w:rsidRPr="008135FF">
              <w:rPr>
                <w:rFonts w:ascii="宋体" w:eastAsia="宋体" w:hAnsi="宋体" w:cs="Times New Roman"/>
                <w:color w:val="000000" w:themeColor="text1"/>
                <w:kern w:val="0"/>
              </w:rPr>
              <w:t>。</w:t>
            </w:r>
            <w:r w:rsidR="00BD0233" w:rsidRPr="008135FF">
              <w:rPr>
                <w:rFonts w:ascii="宋体" w:eastAsia="宋体" w:hAnsi="宋体" w:cs="Times New Roman" w:hint="eastAsia"/>
                <w:color w:val="000000" w:themeColor="text1"/>
                <w:kern w:val="0"/>
              </w:rPr>
              <w:t>只有</w:t>
            </w:r>
            <w:r w:rsidR="00BD0233" w:rsidRPr="008135FF">
              <w:rPr>
                <w:rFonts w:ascii="宋体" w:eastAsia="宋体" w:hAnsi="宋体" w:cs="Times New Roman"/>
                <w:color w:val="000000" w:themeColor="text1"/>
                <w:kern w:val="0"/>
              </w:rPr>
              <w:t>固定班次支持，</w:t>
            </w:r>
            <w:r w:rsidR="00BD0233" w:rsidRPr="008135FF">
              <w:rPr>
                <w:rFonts w:ascii="宋体" w:eastAsia="宋体" w:hAnsi="宋体" w:cs="Times New Roman" w:hint="eastAsia"/>
                <w:color w:val="000000" w:themeColor="text1"/>
                <w:kern w:val="0"/>
              </w:rPr>
              <w:t>弹性</w:t>
            </w:r>
            <w:r w:rsidR="00BD0233" w:rsidRPr="008135FF">
              <w:rPr>
                <w:rFonts w:ascii="宋体" w:eastAsia="宋体" w:hAnsi="宋体" w:cs="Times New Roman"/>
                <w:color w:val="000000" w:themeColor="text1"/>
                <w:kern w:val="0"/>
              </w:rPr>
              <w:t>不支持</w:t>
            </w:r>
          </w:p>
        </w:tc>
      </w:tr>
      <w:tr w:rsidR="00FE232C" w:rsidRPr="008135FF" w14:paraId="7CE31185"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0C85FB9A" w14:textId="77777777"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lastRenderedPageBreak/>
              <w:t>允许迟到时长</w:t>
            </w:r>
          </w:p>
        </w:tc>
        <w:tc>
          <w:tcPr>
            <w:tcW w:w="1355" w:type="dxa"/>
            <w:tcBorders>
              <w:top w:val="nil"/>
              <w:left w:val="nil"/>
              <w:bottom w:val="single" w:sz="4" w:space="0" w:color="auto"/>
              <w:right w:val="single" w:sz="4" w:space="0" w:color="auto"/>
            </w:tcBorders>
            <w:shd w:val="clear" w:color="auto" w:fill="auto"/>
            <w:noWrap/>
            <w:vAlign w:val="bottom"/>
            <w:hideMark/>
          </w:tcPr>
          <w:p w14:paraId="0B11F932"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数值</w:t>
            </w:r>
          </w:p>
        </w:tc>
        <w:tc>
          <w:tcPr>
            <w:tcW w:w="1300" w:type="dxa"/>
            <w:tcBorders>
              <w:top w:val="nil"/>
              <w:left w:val="nil"/>
              <w:bottom w:val="single" w:sz="4" w:space="0" w:color="auto"/>
              <w:right w:val="single" w:sz="4" w:space="0" w:color="auto"/>
            </w:tcBorders>
            <w:shd w:val="clear" w:color="auto" w:fill="auto"/>
            <w:noWrap/>
            <w:vAlign w:val="bottom"/>
            <w:hideMark/>
          </w:tcPr>
          <w:p w14:paraId="4B91BA1F"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309E11A0" w14:textId="16A24E0D"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0</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分钟</w:t>
            </w:r>
            <w:r w:rsidRPr="008135FF">
              <w:rPr>
                <w:rFonts w:ascii="宋体" w:eastAsia="宋体" w:hAnsi="宋体" w:cs="Times New Roman"/>
                <w:color w:val="000000" w:themeColor="text1"/>
                <w:kern w:val="0"/>
              </w:rPr>
              <w:t>）</w:t>
            </w:r>
          </w:p>
        </w:tc>
        <w:tc>
          <w:tcPr>
            <w:tcW w:w="2355" w:type="dxa"/>
            <w:tcBorders>
              <w:top w:val="nil"/>
              <w:left w:val="nil"/>
              <w:bottom w:val="single" w:sz="4" w:space="0" w:color="auto"/>
              <w:right w:val="single" w:sz="4" w:space="0" w:color="auto"/>
            </w:tcBorders>
            <w:shd w:val="clear" w:color="auto" w:fill="auto"/>
            <w:noWrap/>
            <w:vAlign w:val="bottom"/>
            <w:hideMark/>
          </w:tcPr>
          <w:p w14:paraId="3B170336" w14:textId="477D68EA"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设置后</w:t>
            </w:r>
            <w:r w:rsidRPr="008135FF">
              <w:rPr>
                <w:rFonts w:ascii="宋体" w:eastAsia="宋体" w:hAnsi="宋体" w:cs="Times New Roman" w:hint="eastAsia"/>
                <w:color w:val="000000" w:themeColor="text1"/>
                <w:kern w:val="0"/>
              </w:rPr>
              <w:t>晚于</w:t>
            </w:r>
            <w:r w:rsidRPr="008135FF">
              <w:rPr>
                <w:rFonts w:ascii="宋体" w:eastAsia="宋体" w:hAnsi="宋体" w:cs="Times New Roman"/>
                <w:color w:val="000000" w:themeColor="text1"/>
                <w:kern w:val="0"/>
              </w:rPr>
              <w:t>上班时间该时间内不计迟到，</w:t>
            </w:r>
            <w:r w:rsidRPr="008135FF">
              <w:rPr>
                <w:rFonts w:ascii="宋体" w:eastAsia="宋体" w:hAnsi="宋体" w:cs="Times New Roman" w:hint="eastAsia"/>
                <w:color w:val="000000" w:themeColor="text1"/>
                <w:kern w:val="0"/>
              </w:rPr>
              <w:t>如果</w:t>
            </w:r>
            <w:r w:rsidRPr="008135FF">
              <w:rPr>
                <w:rFonts w:ascii="宋体" w:eastAsia="宋体" w:hAnsi="宋体" w:cs="Times New Roman"/>
                <w:color w:val="000000" w:themeColor="text1"/>
                <w:kern w:val="0"/>
              </w:rPr>
              <w:t>休息时段打卡也需要遵循</w:t>
            </w:r>
            <w:r w:rsidRPr="008135FF">
              <w:rPr>
                <w:rFonts w:ascii="宋体" w:eastAsia="宋体" w:hAnsi="宋体" w:cs="Times New Roman" w:hint="eastAsia"/>
                <w:color w:val="000000" w:themeColor="text1"/>
                <w:kern w:val="0"/>
              </w:rPr>
              <w:t xml:space="preserve">　</w:t>
            </w:r>
          </w:p>
        </w:tc>
      </w:tr>
      <w:tr w:rsidR="00FE232C" w:rsidRPr="008135FF" w14:paraId="291695BB"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2E241287" w14:textId="77777777"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迟到X分钟以上算旷工</w:t>
            </w:r>
          </w:p>
        </w:tc>
        <w:tc>
          <w:tcPr>
            <w:tcW w:w="1355" w:type="dxa"/>
            <w:tcBorders>
              <w:top w:val="nil"/>
              <w:left w:val="nil"/>
              <w:bottom w:val="single" w:sz="4" w:space="0" w:color="auto"/>
              <w:right w:val="single" w:sz="4" w:space="0" w:color="auto"/>
            </w:tcBorders>
            <w:shd w:val="clear" w:color="auto" w:fill="auto"/>
            <w:noWrap/>
            <w:vAlign w:val="bottom"/>
            <w:hideMark/>
          </w:tcPr>
          <w:p w14:paraId="38E79E95"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数值</w:t>
            </w:r>
          </w:p>
        </w:tc>
        <w:tc>
          <w:tcPr>
            <w:tcW w:w="1300" w:type="dxa"/>
            <w:tcBorders>
              <w:top w:val="nil"/>
              <w:left w:val="nil"/>
              <w:bottom w:val="single" w:sz="4" w:space="0" w:color="auto"/>
              <w:right w:val="single" w:sz="4" w:space="0" w:color="auto"/>
            </w:tcBorders>
            <w:shd w:val="clear" w:color="auto" w:fill="auto"/>
            <w:noWrap/>
            <w:vAlign w:val="bottom"/>
            <w:hideMark/>
          </w:tcPr>
          <w:p w14:paraId="28BB964B"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3F817EC2"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30</w:t>
            </w:r>
          </w:p>
        </w:tc>
        <w:tc>
          <w:tcPr>
            <w:tcW w:w="2355" w:type="dxa"/>
            <w:tcBorders>
              <w:top w:val="nil"/>
              <w:left w:val="nil"/>
              <w:bottom w:val="single" w:sz="4" w:space="0" w:color="auto"/>
              <w:right w:val="single" w:sz="4" w:space="0" w:color="auto"/>
            </w:tcBorders>
            <w:shd w:val="clear" w:color="auto" w:fill="auto"/>
            <w:noWrap/>
            <w:vAlign w:val="bottom"/>
            <w:hideMark/>
          </w:tcPr>
          <w:p w14:paraId="65E8A533" w14:textId="5D2FCBE9"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r w:rsidRPr="008135FF">
              <w:rPr>
                <w:rFonts w:ascii="宋体" w:eastAsia="宋体" w:hAnsi="宋体" w:cs="Times New Roman"/>
                <w:color w:val="000000" w:themeColor="text1"/>
                <w:kern w:val="0"/>
              </w:rPr>
              <w:t>日报迟到时长为</w:t>
            </w:r>
            <w:r w:rsidRPr="008135FF">
              <w:rPr>
                <w:rFonts w:ascii="宋体" w:eastAsia="宋体" w:hAnsi="宋体" w:cs="Times New Roman" w:hint="eastAsia"/>
                <w:color w:val="000000" w:themeColor="text1"/>
                <w:kern w:val="0"/>
              </w:rPr>
              <w:t>一天</w:t>
            </w:r>
            <w:r w:rsidRPr="008135FF">
              <w:rPr>
                <w:rFonts w:ascii="宋体" w:eastAsia="宋体" w:hAnsi="宋体" w:cs="Times New Roman"/>
                <w:color w:val="000000" w:themeColor="text1"/>
                <w:kern w:val="0"/>
              </w:rPr>
              <w:t>内迟到时长之和，和超出该值记为旷工</w:t>
            </w:r>
          </w:p>
        </w:tc>
      </w:tr>
      <w:tr w:rsidR="00FE232C" w:rsidRPr="008135FF" w14:paraId="56D97760"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627AF89B" w14:textId="77777777" w:rsidR="006C3427" w:rsidRPr="008135FF" w:rsidRDefault="006C3427"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允许早退时长</w:t>
            </w:r>
          </w:p>
        </w:tc>
        <w:tc>
          <w:tcPr>
            <w:tcW w:w="1355" w:type="dxa"/>
            <w:tcBorders>
              <w:top w:val="nil"/>
              <w:left w:val="nil"/>
              <w:bottom w:val="single" w:sz="4" w:space="0" w:color="auto"/>
              <w:right w:val="single" w:sz="4" w:space="0" w:color="auto"/>
            </w:tcBorders>
            <w:shd w:val="clear" w:color="auto" w:fill="auto"/>
            <w:noWrap/>
            <w:vAlign w:val="bottom"/>
            <w:hideMark/>
          </w:tcPr>
          <w:p w14:paraId="22A02BB3"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数值</w:t>
            </w:r>
          </w:p>
        </w:tc>
        <w:tc>
          <w:tcPr>
            <w:tcW w:w="1300" w:type="dxa"/>
            <w:tcBorders>
              <w:top w:val="nil"/>
              <w:left w:val="nil"/>
              <w:bottom w:val="single" w:sz="4" w:space="0" w:color="auto"/>
              <w:right w:val="single" w:sz="4" w:space="0" w:color="auto"/>
            </w:tcBorders>
            <w:shd w:val="clear" w:color="auto" w:fill="auto"/>
            <w:noWrap/>
            <w:vAlign w:val="bottom"/>
            <w:hideMark/>
          </w:tcPr>
          <w:p w14:paraId="75B94040" w14:textId="77777777"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hideMark/>
          </w:tcPr>
          <w:p w14:paraId="5EE2C95D" w14:textId="081AD479"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0</w:t>
            </w:r>
          </w:p>
        </w:tc>
        <w:tc>
          <w:tcPr>
            <w:tcW w:w="2355" w:type="dxa"/>
            <w:tcBorders>
              <w:top w:val="nil"/>
              <w:left w:val="nil"/>
              <w:bottom w:val="single" w:sz="4" w:space="0" w:color="auto"/>
              <w:right w:val="single" w:sz="4" w:space="0" w:color="auto"/>
            </w:tcBorders>
            <w:shd w:val="clear" w:color="auto" w:fill="auto"/>
            <w:noWrap/>
            <w:vAlign w:val="bottom"/>
            <w:hideMark/>
          </w:tcPr>
          <w:p w14:paraId="3D53E733" w14:textId="4AB1062D" w:rsidR="006C3427" w:rsidRPr="008135FF" w:rsidRDefault="006C3427"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r w:rsidRPr="008135FF">
              <w:rPr>
                <w:rFonts w:ascii="宋体" w:eastAsia="宋体" w:hAnsi="宋体" w:cs="Times New Roman"/>
                <w:color w:val="000000" w:themeColor="text1"/>
                <w:kern w:val="0"/>
              </w:rPr>
              <w:t>设置后</w:t>
            </w:r>
            <w:r w:rsidRPr="008135FF">
              <w:rPr>
                <w:rFonts w:ascii="宋体" w:eastAsia="宋体" w:hAnsi="宋体" w:cs="Times New Roman" w:hint="eastAsia"/>
                <w:color w:val="000000" w:themeColor="text1"/>
                <w:kern w:val="0"/>
              </w:rPr>
              <w:t>早于下班</w:t>
            </w:r>
            <w:r w:rsidRPr="008135FF">
              <w:rPr>
                <w:rFonts w:ascii="宋体" w:eastAsia="宋体" w:hAnsi="宋体" w:cs="Times New Roman"/>
                <w:color w:val="000000" w:themeColor="text1"/>
                <w:kern w:val="0"/>
              </w:rPr>
              <w:t>时间该时间内不计</w:t>
            </w:r>
            <w:r w:rsidRPr="008135FF">
              <w:rPr>
                <w:rFonts w:ascii="宋体" w:eastAsia="宋体" w:hAnsi="宋体" w:cs="Times New Roman" w:hint="eastAsia"/>
                <w:color w:val="000000" w:themeColor="text1"/>
                <w:kern w:val="0"/>
              </w:rPr>
              <w:t>早退</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如果</w:t>
            </w:r>
            <w:r w:rsidRPr="008135FF">
              <w:rPr>
                <w:rFonts w:ascii="宋体" w:eastAsia="宋体" w:hAnsi="宋体" w:cs="Times New Roman"/>
                <w:color w:val="000000" w:themeColor="text1"/>
                <w:kern w:val="0"/>
              </w:rPr>
              <w:t>休息时段打卡也需要遵循</w:t>
            </w:r>
          </w:p>
        </w:tc>
      </w:tr>
      <w:tr w:rsidR="00FE232C" w:rsidRPr="008135FF" w14:paraId="74AD41F0" w14:textId="77777777" w:rsidTr="006C0EC0">
        <w:trPr>
          <w:trHeight w:val="300"/>
        </w:trPr>
        <w:tc>
          <w:tcPr>
            <w:tcW w:w="2405" w:type="dxa"/>
            <w:tcBorders>
              <w:top w:val="nil"/>
              <w:left w:val="single" w:sz="4" w:space="0" w:color="auto"/>
              <w:bottom w:val="single" w:sz="4" w:space="0" w:color="auto"/>
              <w:right w:val="single" w:sz="4" w:space="0" w:color="auto"/>
            </w:tcBorders>
            <w:shd w:val="clear" w:color="auto" w:fill="auto"/>
            <w:noWrap/>
            <w:vAlign w:val="bottom"/>
          </w:tcPr>
          <w:p w14:paraId="63BAF9DC" w14:textId="11C9F262" w:rsidR="009461EF" w:rsidRPr="008135FF" w:rsidRDefault="009461EF" w:rsidP="009461EF">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早退X分钟以上算旷工</w:t>
            </w:r>
          </w:p>
        </w:tc>
        <w:tc>
          <w:tcPr>
            <w:tcW w:w="1355" w:type="dxa"/>
            <w:tcBorders>
              <w:top w:val="nil"/>
              <w:left w:val="nil"/>
              <w:bottom w:val="single" w:sz="4" w:space="0" w:color="auto"/>
              <w:right w:val="single" w:sz="4" w:space="0" w:color="auto"/>
            </w:tcBorders>
            <w:shd w:val="clear" w:color="auto" w:fill="auto"/>
            <w:noWrap/>
            <w:vAlign w:val="bottom"/>
          </w:tcPr>
          <w:p w14:paraId="171067E2" w14:textId="0B644297" w:rsidR="009461EF" w:rsidRPr="008135FF" w:rsidRDefault="009461EF"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数值</w:t>
            </w:r>
          </w:p>
        </w:tc>
        <w:tc>
          <w:tcPr>
            <w:tcW w:w="1300" w:type="dxa"/>
            <w:tcBorders>
              <w:top w:val="nil"/>
              <w:left w:val="nil"/>
              <w:bottom w:val="single" w:sz="4" w:space="0" w:color="auto"/>
              <w:right w:val="single" w:sz="4" w:space="0" w:color="auto"/>
            </w:tcBorders>
            <w:shd w:val="clear" w:color="auto" w:fill="auto"/>
            <w:noWrap/>
            <w:vAlign w:val="bottom"/>
          </w:tcPr>
          <w:p w14:paraId="6B6DFF59" w14:textId="205B5C0C" w:rsidR="009461EF" w:rsidRPr="008135FF" w:rsidRDefault="009461EF"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w:t>
            </w:r>
          </w:p>
        </w:tc>
        <w:tc>
          <w:tcPr>
            <w:tcW w:w="1300" w:type="dxa"/>
            <w:tcBorders>
              <w:top w:val="nil"/>
              <w:left w:val="nil"/>
              <w:bottom w:val="single" w:sz="4" w:space="0" w:color="auto"/>
              <w:right w:val="single" w:sz="4" w:space="0" w:color="auto"/>
            </w:tcBorders>
            <w:shd w:val="clear" w:color="auto" w:fill="auto"/>
            <w:noWrap/>
            <w:vAlign w:val="bottom"/>
          </w:tcPr>
          <w:p w14:paraId="75E9E6A6" w14:textId="6BE6ECE2" w:rsidR="009461EF" w:rsidRPr="008135FF" w:rsidRDefault="009461EF"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30</w:t>
            </w:r>
          </w:p>
        </w:tc>
        <w:tc>
          <w:tcPr>
            <w:tcW w:w="2355" w:type="dxa"/>
            <w:tcBorders>
              <w:top w:val="nil"/>
              <w:left w:val="nil"/>
              <w:bottom w:val="single" w:sz="4" w:space="0" w:color="auto"/>
              <w:right w:val="single" w:sz="4" w:space="0" w:color="auto"/>
            </w:tcBorders>
            <w:shd w:val="clear" w:color="auto" w:fill="auto"/>
            <w:noWrap/>
            <w:vAlign w:val="bottom"/>
          </w:tcPr>
          <w:p w14:paraId="29426F1C" w14:textId="151A809B" w:rsidR="009461EF" w:rsidRPr="008135FF" w:rsidRDefault="009461EF" w:rsidP="009461EF">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 xml:space="preserve">　</w:t>
            </w:r>
            <w:r w:rsidRPr="008135FF">
              <w:rPr>
                <w:rFonts w:ascii="宋体" w:eastAsia="宋体" w:hAnsi="宋体" w:cs="Times New Roman"/>
                <w:color w:val="000000" w:themeColor="text1"/>
                <w:kern w:val="0"/>
              </w:rPr>
              <w:t>日报</w:t>
            </w:r>
            <w:r w:rsidRPr="008135FF">
              <w:rPr>
                <w:rFonts w:ascii="宋体" w:eastAsia="宋体" w:hAnsi="宋体" w:cs="Times New Roman" w:hint="eastAsia"/>
                <w:color w:val="000000" w:themeColor="text1"/>
                <w:kern w:val="0"/>
              </w:rPr>
              <w:t>早退</w:t>
            </w:r>
            <w:r w:rsidRPr="008135FF">
              <w:rPr>
                <w:rFonts w:ascii="宋体" w:eastAsia="宋体" w:hAnsi="宋体" w:cs="Times New Roman"/>
                <w:color w:val="000000" w:themeColor="text1"/>
                <w:kern w:val="0"/>
              </w:rPr>
              <w:t>时长为</w:t>
            </w:r>
            <w:r w:rsidRPr="008135FF">
              <w:rPr>
                <w:rFonts w:ascii="宋体" w:eastAsia="宋体" w:hAnsi="宋体" w:cs="Times New Roman" w:hint="eastAsia"/>
                <w:color w:val="000000" w:themeColor="text1"/>
                <w:kern w:val="0"/>
              </w:rPr>
              <w:t>一天</w:t>
            </w:r>
            <w:r w:rsidRPr="008135FF">
              <w:rPr>
                <w:rFonts w:ascii="宋体" w:eastAsia="宋体" w:hAnsi="宋体" w:cs="Times New Roman"/>
                <w:color w:val="000000" w:themeColor="text1"/>
                <w:kern w:val="0"/>
              </w:rPr>
              <w:t>内</w:t>
            </w:r>
            <w:r w:rsidRPr="008135FF">
              <w:rPr>
                <w:rFonts w:ascii="宋体" w:eastAsia="宋体" w:hAnsi="宋体" w:cs="Times New Roman" w:hint="eastAsia"/>
                <w:color w:val="000000" w:themeColor="text1"/>
                <w:kern w:val="0"/>
              </w:rPr>
              <w:t>早退</w:t>
            </w:r>
            <w:r w:rsidRPr="008135FF">
              <w:rPr>
                <w:rFonts w:ascii="宋体" w:eastAsia="宋体" w:hAnsi="宋体" w:cs="Times New Roman"/>
                <w:color w:val="000000" w:themeColor="text1"/>
                <w:kern w:val="0"/>
              </w:rPr>
              <w:t>时长之和，和超出该值记为旷工</w:t>
            </w:r>
          </w:p>
        </w:tc>
      </w:tr>
    </w:tbl>
    <w:p w14:paraId="52F530C6" w14:textId="240D385C" w:rsidR="00550492" w:rsidRPr="008135FF" w:rsidRDefault="00550492" w:rsidP="00550492">
      <w:pPr>
        <w:rPr>
          <w:color w:val="000000" w:themeColor="text1"/>
        </w:rPr>
      </w:pPr>
    </w:p>
    <w:p w14:paraId="69C812A6" w14:textId="77777777" w:rsidR="001B7814" w:rsidRPr="008135FF" w:rsidRDefault="001B7814" w:rsidP="006F54E2">
      <w:pPr>
        <w:pStyle w:val="a3"/>
        <w:ind w:left="360" w:firstLineChars="0" w:firstLine="0"/>
        <w:rPr>
          <w:color w:val="000000" w:themeColor="text1"/>
        </w:rPr>
      </w:pPr>
    </w:p>
    <w:p w14:paraId="57CC4449" w14:textId="51C5D75D" w:rsidR="006F54E2" w:rsidRPr="008135FF" w:rsidRDefault="00C162FE" w:rsidP="00C162FE">
      <w:pPr>
        <w:pStyle w:val="3"/>
        <w:rPr>
          <w:color w:val="000000" w:themeColor="text1"/>
        </w:rPr>
      </w:pPr>
      <w:r w:rsidRPr="008135FF">
        <w:rPr>
          <w:color w:val="000000" w:themeColor="text1"/>
        </w:rPr>
        <w:t>1.1.2</w:t>
      </w:r>
      <w:r w:rsidR="003B5CC3" w:rsidRPr="008135FF">
        <w:rPr>
          <w:rFonts w:hint="eastAsia"/>
          <w:color w:val="000000" w:themeColor="text1"/>
        </w:rPr>
        <w:t xml:space="preserve"> </w:t>
      </w:r>
      <w:r w:rsidR="00FE232C" w:rsidRPr="008135FF">
        <w:rPr>
          <w:color w:val="000000" w:themeColor="text1"/>
        </w:rPr>
        <w:t>（班次）</w:t>
      </w:r>
      <w:r w:rsidR="000137CD" w:rsidRPr="008135FF">
        <w:rPr>
          <w:rFonts w:hint="eastAsia"/>
          <w:color w:val="000000" w:themeColor="text1"/>
        </w:rPr>
        <w:t>操作</w:t>
      </w:r>
    </w:p>
    <w:p w14:paraId="4293E5E7" w14:textId="37A3143C" w:rsidR="008C7A62" w:rsidRPr="008135FF" w:rsidRDefault="005B12FD" w:rsidP="008C7A62">
      <w:pPr>
        <w:rPr>
          <w:color w:val="000000" w:themeColor="text1"/>
        </w:rPr>
      </w:pPr>
      <w:r w:rsidRPr="008135FF">
        <w:rPr>
          <w:color w:val="000000" w:themeColor="text1"/>
        </w:rPr>
        <w:t>新增：新增班次</w:t>
      </w:r>
    </w:p>
    <w:p w14:paraId="1FF05EAB" w14:textId="5A8596F0" w:rsidR="005B12FD" w:rsidRPr="008135FF" w:rsidRDefault="002478E5" w:rsidP="008C7A62">
      <w:pPr>
        <w:rPr>
          <w:color w:val="000000" w:themeColor="text1"/>
        </w:rPr>
      </w:pPr>
      <w:r w:rsidRPr="008135FF">
        <w:rPr>
          <w:color w:val="000000" w:themeColor="text1"/>
        </w:rPr>
        <w:t>编辑</w:t>
      </w:r>
      <w:r w:rsidR="005B12FD" w:rsidRPr="008135FF">
        <w:rPr>
          <w:color w:val="000000" w:themeColor="text1"/>
        </w:rPr>
        <w:t>：</w:t>
      </w:r>
      <w:r w:rsidRPr="008135FF">
        <w:rPr>
          <w:color w:val="000000" w:themeColor="text1"/>
        </w:rPr>
        <w:t>编辑</w:t>
      </w:r>
      <w:r w:rsidR="005B12FD" w:rsidRPr="008135FF">
        <w:rPr>
          <w:color w:val="000000" w:themeColor="text1"/>
        </w:rPr>
        <w:t>班次</w:t>
      </w:r>
    </w:p>
    <w:p w14:paraId="37A1A732" w14:textId="3A3A52C1" w:rsidR="005B12FD" w:rsidRPr="008135FF" w:rsidRDefault="005B12FD" w:rsidP="008C7A62">
      <w:pPr>
        <w:rPr>
          <w:color w:val="000000" w:themeColor="text1"/>
        </w:rPr>
      </w:pPr>
      <w:r w:rsidRPr="008135FF">
        <w:rPr>
          <w:rFonts w:hint="eastAsia"/>
          <w:color w:val="000000" w:themeColor="text1"/>
        </w:rPr>
        <w:t>停用</w:t>
      </w:r>
      <w:r w:rsidRPr="008135FF">
        <w:rPr>
          <w:color w:val="000000" w:themeColor="text1"/>
        </w:rPr>
        <w:t>／</w:t>
      </w:r>
      <w:r w:rsidRPr="008135FF">
        <w:rPr>
          <w:rFonts w:hint="eastAsia"/>
          <w:color w:val="000000" w:themeColor="text1"/>
        </w:rPr>
        <w:t>启用</w:t>
      </w:r>
      <w:r w:rsidRPr="008135FF">
        <w:rPr>
          <w:color w:val="000000" w:themeColor="text1"/>
        </w:rPr>
        <w:t>：</w:t>
      </w:r>
      <w:r w:rsidRPr="008135FF">
        <w:rPr>
          <w:rFonts w:hint="eastAsia"/>
          <w:color w:val="000000" w:themeColor="text1"/>
        </w:rPr>
        <w:t>停用</w:t>
      </w:r>
      <w:r w:rsidRPr="008135FF">
        <w:rPr>
          <w:color w:val="000000" w:themeColor="text1"/>
        </w:rPr>
        <w:t>的班次参照时不显示，</w:t>
      </w:r>
      <w:r w:rsidRPr="008135FF">
        <w:rPr>
          <w:rFonts w:hint="eastAsia"/>
          <w:color w:val="000000" w:themeColor="text1"/>
        </w:rPr>
        <w:t>已关联该</w:t>
      </w:r>
      <w:r w:rsidRPr="008135FF">
        <w:rPr>
          <w:color w:val="000000" w:themeColor="text1"/>
        </w:rPr>
        <w:t>班次的规则可以继续</w:t>
      </w:r>
      <w:r w:rsidRPr="008135FF">
        <w:rPr>
          <w:rFonts w:hint="eastAsia"/>
          <w:color w:val="000000" w:themeColor="text1"/>
        </w:rPr>
        <w:t>正常使用</w:t>
      </w:r>
    </w:p>
    <w:p w14:paraId="6A857F17" w14:textId="44F76B21" w:rsidR="005B12FD" w:rsidRPr="008135FF" w:rsidRDefault="005B12FD" w:rsidP="008C7A62">
      <w:pPr>
        <w:rPr>
          <w:color w:val="000000" w:themeColor="text1"/>
        </w:rPr>
      </w:pPr>
      <w:r w:rsidRPr="008135FF">
        <w:rPr>
          <w:rFonts w:hint="eastAsia"/>
          <w:color w:val="000000" w:themeColor="text1"/>
        </w:rPr>
        <w:t>删除</w:t>
      </w:r>
      <w:r w:rsidRPr="008135FF">
        <w:rPr>
          <w:color w:val="000000" w:themeColor="text1"/>
        </w:rPr>
        <w:t>：</w:t>
      </w:r>
      <w:r w:rsidRPr="008135FF">
        <w:rPr>
          <w:rFonts w:hint="eastAsia"/>
          <w:color w:val="000000" w:themeColor="text1"/>
        </w:rPr>
        <w:t>停用</w:t>
      </w:r>
      <w:r w:rsidRPr="008135FF">
        <w:rPr>
          <w:color w:val="000000" w:themeColor="text1"/>
        </w:rPr>
        <w:t>的班次支持删除，</w:t>
      </w:r>
      <w:r w:rsidRPr="008135FF">
        <w:rPr>
          <w:rFonts w:hint="eastAsia"/>
          <w:color w:val="000000" w:themeColor="text1"/>
        </w:rPr>
        <w:t>删除</w:t>
      </w:r>
      <w:r w:rsidRPr="008135FF">
        <w:rPr>
          <w:color w:val="000000" w:themeColor="text1"/>
        </w:rPr>
        <w:t>时校验是否被</w:t>
      </w:r>
      <w:r w:rsidRPr="008135FF">
        <w:rPr>
          <w:rFonts w:hint="eastAsia"/>
          <w:color w:val="000000" w:themeColor="text1"/>
        </w:rPr>
        <w:t>考勤规则引用</w:t>
      </w:r>
      <w:r w:rsidRPr="008135FF">
        <w:rPr>
          <w:color w:val="000000" w:themeColor="text1"/>
        </w:rPr>
        <w:t>，</w:t>
      </w:r>
      <w:r w:rsidRPr="008135FF">
        <w:rPr>
          <w:rFonts w:hint="eastAsia"/>
          <w:color w:val="000000" w:themeColor="text1"/>
        </w:rPr>
        <w:t>被引用</w:t>
      </w:r>
      <w:r w:rsidRPr="008135FF">
        <w:rPr>
          <w:color w:val="000000" w:themeColor="text1"/>
        </w:rPr>
        <w:t>的班次无法删除</w:t>
      </w:r>
    </w:p>
    <w:p w14:paraId="5FC2B0F9" w14:textId="4B0C210A" w:rsidR="00150C16" w:rsidRPr="008135FF" w:rsidRDefault="00150C16" w:rsidP="00150C16">
      <w:pPr>
        <w:pStyle w:val="3"/>
        <w:rPr>
          <w:color w:val="000000" w:themeColor="text1"/>
        </w:rPr>
      </w:pPr>
      <w:r w:rsidRPr="008135FF">
        <w:rPr>
          <w:color w:val="000000" w:themeColor="text1"/>
        </w:rPr>
        <w:t xml:space="preserve">1.1.3 </w:t>
      </w:r>
      <w:r w:rsidRPr="008135FF">
        <w:rPr>
          <w:rFonts w:hint="eastAsia"/>
          <w:color w:val="000000" w:themeColor="text1"/>
        </w:rPr>
        <w:t>业务</w:t>
      </w:r>
      <w:r w:rsidRPr="008135FF">
        <w:rPr>
          <w:color w:val="000000" w:themeColor="text1"/>
        </w:rPr>
        <w:t>逻辑</w:t>
      </w:r>
    </w:p>
    <w:p w14:paraId="72BE72BF" w14:textId="5BAC4075" w:rsidR="00436515" w:rsidRPr="008135FF" w:rsidRDefault="00436515" w:rsidP="00CA7EC8">
      <w:pPr>
        <w:pStyle w:val="a3"/>
        <w:numPr>
          <w:ilvl w:val="0"/>
          <w:numId w:val="10"/>
        </w:numPr>
        <w:ind w:firstLineChars="0"/>
        <w:rPr>
          <w:color w:val="000000" w:themeColor="text1"/>
        </w:rPr>
      </w:pPr>
      <w:r w:rsidRPr="008135FF">
        <w:rPr>
          <w:color w:val="000000" w:themeColor="text1"/>
        </w:rPr>
        <w:t>预置数据：</w:t>
      </w:r>
      <w:r w:rsidR="005C4F23" w:rsidRPr="008135FF">
        <w:rPr>
          <w:color w:val="000000" w:themeColor="text1"/>
        </w:rPr>
        <w:t>常白班，</w:t>
      </w:r>
      <w:r w:rsidR="005C4F23" w:rsidRPr="008135FF">
        <w:rPr>
          <w:rFonts w:hint="eastAsia"/>
          <w:color w:val="000000" w:themeColor="text1"/>
        </w:rPr>
        <w:t>固定工时</w:t>
      </w:r>
      <w:r w:rsidR="005C4F23" w:rsidRPr="008135FF">
        <w:rPr>
          <w:color w:val="000000" w:themeColor="text1"/>
        </w:rPr>
        <w:t>，</w:t>
      </w:r>
      <w:r w:rsidR="005C4F23" w:rsidRPr="008135FF">
        <w:rPr>
          <w:color w:val="000000" w:themeColor="text1"/>
        </w:rPr>
        <w:t>9:00-18:00</w:t>
      </w:r>
      <w:r w:rsidR="005C4F23" w:rsidRPr="008135FF">
        <w:rPr>
          <w:color w:val="000000" w:themeColor="text1"/>
        </w:rPr>
        <w:t>，</w:t>
      </w:r>
      <w:r w:rsidR="005C4F23" w:rsidRPr="008135FF">
        <w:rPr>
          <w:rFonts w:hint="eastAsia"/>
          <w:color w:val="000000" w:themeColor="text1"/>
        </w:rPr>
        <w:t>支持</w:t>
      </w:r>
      <w:r w:rsidR="002478E5" w:rsidRPr="008135FF">
        <w:rPr>
          <w:color w:val="000000" w:themeColor="text1"/>
        </w:rPr>
        <w:t>编辑</w:t>
      </w:r>
      <w:r w:rsidR="005C4F23" w:rsidRPr="008135FF">
        <w:rPr>
          <w:color w:val="000000" w:themeColor="text1"/>
        </w:rPr>
        <w:t>／</w:t>
      </w:r>
      <w:r w:rsidR="005C4F23" w:rsidRPr="008135FF">
        <w:rPr>
          <w:rFonts w:hint="eastAsia"/>
          <w:color w:val="000000" w:themeColor="text1"/>
        </w:rPr>
        <w:t>停用</w:t>
      </w:r>
      <w:r w:rsidR="005C4F23" w:rsidRPr="008135FF">
        <w:rPr>
          <w:color w:val="000000" w:themeColor="text1"/>
        </w:rPr>
        <w:t>／</w:t>
      </w:r>
      <w:r w:rsidR="005C4F23" w:rsidRPr="008135FF">
        <w:rPr>
          <w:rFonts w:hint="eastAsia"/>
          <w:color w:val="000000" w:themeColor="text1"/>
        </w:rPr>
        <w:t>删除</w:t>
      </w:r>
      <w:r w:rsidR="005C4F23" w:rsidRPr="008135FF">
        <w:rPr>
          <w:color w:val="000000" w:themeColor="text1"/>
        </w:rPr>
        <w:t>操作</w:t>
      </w:r>
    </w:p>
    <w:p w14:paraId="0D33DFF5" w14:textId="144507FF" w:rsidR="00550492" w:rsidRPr="008135FF" w:rsidRDefault="00550492" w:rsidP="00CA7EC8">
      <w:pPr>
        <w:pStyle w:val="a3"/>
        <w:numPr>
          <w:ilvl w:val="0"/>
          <w:numId w:val="10"/>
        </w:numPr>
        <w:ind w:firstLineChars="0"/>
        <w:rPr>
          <w:color w:val="000000" w:themeColor="text1"/>
        </w:rPr>
      </w:pPr>
      <w:r w:rsidRPr="008135FF">
        <w:rPr>
          <w:color w:val="000000" w:themeColor="text1"/>
        </w:rPr>
        <w:t>预置班次分类：</w:t>
      </w:r>
      <w:r w:rsidRPr="008135FF">
        <w:rPr>
          <w:rFonts w:hint="eastAsia"/>
          <w:color w:val="000000" w:themeColor="text1"/>
        </w:rPr>
        <w:t>默认</w:t>
      </w:r>
      <w:r w:rsidRPr="008135FF">
        <w:rPr>
          <w:color w:val="000000" w:themeColor="text1"/>
        </w:rPr>
        <w:t>分类，</w:t>
      </w:r>
    </w:p>
    <w:p w14:paraId="1458E00A" w14:textId="77777777" w:rsidR="004F1EC7" w:rsidRPr="008135FF" w:rsidRDefault="004F1EC7" w:rsidP="00CA7EC8">
      <w:pPr>
        <w:pStyle w:val="a3"/>
        <w:numPr>
          <w:ilvl w:val="0"/>
          <w:numId w:val="11"/>
        </w:numPr>
        <w:ind w:firstLineChars="0"/>
        <w:rPr>
          <w:color w:val="000000" w:themeColor="text1"/>
        </w:rPr>
      </w:pPr>
      <w:r w:rsidRPr="008135FF">
        <w:rPr>
          <w:color w:val="000000" w:themeColor="text1"/>
        </w:rPr>
        <w:t>工作时段</w:t>
      </w:r>
      <w:r w:rsidRPr="008135FF">
        <w:rPr>
          <w:color w:val="000000" w:themeColor="text1"/>
        </w:rPr>
        <w:t>&amp;</w:t>
      </w:r>
      <w:r w:rsidRPr="008135FF">
        <w:rPr>
          <w:rFonts w:hint="eastAsia"/>
          <w:color w:val="000000" w:themeColor="text1"/>
        </w:rPr>
        <w:t>签到</w:t>
      </w:r>
      <w:r w:rsidRPr="008135FF">
        <w:rPr>
          <w:color w:val="000000" w:themeColor="text1"/>
        </w:rPr>
        <w:t>时段校验：</w:t>
      </w:r>
    </w:p>
    <w:p w14:paraId="309798BB" w14:textId="77777777" w:rsidR="004F1EC7" w:rsidRPr="008135FF" w:rsidRDefault="004F1EC7" w:rsidP="00CA7EC8">
      <w:pPr>
        <w:pStyle w:val="a3"/>
        <w:numPr>
          <w:ilvl w:val="0"/>
          <w:numId w:val="12"/>
        </w:numPr>
        <w:ind w:firstLineChars="0"/>
        <w:rPr>
          <w:color w:val="000000" w:themeColor="text1"/>
        </w:rPr>
      </w:pPr>
      <w:r w:rsidRPr="008135FF">
        <w:rPr>
          <w:color w:val="000000" w:themeColor="text1"/>
        </w:rPr>
        <w:t>结束时间必须大于开始时间</w:t>
      </w:r>
    </w:p>
    <w:p w14:paraId="42CB0125" w14:textId="77777777" w:rsidR="004F1EC7" w:rsidRPr="008135FF" w:rsidRDefault="004F1EC7" w:rsidP="00CA7EC8">
      <w:pPr>
        <w:pStyle w:val="a3"/>
        <w:numPr>
          <w:ilvl w:val="0"/>
          <w:numId w:val="12"/>
        </w:numPr>
        <w:ind w:firstLineChars="0"/>
        <w:rPr>
          <w:color w:val="000000" w:themeColor="text1"/>
        </w:rPr>
      </w:pPr>
      <w:r w:rsidRPr="008135FF">
        <w:rPr>
          <w:rFonts w:hint="eastAsia"/>
          <w:color w:val="000000" w:themeColor="text1"/>
        </w:rPr>
        <w:t>签到</w:t>
      </w:r>
      <w:r w:rsidRPr="008135FF">
        <w:rPr>
          <w:color w:val="000000" w:themeColor="text1"/>
        </w:rPr>
        <w:t>时段范围必须大于工作时段</w:t>
      </w:r>
    </w:p>
    <w:p w14:paraId="00F7BFAA" w14:textId="77777777" w:rsidR="004F1EC7" w:rsidRPr="008135FF" w:rsidRDefault="004F1EC7" w:rsidP="004F1EC7">
      <w:pPr>
        <w:pStyle w:val="a3"/>
        <w:ind w:left="480" w:firstLineChars="0" w:firstLine="0"/>
        <w:rPr>
          <w:color w:val="000000" w:themeColor="text1"/>
        </w:rPr>
      </w:pPr>
      <w:r w:rsidRPr="008135FF">
        <w:rPr>
          <w:rFonts w:hint="eastAsia"/>
          <w:color w:val="000000" w:themeColor="text1"/>
        </w:rPr>
        <w:t>校验</w:t>
      </w:r>
      <w:r w:rsidRPr="008135FF">
        <w:rPr>
          <w:color w:val="000000" w:themeColor="text1"/>
        </w:rPr>
        <w:t>1</w:t>
      </w:r>
      <w:r w:rsidRPr="008135FF">
        <w:rPr>
          <w:rFonts w:hint="eastAsia"/>
          <w:color w:val="000000" w:themeColor="text1"/>
        </w:rPr>
        <w:t>在设置</w:t>
      </w:r>
      <w:r w:rsidRPr="008135FF">
        <w:rPr>
          <w:color w:val="000000" w:themeColor="text1"/>
        </w:rPr>
        <w:t>各个时段结束时间</w:t>
      </w:r>
      <w:r w:rsidRPr="008135FF">
        <w:rPr>
          <w:rFonts w:hint="eastAsia"/>
          <w:color w:val="000000" w:themeColor="text1"/>
        </w:rPr>
        <w:t>时校验</w:t>
      </w:r>
      <w:r w:rsidRPr="008135FF">
        <w:rPr>
          <w:color w:val="000000" w:themeColor="text1"/>
        </w:rPr>
        <w:t>，</w:t>
      </w:r>
      <w:r w:rsidRPr="008135FF">
        <w:rPr>
          <w:rFonts w:hint="eastAsia"/>
          <w:color w:val="000000" w:themeColor="text1"/>
        </w:rPr>
        <w:t>不符合</w:t>
      </w:r>
      <w:r w:rsidRPr="008135FF">
        <w:rPr>
          <w:color w:val="000000" w:themeColor="text1"/>
        </w:rPr>
        <w:t>给提示，</w:t>
      </w:r>
      <w:r w:rsidRPr="008135FF">
        <w:rPr>
          <w:rFonts w:hint="eastAsia"/>
          <w:color w:val="000000" w:themeColor="text1"/>
        </w:rPr>
        <w:t>校验</w:t>
      </w:r>
      <w:r w:rsidRPr="008135FF">
        <w:rPr>
          <w:color w:val="000000" w:themeColor="text1"/>
        </w:rPr>
        <w:t>2</w:t>
      </w:r>
      <w:r w:rsidRPr="008135FF">
        <w:rPr>
          <w:rFonts w:hint="eastAsia"/>
          <w:color w:val="000000" w:themeColor="text1"/>
        </w:rPr>
        <w:t>在</w:t>
      </w:r>
      <w:r w:rsidRPr="008135FF">
        <w:rPr>
          <w:color w:val="000000" w:themeColor="text1"/>
        </w:rPr>
        <w:t>两个时段设置完成时校验</w:t>
      </w:r>
    </w:p>
    <w:p w14:paraId="2532439F" w14:textId="33ED2F3B" w:rsidR="004F1EC7" w:rsidRPr="008135FF" w:rsidRDefault="004F1EC7" w:rsidP="00CA7EC8">
      <w:pPr>
        <w:pStyle w:val="a3"/>
        <w:numPr>
          <w:ilvl w:val="0"/>
          <w:numId w:val="10"/>
        </w:numPr>
        <w:ind w:firstLineChars="0"/>
        <w:rPr>
          <w:color w:val="000000" w:themeColor="text1"/>
        </w:rPr>
      </w:pPr>
      <w:r w:rsidRPr="008135FF">
        <w:rPr>
          <w:color w:val="000000" w:themeColor="text1"/>
        </w:rPr>
        <w:t>扣除休息时段：勾选后显示休息</w:t>
      </w:r>
      <w:r w:rsidRPr="008135FF">
        <w:rPr>
          <w:rFonts w:hint="eastAsia"/>
          <w:color w:val="000000" w:themeColor="text1"/>
        </w:rPr>
        <w:t>开始</w:t>
      </w:r>
      <w:r w:rsidRPr="008135FF">
        <w:rPr>
          <w:color w:val="000000" w:themeColor="text1"/>
        </w:rPr>
        <w:t>-</w:t>
      </w:r>
      <w:r w:rsidRPr="008135FF">
        <w:rPr>
          <w:rFonts w:hint="eastAsia"/>
          <w:color w:val="000000" w:themeColor="text1"/>
        </w:rPr>
        <w:t>结束时间</w:t>
      </w:r>
      <w:r w:rsidRPr="008135FF">
        <w:rPr>
          <w:color w:val="000000" w:themeColor="text1"/>
        </w:rPr>
        <w:t>设置控件</w:t>
      </w:r>
    </w:p>
    <w:p w14:paraId="27FA54DA" w14:textId="3F798E67" w:rsidR="004D2FC8" w:rsidRPr="008135FF" w:rsidRDefault="004D2FC8" w:rsidP="00CA7EC8">
      <w:pPr>
        <w:pStyle w:val="a3"/>
        <w:numPr>
          <w:ilvl w:val="0"/>
          <w:numId w:val="10"/>
        </w:numPr>
        <w:ind w:firstLineChars="0"/>
        <w:rPr>
          <w:color w:val="000000" w:themeColor="text1"/>
        </w:rPr>
      </w:pPr>
      <w:r w:rsidRPr="008135FF">
        <w:rPr>
          <w:color w:val="000000" w:themeColor="text1"/>
        </w:rPr>
        <w:t>休息时段打卡：</w:t>
      </w:r>
      <w:r w:rsidR="004F1EC7" w:rsidRPr="008135FF">
        <w:rPr>
          <w:rFonts w:hint="eastAsia"/>
          <w:color w:val="000000" w:themeColor="text1"/>
        </w:rPr>
        <w:t>扣除</w:t>
      </w:r>
      <w:r w:rsidR="004F1EC7" w:rsidRPr="008135FF">
        <w:rPr>
          <w:color w:val="000000" w:themeColor="text1"/>
        </w:rPr>
        <w:t>休息时段为【</w:t>
      </w:r>
      <w:r w:rsidR="004F1EC7" w:rsidRPr="008135FF">
        <w:rPr>
          <w:rFonts w:hint="eastAsia"/>
          <w:color w:val="000000" w:themeColor="text1"/>
        </w:rPr>
        <w:t>是</w:t>
      </w:r>
      <w:r w:rsidR="004F1EC7" w:rsidRPr="008135FF">
        <w:rPr>
          <w:color w:val="000000" w:themeColor="text1"/>
        </w:rPr>
        <w:t>】</w:t>
      </w:r>
      <w:r w:rsidR="004F1EC7" w:rsidRPr="008135FF">
        <w:rPr>
          <w:rFonts w:hint="eastAsia"/>
          <w:color w:val="000000" w:themeColor="text1"/>
        </w:rPr>
        <w:t>时显示</w:t>
      </w:r>
      <w:r w:rsidR="004F1EC7" w:rsidRPr="008135FF">
        <w:rPr>
          <w:color w:val="000000" w:themeColor="text1"/>
        </w:rPr>
        <w:t>，</w:t>
      </w:r>
      <w:r w:rsidR="00846825" w:rsidRPr="008135FF">
        <w:rPr>
          <w:color w:val="000000" w:themeColor="text1"/>
        </w:rPr>
        <w:t>勾选表示休息时段需要打卡，</w:t>
      </w:r>
      <w:r w:rsidR="00052461" w:rsidRPr="008135FF">
        <w:rPr>
          <w:rFonts w:hint="eastAsia"/>
          <w:color w:val="000000" w:themeColor="text1"/>
        </w:rPr>
        <w:t>一天</w:t>
      </w:r>
      <w:r w:rsidR="00052461" w:rsidRPr="008135FF">
        <w:rPr>
          <w:color w:val="000000" w:themeColor="text1"/>
        </w:rPr>
        <w:t>则</w:t>
      </w:r>
      <w:r w:rsidR="00052461" w:rsidRPr="008135FF">
        <w:rPr>
          <w:rFonts w:hint="eastAsia"/>
          <w:color w:val="000000" w:themeColor="text1"/>
        </w:rPr>
        <w:t>有</w:t>
      </w:r>
      <w:r w:rsidR="00052461" w:rsidRPr="008135FF">
        <w:rPr>
          <w:color w:val="000000" w:themeColor="text1"/>
        </w:rPr>
        <w:t>两个打卡时段；</w:t>
      </w:r>
      <w:r w:rsidR="00052461" w:rsidRPr="008135FF">
        <w:rPr>
          <w:rFonts w:hint="eastAsia"/>
          <w:color w:val="000000" w:themeColor="text1"/>
        </w:rPr>
        <w:t>取消</w:t>
      </w:r>
      <w:r w:rsidR="00224C5C" w:rsidRPr="008135FF">
        <w:rPr>
          <w:color w:val="000000" w:themeColor="text1"/>
        </w:rPr>
        <w:t>勾选表示仅统计工时扣除休息</w:t>
      </w:r>
      <w:r w:rsidR="00224C5C" w:rsidRPr="008135FF">
        <w:rPr>
          <w:rFonts w:hint="eastAsia"/>
          <w:color w:val="000000" w:themeColor="text1"/>
        </w:rPr>
        <w:t>时长</w:t>
      </w:r>
      <w:r w:rsidR="00052461" w:rsidRPr="008135FF">
        <w:rPr>
          <w:color w:val="000000" w:themeColor="text1"/>
        </w:rPr>
        <w:t>，</w:t>
      </w:r>
      <w:r w:rsidR="00E971D7" w:rsidRPr="008135FF">
        <w:rPr>
          <w:color w:val="000000" w:themeColor="text1"/>
        </w:rPr>
        <w:t>中间时段</w:t>
      </w:r>
      <w:r w:rsidR="00052461" w:rsidRPr="008135FF">
        <w:rPr>
          <w:rFonts w:hint="eastAsia"/>
          <w:color w:val="000000" w:themeColor="text1"/>
        </w:rPr>
        <w:t>不需要</w:t>
      </w:r>
      <w:r w:rsidR="00052461" w:rsidRPr="008135FF">
        <w:rPr>
          <w:color w:val="000000" w:themeColor="text1"/>
        </w:rPr>
        <w:t>打卡</w:t>
      </w:r>
    </w:p>
    <w:p w14:paraId="18CD29E7" w14:textId="6A6E30C9" w:rsidR="004F1EC7" w:rsidRPr="008135FF" w:rsidRDefault="004F1EC7" w:rsidP="00CA7EC8">
      <w:pPr>
        <w:pStyle w:val="a3"/>
        <w:numPr>
          <w:ilvl w:val="0"/>
          <w:numId w:val="10"/>
        </w:numPr>
        <w:ind w:firstLineChars="0"/>
        <w:rPr>
          <w:color w:val="000000" w:themeColor="text1"/>
        </w:rPr>
      </w:pPr>
      <w:r w:rsidRPr="008135FF">
        <w:rPr>
          <w:color w:val="000000" w:themeColor="text1"/>
        </w:rPr>
        <w:t>工作时长：</w:t>
      </w:r>
      <w:r w:rsidRPr="008135FF">
        <w:rPr>
          <w:rFonts w:hint="eastAsia"/>
          <w:color w:val="000000" w:themeColor="text1"/>
        </w:rPr>
        <w:t>固定</w:t>
      </w:r>
      <w:r w:rsidRPr="008135FF">
        <w:rPr>
          <w:color w:val="000000" w:themeColor="text1"/>
        </w:rPr>
        <w:t>工时根据上下班时间点和扣除休息时段自动计算，</w:t>
      </w:r>
      <w:r w:rsidRPr="008135FF">
        <w:rPr>
          <w:rFonts w:hint="eastAsia"/>
          <w:color w:val="000000" w:themeColor="text1"/>
        </w:rPr>
        <w:t>弹性</w:t>
      </w:r>
      <w:r w:rsidRPr="008135FF">
        <w:rPr>
          <w:color w:val="000000" w:themeColor="text1"/>
        </w:rPr>
        <w:t>工时手动输入，</w:t>
      </w:r>
      <w:r w:rsidRPr="008135FF">
        <w:rPr>
          <w:rFonts w:hint="eastAsia"/>
          <w:color w:val="000000" w:themeColor="text1"/>
        </w:rPr>
        <w:t>值</w:t>
      </w:r>
      <w:r w:rsidRPr="008135FF">
        <w:rPr>
          <w:color w:val="000000" w:themeColor="text1"/>
        </w:rPr>
        <w:t>必须大于核心</w:t>
      </w:r>
      <w:r w:rsidRPr="008135FF">
        <w:rPr>
          <w:rFonts w:hint="eastAsia"/>
          <w:color w:val="000000" w:themeColor="text1"/>
        </w:rPr>
        <w:t>工作时段</w:t>
      </w:r>
      <w:r w:rsidRPr="008135FF">
        <w:rPr>
          <w:color w:val="000000" w:themeColor="text1"/>
        </w:rPr>
        <w:t>的时长。</w:t>
      </w:r>
      <w:r w:rsidRPr="008135FF">
        <w:rPr>
          <w:rFonts w:hint="eastAsia"/>
          <w:color w:val="000000" w:themeColor="text1"/>
        </w:rPr>
        <w:t>输入</w:t>
      </w:r>
      <w:r w:rsidRPr="008135FF">
        <w:rPr>
          <w:color w:val="000000" w:themeColor="text1"/>
        </w:rPr>
        <w:t>的工作时长减去核心工作时段的时长为可以弹性安排的时长</w:t>
      </w:r>
    </w:p>
    <w:p w14:paraId="6CA9EA83" w14:textId="77777777" w:rsidR="00A50880" w:rsidRPr="008135FF" w:rsidRDefault="00A50880" w:rsidP="00CA7EC8">
      <w:pPr>
        <w:pStyle w:val="a3"/>
        <w:numPr>
          <w:ilvl w:val="0"/>
          <w:numId w:val="10"/>
        </w:numPr>
        <w:ind w:firstLineChars="0"/>
        <w:rPr>
          <w:color w:val="000000" w:themeColor="text1"/>
        </w:rPr>
      </w:pPr>
      <w:r w:rsidRPr="008135FF">
        <w:rPr>
          <w:rFonts w:hint="eastAsia"/>
          <w:color w:val="000000" w:themeColor="text1"/>
        </w:rPr>
        <w:lastRenderedPageBreak/>
        <w:t>班次</w:t>
      </w:r>
      <w:r w:rsidRPr="008135FF">
        <w:rPr>
          <w:color w:val="000000" w:themeColor="text1"/>
        </w:rPr>
        <w:t>分类：</w:t>
      </w:r>
    </w:p>
    <w:p w14:paraId="4D968213" w14:textId="2A96E5E9" w:rsidR="00A50880" w:rsidRDefault="00A50880" w:rsidP="00F55D6E">
      <w:pPr>
        <w:pStyle w:val="a3"/>
        <w:numPr>
          <w:ilvl w:val="0"/>
          <w:numId w:val="23"/>
        </w:numPr>
        <w:ind w:firstLineChars="0"/>
        <w:rPr>
          <w:color w:val="000000" w:themeColor="text1"/>
        </w:rPr>
      </w:pPr>
      <w:r w:rsidRPr="008135FF">
        <w:rPr>
          <w:color w:val="000000" w:themeColor="text1"/>
        </w:rPr>
        <w:t>显示逻辑：</w:t>
      </w:r>
      <w:r w:rsidRPr="008135FF">
        <w:rPr>
          <w:rFonts w:hint="eastAsia"/>
          <w:color w:val="000000" w:themeColor="text1"/>
        </w:rPr>
        <w:t>班次</w:t>
      </w:r>
      <w:r w:rsidRPr="008135FF">
        <w:rPr>
          <w:color w:val="000000" w:themeColor="text1"/>
        </w:rPr>
        <w:t>页面为左树右表结构，</w:t>
      </w:r>
      <w:r w:rsidRPr="008135FF">
        <w:rPr>
          <w:rFonts w:hint="eastAsia"/>
          <w:color w:val="000000" w:themeColor="text1"/>
        </w:rPr>
        <w:t>左树</w:t>
      </w:r>
      <w:r w:rsidRPr="008135FF">
        <w:rPr>
          <w:color w:val="000000" w:themeColor="text1"/>
        </w:rPr>
        <w:t>为班次分类，</w:t>
      </w:r>
      <w:r w:rsidRPr="008135FF">
        <w:rPr>
          <w:rFonts w:hint="eastAsia"/>
          <w:color w:val="000000" w:themeColor="text1"/>
        </w:rPr>
        <w:t>选中</w:t>
      </w:r>
      <w:r w:rsidRPr="008135FF">
        <w:rPr>
          <w:color w:val="000000" w:themeColor="text1"/>
        </w:rPr>
        <w:t>分类右侧显示该分类下的班次</w:t>
      </w:r>
      <w:r w:rsidR="00601764" w:rsidRPr="008135FF">
        <w:rPr>
          <w:color w:val="000000" w:themeColor="text1"/>
        </w:rPr>
        <w:t>。</w:t>
      </w:r>
      <w:r w:rsidR="00970322">
        <w:rPr>
          <w:rFonts w:hint="eastAsia"/>
          <w:color w:val="000000" w:themeColor="text1"/>
        </w:rPr>
        <w:t>按</w:t>
      </w:r>
      <w:r w:rsidR="00601764" w:rsidRPr="008135FF">
        <w:rPr>
          <w:color w:val="000000" w:themeColor="text1"/>
        </w:rPr>
        <w:t>新增先后顺序平铺显示</w:t>
      </w:r>
    </w:p>
    <w:p w14:paraId="3C408A55" w14:textId="1307B7D2" w:rsidR="00326727" w:rsidRDefault="00326727" w:rsidP="00F55D6E">
      <w:pPr>
        <w:pStyle w:val="a3"/>
        <w:numPr>
          <w:ilvl w:val="0"/>
          <w:numId w:val="23"/>
        </w:numPr>
        <w:ind w:firstLineChars="0"/>
        <w:rPr>
          <w:color w:val="000000" w:themeColor="text1"/>
        </w:rPr>
      </w:pPr>
      <w:r w:rsidRPr="008135FF">
        <w:rPr>
          <w:rFonts w:hint="eastAsia"/>
          <w:color w:val="000000" w:themeColor="text1"/>
        </w:rPr>
        <w:t>班次</w:t>
      </w:r>
      <w:r w:rsidRPr="008135FF">
        <w:rPr>
          <w:color w:val="000000" w:themeColor="text1"/>
        </w:rPr>
        <w:t>分类预置数据：</w:t>
      </w:r>
      <w:r w:rsidRPr="008135FF">
        <w:rPr>
          <w:rFonts w:hint="eastAsia"/>
          <w:color w:val="000000" w:themeColor="text1"/>
        </w:rPr>
        <w:t>默认</w:t>
      </w:r>
      <w:r w:rsidRPr="008135FF">
        <w:rPr>
          <w:color w:val="000000" w:themeColor="text1"/>
        </w:rPr>
        <w:t>班次。</w:t>
      </w:r>
      <w:r w:rsidRPr="008135FF">
        <w:rPr>
          <w:rFonts w:hint="eastAsia"/>
          <w:color w:val="000000" w:themeColor="text1"/>
        </w:rPr>
        <w:t>进入</w:t>
      </w:r>
      <w:r w:rsidRPr="008135FF">
        <w:rPr>
          <w:color w:val="000000" w:themeColor="text1"/>
        </w:rPr>
        <w:t>页面焦点定为到默认班次，新增</w:t>
      </w:r>
      <w:r w:rsidRPr="008135FF">
        <w:rPr>
          <w:rFonts w:hint="eastAsia"/>
          <w:color w:val="000000" w:themeColor="text1"/>
        </w:rPr>
        <w:t>班次时</w:t>
      </w:r>
      <w:r w:rsidRPr="008135FF">
        <w:rPr>
          <w:color w:val="000000" w:themeColor="text1"/>
        </w:rPr>
        <w:t>分类自动带出，</w:t>
      </w:r>
      <w:r w:rsidRPr="008135FF">
        <w:rPr>
          <w:rFonts w:hint="eastAsia"/>
          <w:color w:val="000000" w:themeColor="text1"/>
        </w:rPr>
        <w:t>可以</w:t>
      </w:r>
      <w:r w:rsidRPr="008135FF">
        <w:rPr>
          <w:color w:val="000000" w:themeColor="text1"/>
        </w:rPr>
        <w:t>下拉选择编辑</w:t>
      </w:r>
    </w:p>
    <w:p w14:paraId="75B7D4C2" w14:textId="4A357FD5" w:rsidR="00326727" w:rsidRPr="00326727" w:rsidRDefault="00326727" w:rsidP="00F55D6E">
      <w:pPr>
        <w:pStyle w:val="a3"/>
        <w:numPr>
          <w:ilvl w:val="0"/>
          <w:numId w:val="23"/>
        </w:numPr>
        <w:ind w:firstLineChars="0"/>
        <w:rPr>
          <w:color w:val="000000" w:themeColor="text1"/>
        </w:rPr>
      </w:pPr>
      <w:r w:rsidRPr="00326727">
        <w:rPr>
          <w:color w:val="000000" w:themeColor="text1"/>
        </w:rPr>
        <w:t>班次分类</w:t>
      </w:r>
      <w:r w:rsidRPr="00326727">
        <w:rPr>
          <w:rFonts w:hint="eastAsia"/>
          <w:color w:val="000000" w:themeColor="text1"/>
        </w:rPr>
        <w:t>操作</w:t>
      </w:r>
      <w:r w:rsidRPr="00326727">
        <w:rPr>
          <w:color w:val="000000" w:themeColor="text1"/>
        </w:rPr>
        <w:t>：新增，</w:t>
      </w:r>
      <w:r w:rsidRPr="00326727">
        <w:rPr>
          <w:rFonts w:hint="eastAsia"/>
          <w:color w:val="000000" w:themeColor="text1"/>
        </w:rPr>
        <w:t>名称</w:t>
      </w:r>
      <w:r w:rsidRPr="00326727">
        <w:rPr>
          <w:color w:val="000000" w:themeColor="text1"/>
        </w:rPr>
        <w:t>不可重复；</w:t>
      </w:r>
      <w:r w:rsidRPr="00326727">
        <w:rPr>
          <w:rFonts w:hint="eastAsia"/>
          <w:color w:val="000000" w:themeColor="text1"/>
        </w:rPr>
        <w:t>编辑</w:t>
      </w:r>
      <w:r w:rsidRPr="00326727">
        <w:rPr>
          <w:color w:val="000000" w:themeColor="text1"/>
        </w:rPr>
        <w:t>；</w:t>
      </w:r>
      <w:r w:rsidRPr="00326727">
        <w:rPr>
          <w:rFonts w:hint="eastAsia"/>
          <w:color w:val="000000" w:themeColor="text1"/>
        </w:rPr>
        <w:t>删除</w:t>
      </w:r>
      <w:r w:rsidRPr="00326727">
        <w:rPr>
          <w:color w:val="000000" w:themeColor="text1"/>
        </w:rPr>
        <w:t>，</w:t>
      </w:r>
      <w:r w:rsidRPr="00326727">
        <w:rPr>
          <w:rFonts w:hint="eastAsia"/>
          <w:color w:val="000000" w:themeColor="text1"/>
        </w:rPr>
        <w:t>分类</w:t>
      </w:r>
      <w:r w:rsidRPr="00326727">
        <w:rPr>
          <w:color w:val="000000" w:themeColor="text1"/>
        </w:rPr>
        <w:t>下有班次时不允许删除</w:t>
      </w:r>
    </w:p>
    <w:p w14:paraId="46296860" w14:textId="09B203A4" w:rsidR="008C7A62" w:rsidRPr="008135FF" w:rsidRDefault="00C162FE" w:rsidP="008C7A62">
      <w:pPr>
        <w:pStyle w:val="2"/>
        <w:rPr>
          <w:color w:val="000000" w:themeColor="text1"/>
        </w:rPr>
      </w:pPr>
      <w:r w:rsidRPr="008135FF">
        <w:rPr>
          <w:color w:val="000000" w:themeColor="text1"/>
        </w:rPr>
        <w:t>1.2</w:t>
      </w:r>
      <w:r w:rsidR="008C7A62" w:rsidRPr="008135FF">
        <w:rPr>
          <w:color w:val="000000" w:themeColor="text1"/>
        </w:rPr>
        <w:t>考勤地点</w:t>
      </w:r>
    </w:p>
    <w:p w14:paraId="71D6528A" w14:textId="7543E16E" w:rsidR="008C7A62" w:rsidRPr="008135FF" w:rsidRDefault="008C7A62" w:rsidP="008C7A62">
      <w:pPr>
        <w:rPr>
          <w:color w:val="000000" w:themeColor="text1"/>
        </w:rPr>
      </w:pPr>
      <w:r w:rsidRPr="008135FF">
        <w:rPr>
          <w:rFonts w:hint="eastAsia"/>
          <w:color w:val="000000" w:themeColor="text1"/>
        </w:rPr>
        <w:t>通过</w:t>
      </w:r>
      <w:r w:rsidRPr="008135FF">
        <w:rPr>
          <w:color w:val="000000" w:themeColor="text1"/>
        </w:rPr>
        <w:t>考勤地点限制员工是否进入打卡范围，</w:t>
      </w:r>
      <w:r w:rsidRPr="008135FF">
        <w:rPr>
          <w:rFonts w:hint="eastAsia"/>
          <w:color w:val="000000" w:themeColor="text1"/>
        </w:rPr>
        <w:t>支持</w:t>
      </w:r>
      <w:r w:rsidRPr="008135FF">
        <w:rPr>
          <w:color w:val="000000" w:themeColor="text1"/>
        </w:rPr>
        <w:t>GPS</w:t>
      </w:r>
      <w:r w:rsidRPr="008135FF">
        <w:rPr>
          <w:color w:val="000000" w:themeColor="text1"/>
        </w:rPr>
        <w:t>地理围栏方式和</w:t>
      </w:r>
      <w:r w:rsidRPr="008135FF">
        <w:rPr>
          <w:color w:val="000000" w:themeColor="text1"/>
        </w:rPr>
        <w:t>Wi-Fi</w:t>
      </w:r>
      <w:r w:rsidRPr="008135FF">
        <w:rPr>
          <w:color w:val="000000" w:themeColor="text1"/>
        </w:rPr>
        <w:t>方式</w:t>
      </w:r>
    </w:p>
    <w:p w14:paraId="1A74DE90" w14:textId="56CE16A8" w:rsidR="008B5640" w:rsidRPr="008135FF" w:rsidRDefault="00C162FE" w:rsidP="00C162FE">
      <w:pPr>
        <w:pStyle w:val="3"/>
        <w:rPr>
          <w:color w:val="000000" w:themeColor="text1"/>
        </w:rPr>
      </w:pPr>
      <w:r w:rsidRPr="008135FF">
        <w:rPr>
          <w:color w:val="000000" w:themeColor="text1"/>
        </w:rPr>
        <w:t>1.2.1</w:t>
      </w:r>
      <w:r w:rsidR="00D60D78" w:rsidRPr="008135FF">
        <w:rPr>
          <w:color w:val="000000" w:themeColor="text1"/>
        </w:rPr>
        <w:t xml:space="preserve"> </w:t>
      </w:r>
      <w:r w:rsidR="00D60D78" w:rsidRPr="008135FF">
        <w:rPr>
          <w:rFonts w:hint="eastAsia"/>
          <w:color w:val="000000" w:themeColor="text1"/>
        </w:rPr>
        <w:t>字段</w:t>
      </w:r>
      <w:r w:rsidR="00D60D78" w:rsidRPr="008135FF">
        <w:rPr>
          <w:color w:val="000000" w:themeColor="text1"/>
        </w:rPr>
        <w:t>描述</w:t>
      </w:r>
    </w:p>
    <w:p w14:paraId="56AC3D75" w14:textId="075651C7" w:rsidR="00A36D53" w:rsidRPr="008135FF" w:rsidRDefault="00E65C2A" w:rsidP="00F55D6E">
      <w:pPr>
        <w:pStyle w:val="a3"/>
        <w:numPr>
          <w:ilvl w:val="0"/>
          <w:numId w:val="24"/>
        </w:numPr>
        <w:ind w:firstLineChars="0"/>
      </w:pPr>
      <w:r w:rsidRPr="008135FF">
        <w:t>GPS</w:t>
      </w:r>
      <w:r w:rsidRPr="008135FF">
        <w:t>定位</w:t>
      </w:r>
    </w:p>
    <w:p w14:paraId="169C9F46" w14:textId="07E59740" w:rsidR="00E65C2A" w:rsidRPr="008135FF" w:rsidRDefault="00EC20C9" w:rsidP="00E65C2A">
      <w:pPr>
        <w:pStyle w:val="a3"/>
        <w:ind w:left="420" w:firstLineChars="0" w:firstLine="0"/>
        <w:rPr>
          <w:color w:val="000000" w:themeColor="text1"/>
        </w:rPr>
      </w:pPr>
      <w:r>
        <w:rPr>
          <w:color w:val="000000" w:themeColor="text1"/>
        </w:rPr>
        <w:t>考勤地点设置</w:t>
      </w:r>
      <w:r>
        <w:rPr>
          <w:color w:val="000000" w:themeColor="text1"/>
        </w:rPr>
        <w:t>GPS</w:t>
      </w:r>
      <w:r>
        <w:rPr>
          <w:color w:val="000000" w:themeColor="text1"/>
        </w:rPr>
        <w:t>定位，</w:t>
      </w:r>
      <w:r w:rsidR="00E65C2A" w:rsidRPr="008135FF">
        <w:rPr>
          <w:rFonts w:hint="eastAsia"/>
          <w:color w:val="000000" w:themeColor="text1"/>
        </w:rPr>
        <w:t>打开</w:t>
      </w:r>
      <w:r w:rsidR="00E65C2A" w:rsidRPr="008135FF">
        <w:rPr>
          <w:color w:val="000000" w:themeColor="text1"/>
        </w:rPr>
        <w:t>地图默认定位到</w:t>
      </w:r>
      <w:r w:rsidR="00E65C2A" w:rsidRPr="008135FF">
        <w:rPr>
          <w:rFonts w:hint="eastAsia"/>
          <w:color w:val="000000" w:themeColor="text1"/>
        </w:rPr>
        <w:t>用户</w:t>
      </w:r>
      <w:r w:rsidR="00E65C2A" w:rsidRPr="008135FF">
        <w:rPr>
          <w:color w:val="000000" w:themeColor="text1"/>
        </w:rPr>
        <w:t>所在</w:t>
      </w:r>
      <w:r w:rsidR="00E65C2A" w:rsidRPr="008135FF">
        <w:rPr>
          <w:rFonts w:hint="eastAsia"/>
          <w:color w:val="000000" w:themeColor="text1"/>
        </w:rPr>
        <w:t>当前位置</w:t>
      </w:r>
    </w:p>
    <w:p w14:paraId="1196F435" w14:textId="77777777" w:rsidR="00E65C2A" w:rsidRPr="008135FF" w:rsidRDefault="00E65C2A" w:rsidP="00E65C2A">
      <w:pPr>
        <w:pStyle w:val="a3"/>
        <w:ind w:left="420" w:firstLineChars="0" w:firstLine="0"/>
        <w:rPr>
          <w:color w:val="000000" w:themeColor="text1"/>
        </w:rPr>
      </w:pPr>
      <w:r w:rsidRPr="008135FF">
        <w:rPr>
          <w:b/>
          <w:color w:val="000000" w:themeColor="text1"/>
        </w:rPr>
        <w:t>地址搜索</w:t>
      </w:r>
      <w:r w:rsidRPr="008135FF">
        <w:rPr>
          <w:rFonts w:hint="eastAsia"/>
          <w:b/>
          <w:color w:val="000000" w:themeColor="text1"/>
        </w:rPr>
        <w:t>输入框</w:t>
      </w:r>
      <w:r w:rsidRPr="008135FF">
        <w:rPr>
          <w:b/>
          <w:color w:val="000000" w:themeColor="text1"/>
        </w:rPr>
        <w:t>：</w:t>
      </w:r>
      <w:r w:rsidRPr="008135FF">
        <w:rPr>
          <w:rFonts w:hint="eastAsia"/>
          <w:color w:val="000000" w:themeColor="text1"/>
        </w:rPr>
        <w:t>可</w:t>
      </w:r>
      <w:r w:rsidRPr="008135FF">
        <w:rPr>
          <w:color w:val="000000" w:themeColor="text1"/>
        </w:rPr>
        <w:t>根据输入的汉字、</w:t>
      </w:r>
      <w:r w:rsidRPr="008135FF">
        <w:rPr>
          <w:rFonts w:hint="eastAsia"/>
          <w:color w:val="000000" w:themeColor="text1"/>
        </w:rPr>
        <w:t>拼音</w:t>
      </w:r>
      <w:r w:rsidRPr="008135FF">
        <w:rPr>
          <w:color w:val="000000" w:themeColor="text1"/>
        </w:rPr>
        <w:t>模糊</w:t>
      </w:r>
      <w:r w:rsidRPr="008135FF">
        <w:rPr>
          <w:rFonts w:hint="eastAsia"/>
          <w:color w:val="000000" w:themeColor="text1"/>
        </w:rPr>
        <w:t>匹配结果</w:t>
      </w:r>
      <w:r w:rsidRPr="008135FF">
        <w:rPr>
          <w:color w:val="000000" w:themeColor="text1"/>
        </w:rPr>
        <w:t>，</w:t>
      </w:r>
      <w:r w:rsidRPr="008135FF">
        <w:rPr>
          <w:rFonts w:hint="eastAsia"/>
          <w:color w:val="000000" w:themeColor="text1"/>
        </w:rPr>
        <w:t>下拉</w:t>
      </w:r>
      <w:r w:rsidRPr="008135FF">
        <w:rPr>
          <w:color w:val="000000" w:themeColor="text1"/>
        </w:rPr>
        <w:t>显示。</w:t>
      </w:r>
    </w:p>
    <w:p w14:paraId="67235C6F" w14:textId="239FF105" w:rsidR="00E65C2A" w:rsidRPr="008135FF" w:rsidRDefault="00E65C2A" w:rsidP="00E65C2A">
      <w:pPr>
        <w:pStyle w:val="a3"/>
        <w:ind w:left="420" w:firstLineChars="0" w:firstLine="0"/>
        <w:rPr>
          <w:color w:val="000000" w:themeColor="text1"/>
        </w:rPr>
      </w:pPr>
      <w:r w:rsidRPr="008135FF">
        <w:rPr>
          <w:rFonts w:hint="eastAsia"/>
          <w:b/>
          <w:color w:val="000000" w:themeColor="text1"/>
        </w:rPr>
        <w:t>考勤</w:t>
      </w:r>
      <w:r w:rsidRPr="008135FF">
        <w:rPr>
          <w:b/>
          <w:color w:val="000000" w:themeColor="text1"/>
        </w:rPr>
        <w:t>地点名称：</w:t>
      </w:r>
      <w:r w:rsidRPr="008135FF">
        <w:rPr>
          <w:color w:val="000000" w:themeColor="text1"/>
        </w:rPr>
        <w:t>由管理员自己命名，用于员工打卡显示和管理员查看打卡</w:t>
      </w:r>
      <w:r w:rsidRPr="008135FF">
        <w:rPr>
          <w:rFonts w:hint="eastAsia"/>
          <w:color w:val="000000" w:themeColor="text1"/>
        </w:rPr>
        <w:t>位置</w:t>
      </w:r>
      <w:r w:rsidRPr="008135FF">
        <w:rPr>
          <w:color w:val="000000" w:themeColor="text1"/>
        </w:rPr>
        <w:t>，如用友软件园、</w:t>
      </w:r>
      <w:r w:rsidRPr="008135FF">
        <w:rPr>
          <w:rFonts w:hint="eastAsia"/>
          <w:color w:val="000000" w:themeColor="text1"/>
        </w:rPr>
        <w:t>用友集团</w:t>
      </w:r>
      <w:r w:rsidRPr="008135FF">
        <w:rPr>
          <w:color w:val="000000" w:themeColor="text1"/>
        </w:rPr>
        <w:t>总部</w:t>
      </w:r>
    </w:p>
    <w:p w14:paraId="529DFD98" w14:textId="77777777" w:rsidR="00E65C2A" w:rsidRPr="008135FF" w:rsidRDefault="00E65C2A" w:rsidP="00E65C2A">
      <w:pPr>
        <w:pStyle w:val="a3"/>
        <w:ind w:left="420" w:firstLineChars="0" w:firstLine="0"/>
        <w:rPr>
          <w:color w:val="000000" w:themeColor="text1"/>
        </w:rPr>
      </w:pPr>
      <w:r w:rsidRPr="008135FF">
        <w:rPr>
          <w:rFonts w:hint="eastAsia"/>
          <w:b/>
          <w:color w:val="000000" w:themeColor="text1"/>
        </w:rPr>
        <w:t>详细地址</w:t>
      </w:r>
      <w:r w:rsidRPr="008135FF">
        <w:rPr>
          <w:b/>
          <w:color w:val="000000" w:themeColor="text1"/>
        </w:rPr>
        <w:t>：</w:t>
      </w:r>
      <w:r w:rsidRPr="008135FF">
        <w:rPr>
          <w:color w:val="000000" w:themeColor="text1"/>
        </w:rPr>
        <w:t>通过点击地图上某个点定位考勤区域的中心位置，</w:t>
      </w:r>
      <w:r w:rsidRPr="008135FF">
        <w:rPr>
          <w:rFonts w:hint="eastAsia"/>
          <w:color w:val="000000" w:themeColor="text1"/>
        </w:rPr>
        <w:t>详细</w:t>
      </w:r>
      <w:r w:rsidRPr="008135FF">
        <w:rPr>
          <w:color w:val="000000" w:themeColor="text1"/>
        </w:rPr>
        <w:t>地址为该选中的点在地图上的具体位置</w:t>
      </w:r>
    </w:p>
    <w:p w14:paraId="12167FF2" w14:textId="7C915304" w:rsidR="00E65C2A" w:rsidRDefault="00E65C2A" w:rsidP="00E65C2A">
      <w:pPr>
        <w:pStyle w:val="a3"/>
        <w:ind w:left="420" w:firstLineChars="0" w:firstLine="0"/>
        <w:rPr>
          <w:color w:val="000000" w:themeColor="text1"/>
        </w:rPr>
      </w:pPr>
      <w:r w:rsidRPr="008135FF">
        <w:rPr>
          <w:rFonts w:hint="eastAsia"/>
          <w:b/>
          <w:color w:val="000000" w:themeColor="text1"/>
        </w:rPr>
        <w:t>有效范围</w:t>
      </w:r>
      <w:r w:rsidRPr="008135FF">
        <w:rPr>
          <w:b/>
          <w:color w:val="000000" w:themeColor="text1"/>
        </w:rPr>
        <w:t>：</w:t>
      </w:r>
      <w:r w:rsidRPr="008135FF">
        <w:rPr>
          <w:color w:val="000000" w:themeColor="text1"/>
        </w:rPr>
        <w:t>以选中的点为圆心，</w:t>
      </w:r>
      <w:r w:rsidRPr="008135FF">
        <w:rPr>
          <w:rFonts w:hint="eastAsia"/>
          <w:color w:val="000000" w:themeColor="text1"/>
        </w:rPr>
        <w:t>有效范围</w:t>
      </w:r>
      <w:r w:rsidRPr="008135FF">
        <w:rPr>
          <w:color w:val="000000" w:themeColor="text1"/>
        </w:rPr>
        <w:t>为半径的圆区域，</w:t>
      </w:r>
      <w:r w:rsidRPr="008135FF">
        <w:rPr>
          <w:rFonts w:hint="eastAsia"/>
          <w:color w:val="000000" w:themeColor="text1"/>
        </w:rPr>
        <w:t>为</w:t>
      </w:r>
      <w:r w:rsidRPr="008135FF">
        <w:rPr>
          <w:color w:val="000000" w:themeColor="text1"/>
        </w:rPr>
        <w:t>考勤地点范围。</w:t>
      </w:r>
      <w:r w:rsidR="00817DD3" w:rsidRPr="008135FF">
        <w:rPr>
          <w:rFonts w:hint="eastAsia"/>
          <w:color w:val="000000" w:themeColor="text1"/>
        </w:rPr>
        <w:t>限制</w:t>
      </w:r>
      <w:r w:rsidRPr="008135FF">
        <w:rPr>
          <w:color w:val="000000" w:themeColor="text1"/>
        </w:rPr>
        <w:t>输入</w:t>
      </w:r>
      <w:r w:rsidR="00817DD3" w:rsidRPr="008135FF">
        <w:rPr>
          <w:color w:val="000000" w:themeColor="text1"/>
        </w:rPr>
        <w:t>100-5</w:t>
      </w:r>
      <w:r w:rsidRPr="008135FF">
        <w:rPr>
          <w:color w:val="000000" w:themeColor="text1"/>
        </w:rPr>
        <w:t>000</w:t>
      </w:r>
      <w:r w:rsidRPr="008135FF">
        <w:rPr>
          <w:rFonts w:hint="eastAsia"/>
          <w:color w:val="000000" w:themeColor="text1"/>
        </w:rPr>
        <w:t>的</w:t>
      </w:r>
      <w:r w:rsidRPr="008135FF">
        <w:rPr>
          <w:color w:val="000000" w:themeColor="text1"/>
        </w:rPr>
        <w:t>整数</w:t>
      </w:r>
    </w:p>
    <w:p w14:paraId="708F4033" w14:textId="4B2C9B5E" w:rsidR="00EC20C9" w:rsidRPr="00EC20C9" w:rsidRDefault="00EC20C9" w:rsidP="00F55D6E">
      <w:pPr>
        <w:pStyle w:val="a3"/>
        <w:numPr>
          <w:ilvl w:val="0"/>
          <w:numId w:val="24"/>
        </w:numPr>
        <w:ind w:firstLineChars="0"/>
      </w:pPr>
      <w:r w:rsidRPr="008135FF">
        <w:rPr>
          <w:rFonts w:hint="eastAsia"/>
        </w:rPr>
        <w:t>Wi-Fi</w:t>
      </w:r>
      <w:r w:rsidRPr="008135FF">
        <w:t>定位</w:t>
      </w:r>
    </w:p>
    <w:p w14:paraId="0D985A86" w14:textId="77777777" w:rsidR="00E65C2A" w:rsidRPr="008135FF" w:rsidRDefault="00E65C2A" w:rsidP="00CB3E32">
      <w:r w:rsidRPr="008135FF">
        <w:t>Wi-Fi</w:t>
      </w:r>
      <w:r w:rsidRPr="008135FF">
        <w:t>名称：</w:t>
      </w:r>
      <w:r w:rsidRPr="008135FF">
        <w:rPr>
          <w:rFonts w:hint="eastAsia"/>
        </w:rPr>
        <w:t>管理员</w:t>
      </w:r>
      <w:r w:rsidRPr="008135FF">
        <w:t>输入，</w:t>
      </w:r>
      <w:r w:rsidRPr="008135FF">
        <w:rPr>
          <w:rFonts w:hint="eastAsia"/>
        </w:rPr>
        <w:t>用于</w:t>
      </w:r>
      <w:r w:rsidRPr="008135FF">
        <w:t>员工</w:t>
      </w:r>
      <w:r w:rsidRPr="008135FF">
        <w:rPr>
          <w:rFonts w:hint="eastAsia"/>
        </w:rPr>
        <w:t>连接</w:t>
      </w:r>
      <w:r w:rsidRPr="008135FF">
        <w:t>Wi-Fi</w:t>
      </w:r>
      <w:r w:rsidRPr="008135FF">
        <w:t>时显示</w:t>
      </w:r>
    </w:p>
    <w:p w14:paraId="28D57B22" w14:textId="77777777" w:rsidR="00E65C2A" w:rsidRPr="008135FF" w:rsidRDefault="00E65C2A" w:rsidP="00CB3E32">
      <w:r w:rsidRPr="008135FF">
        <w:rPr>
          <w:rFonts w:hint="eastAsia"/>
        </w:rPr>
        <w:t>MAC</w:t>
      </w:r>
      <w:r w:rsidRPr="008135FF">
        <w:t>地址：格式如</w:t>
      </w:r>
      <w:r w:rsidRPr="008135FF">
        <w:t xml:space="preserve"> 23:4</w:t>
      </w:r>
      <w:r w:rsidRPr="008135FF">
        <w:rPr>
          <w:rFonts w:hint="eastAsia"/>
        </w:rPr>
        <w:t>a</w:t>
      </w:r>
      <w:r w:rsidRPr="008135FF">
        <w:t>:</w:t>
      </w:r>
      <w:r w:rsidRPr="008135FF">
        <w:rPr>
          <w:rFonts w:hint="eastAsia"/>
        </w:rPr>
        <w:t>fa</w:t>
      </w:r>
      <w:r w:rsidRPr="008135FF">
        <w:t>:43:65:82</w:t>
      </w:r>
      <w:r w:rsidRPr="008135FF">
        <w:t>，</w:t>
      </w:r>
      <w:r w:rsidRPr="008135FF">
        <w:rPr>
          <w:rFonts w:hint="eastAsia"/>
        </w:rPr>
        <w:t>一般可</w:t>
      </w:r>
      <w:r w:rsidRPr="008135FF">
        <w:t>从公司</w:t>
      </w:r>
      <w:r w:rsidRPr="008135FF">
        <w:t>IT</w:t>
      </w:r>
      <w:r w:rsidRPr="008135FF">
        <w:t>管理员处</w:t>
      </w:r>
      <w:r w:rsidRPr="008135FF">
        <w:rPr>
          <w:rFonts w:hint="eastAsia"/>
        </w:rPr>
        <w:t>获取</w:t>
      </w:r>
      <w:r w:rsidRPr="008135FF">
        <w:t>。</w:t>
      </w:r>
      <w:r w:rsidRPr="008135FF">
        <w:t>MAC</w:t>
      </w:r>
      <w:r w:rsidRPr="008135FF">
        <w:t>地址是校验</w:t>
      </w:r>
      <w:r w:rsidRPr="008135FF">
        <w:t>Wi-Fi</w:t>
      </w:r>
      <w:r w:rsidRPr="008135FF">
        <w:t>打卡的</w:t>
      </w:r>
      <w:r w:rsidRPr="008135FF">
        <w:rPr>
          <w:rFonts w:hint="eastAsia"/>
        </w:rPr>
        <w:t>唯一</w:t>
      </w:r>
      <w:r w:rsidRPr="008135FF">
        <w:t>标识</w:t>
      </w:r>
    </w:p>
    <w:p w14:paraId="7E391CB5" w14:textId="392BBE7B" w:rsidR="00E65C2A" w:rsidRPr="008135FF" w:rsidRDefault="00E65C2A" w:rsidP="00CB3E32">
      <w:r w:rsidRPr="008135FF">
        <w:rPr>
          <w:rFonts w:hint="eastAsia"/>
        </w:rPr>
        <w:t>简称</w:t>
      </w:r>
      <w:r w:rsidRPr="008135FF">
        <w:t>：</w:t>
      </w:r>
      <w:r w:rsidRPr="008135FF">
        <w:rPr>
          <w:rFonts w:hint="eastAsia"/>
        </w:rPr>
        <w:t>由</w:t>
      </w:r>
      <w:r w:rsidRPr="008135FF">
        <w:t>管理员定义</w:t>
      </w:r>
    </w:p>
    <w:p w14:paraId="00EFF823" w14:textId="18DE339A" w:rsidR="00FB2FA5" w:rsidRPr="008135FF" w:rsidRDefault="00C162FE" w:rsidP="00C162FE">
      <w:pPr>
        <w:pStyle w:val="3"/>
        <w:rPr>
          <w:color w:val="000000" w:themeColor="text1"/>
        </w:rPr>
      </w:pPr>
      <w:r w:rsidRPr="008135FF">
        <w:rPr>
          <w:color w:val="000000" w:themeColor="text1"/>
        </w:rPr>
        <w:t>1.2.2</w:t>
      </w:r>
      <w:r w:rsidR="00D60D78" w:rsidRPr="008135FF">
        <w:rPr>
          <w:rFonts w:hint="eastAsia"/>
          <w:color w:val="000000" w:themeColor="text1"/>
        </w:rPr>
        <w:t xml:space="preserve"> </w:t>
      </w:r>
      <w:r w:rsidR="00D60D78" w:rsidRPr="008135FF">
        <w:rPr>
          <w:rFonts w:hint="eastAsia"/>
          <w:color w:val="000000" w:themeColor="text1"/>
        </w:rPr>
        <w:t>操作</w:t>
      </w:r>
    </w:p>
    <w:p w14:paraId="01758DB3" w14:textId="30E44887" w:rsidR="00FA746D" w:rsidRPr="008135FF" w:rsidRDefault="00FA746D" w:rsidP="00FA746D">
      <w:pPr>
        <w:rPr>
          <w:color w:val="000000" w:themeColor="text1"/>
        </w:rPr>
      </w:pPr>
      <w:r w:rsidRPr="008135FF">
        <w:rPr>
          <w:color w:val="000000" w:themeColor="text1"/>
        </w:rPr>
        <w:t>新增：新增</w:t>
      </w:r>
      <w:r w:rsidRPr="008135FF">
        <w:rPr>
          <w:rFonts w:hint="eastAsia"/>
          <w:color w:val="000000" w:themeColor="text1"/>
        </w:rPr>
        <w:t>考勤</w:t>
      </w:r>
      <w:r w:rsidRPr="008135FF">
        <w:rPr>
          <w:color w:val="000000" w:themeColor="text1"/>
        </w:rPr>
        <w:t>地点</w:t>
      </w:r>
    </w:p>
    <w:p w14:paraId="15C9C367" w14:textId="55E0839D" w:rsidR="00FA746D" w:rsidRPr="008135FF" w:rsidRDefault="002478E5" w:rsidP="00FA746D">
      <w:pPr>
        <w:rPr>
          <w:color w:val="000000" w:themeColor="text1"/>
        </w:rPr>
      </w:pPr>
      <w:r w:rsidRPr="008135FF">
        <w:rPr>
          <w:color w:val="000000" w:themeColor="text1"/>
        </w:rPr>
        <w:t>编辑</w:t>
      </w:r>
      <w:r w:rsidR="00FA746D" w:rsidRPr="008135FF">
        <w:rPr>
          <w:color w:val="000000" w:themeColor="text1"/>
        </w:rPr>
        <w:t>：</w:t>
      </w:r>
      <w:r w:rsidRPr="008135FF">
        <w:rPr>
          <w:color w:val="000000" w:themeColor="text1"/>
        </w:rPr>
        <w:t>编辑</w:t>
      </w:r>
      <w:r w:rsidR="00FA746D" w:rsidRPr="008135FF">
        <w:rPr>
          <w:rFonts w:hint="eastAsia"/>
          <w:color w:val="000000" w:themeColor="text1"/>
        </w:rPr>
        <w:t>考勤</w:t>
      </w:r>
      <w:r w:rsidR="00FA746D" w:rsidRPr="008135FF">
        <w:rPr>
          <w:color w:val="000000" w:themeColor="text1"/>
        </w:rPr>
        <w:t>地点</w:t>
      </w:r>
    </w:p>
    <w:p w14:paraId="785A02CF" w14:textId="77777777" w:rsidR="00FA746D" w:rsidRPr="008135FF" w:rsidRDefault="00FA746D" w:rsidP="00FA746D">
      <w:pPr>
        <w:rPr>
          <w:color w:val="000000" w:themeColor="text1"/>
        </w:rPr>
      </w:pPr>
      <w:r w:rsidRPr="008135FF">
        <w:rPr>
          <w:rFonts w:hint="eastAsia"/>
          <w:color w:val="000000" w:themeColor="text1"/>
        </w:rPr>
        <w:t>停用</w:t>
      </w:r>
      <w:r w:rsidRPr="008135FF">
        <w:rPr>
          <w:color w:val="000000" w:themeColor="text1"/>
        </w:rPr>
        <w:t>／</w:t>
      </w:r>
      <w:r w:rsidRPr="008135FF">
        <w:rPr>
          <w:rFonts w:hint="eastAsia"/>
          <w:color w:val="000000" w:themeColor="text1"/>
        </w:rPr>
        <w:t>启用</w:t>
      </w:r>
      <w:r w:rsidRPr="008135FF">
        <w:rPr>
          <w:color w:val="000000" w:themeColor="text1"/>
        </w:rPr>
        <w:t>：</w:t>
      </w:r>
      <w:r w:rsidRPr="008135FF">
        <w:rPr>
          <w:rFonts w:hint="eastAsia"/>
          <w:color w:val="000000" w:themeColor="text1"/>
        </w:rPr>
        <w:t>停用</w:t>
      </w:r>
      <w:r w:rsidRPr="008135FF">
        <w:rPr>
          <w:color w:val="000000" w:themeColor="text1"/>
        </w:rPr>
        <w:t>的班次参照时不显示，</w:t>
      </w:r>
      <w:r w:rsidRPr="008135FF">
        <w:rPr>
          <w:rFonts w:hint="eastAsia"/>
          <w:color w:val="000000" w:themeColor="text1"/>
        </w:rPr>
        <w:t>已关联该</w:t>
      </w:r>
      <w:r w:rsidRPr="008135FF">
        <w:rPr>
          <w:color w:val="000000" w:themeColor="text1"/>
        </w:rPr>
        <w:t>班次的规则可以继续</w:t>
      </w:r>
      <w:r w:rsidRPr="008135FF">
        <w:rPr>
          <w:rFonts w:hint="eastAsia"/>
          <w:color w:val="000000" w:themeColor="text1"/>
        </w:rPr>
        <w:t>正常使用</w:t>
      </w:r>
    </w:p>
    <w:p w14:paraId="1753B5E3" w14:textId="34A0F2B5" w:rsidR="00FA746D" w:rsidRPr="008135FF" w:rsidRDefault="00FA746D" w:rsidP="00047283">
      <w:pPr>
        <w:rPr>
          <w:color w:val="000000" w:themeColor="text1"/>
        </w:rPr>
      </w:pPr>
      <w:r w:rsidRPr="008135FF">
        <w:rPr>
          <w:rFonts w:hint="eastAsia"/>
          <w:color w:val="000000" w:themeColor="text1"/>
        </w:rPr>
        <w:t>删除</w:t>
      </w:r>
      <w:r w:rsidRPr="008135FF">
        <w:rPr>
          <w:color w:val="000000" w:themeColor="text1"/>
        </w:rPr>
        <w:t>：</w:t>
      </w:r>
      <w:r w:rsidRPr="008135FF">
        <w:rPr>
          <w:rFonts w:hint="eastAsia"/>
          <w:color w:val="000000" w:themeColor="text1"/>
        </w:rPr>
        <w:t>停用</w:t>
      </w:r>
      <w:r w:rsidRPr="008135FF">
        <w:rPr>
          <w:color w:val="000000" w:themeColor="text1"/>
        </w:rPr>
        <w:t>的</w:t>
      </w:r>
      <w:r w:rsidR="00237BCC" w:rsidRPr="008135FF">
        <w:rPr>
          <w:rFonts w:hint="eastAsia"/>
          <w:color w:val="000000" w:themeColor="text1"/>
        </w:rPr>
        <w:t>考勤</w:t>
      </w:r>
      <w:r w:rsidR="00237BCC" w:rsidRPr="008135FF">
        <w:rPr>
          <w:color w:val="000000" w:themeColor="text1"/>
        </w:rPr>
        <w:t>地点</w:t>
      </w:r>
      <w:r w:rsidRPr="008135FF">
        <w:rPr>
          <w:color w:val="000000" w:themeColor="text1"/>
        </w:rPr>
        <w:t>支持删除，</w:t>
      </w:r>
      <w:r w:rsidRPr="008135FF">
        <w:rPr>
          <w:rFonts w:hint="eastAsia"/>
          <w:color w:val="000000" w:themeColor="text1"/>
        </w:rPr>
        <w:t>删除</w:t>
      </w:r>
      <w:r w:rsidRPr="008135FF">
        <w:rPr>
          <w:color w:val="000000" w:themeColor="text1"/>
        </w:rPr>
        <w:t>时校验是否被</w:t>
      </w:r>
      <w:r w:rsidRPr="008135FF">
        <w:rPr>
          <w:rFonts w:hint="eastAsia"/>
          <w:color w:val="000000" w:themeColor="text1"/>
        </w:rPr>
        <w:t>考勤规则引用</w:t>
      </w:r>
      <w:r w:rsidRPr="008135FF">
        <w:rPr>
          <w:color w:val="000000" w:themeColor="text1"/>
        </w:rPr>
        <w:t>，</w:t>
      </w:r>
      <w:r w:rsidRPr="008135FF">
        <w:rPr>
          <w:rFonts w:hint="eastAsia"/>
          <w:color w:val="000000" w:themeColor="text1"/>
        </w:rPr>
        <w:t>被引用</w:t>
      </w:r>
      <w:r w:rsidRPr="008135FF">
        <w:rPr>
          <w:color w:val="000000" w:themeColor="text1"/>
        </w:rPr>
        <w:t>的无法删除</w:t>
      </w:r>
    </w:p>
    <w:p w14:paraId="1F6E5DA2" w14:textId="7120BCDE" w:rsidR="00D60D78" w:rsidRPr="008135FF" w:rsidRDefault="00D60D78" w:rsidP="00D60D78">
      <w:pPr>
        <w:pStyle w:val="3"/>
        <w:rPr>
          <w:color w:val="000000" w:themeColor="text1"/>
        </w:rPr>
      </w:pPr>
      <w:r w:rsidRPr="008135FF">
        <w:rPr>
          <w:color w:val="000000" w:themeColor="text1"/>
        </w:rPr>
        <w:t>1.</w:t>
      </w:r>
      <w:r w:rsidRPr="008135FF">
        <w:rPr>
          <w:rFonts w:hint="eastAsia"/>
          <w:color w:val="000000" w:themeColor="text1"/>
        </w:rPr>
        <w:t xml:space="preserve">2.3 </w:t>
      </w:r>
      <w:r w:rsidRPr="008135FF">
        <w:rPr>
          <w:rFonts w:hint="eastAsia"/>
          <w:color w:val="000000" w:themeColor="text1"/>
        </w:rPr>
        <w:t>业务逻辑</w:t>
      </w:r>
    </w:p>
    <w:p w14:paraId="10BC8498" w14:textId="3D1DA071" w:rsidR="005B65D6" w:rsidRPr="00047283" w:rsidRDefault="00632F27" w:rsidP="00047283">
      <w:pPr>
        <w:pStyle w:val="a3"/>
        <w:ind w:left="480" w:firstLineChars="0" w:firstLine="0"/>
        <w:rPr>
          <w:color w:val="000000" w:themeColor="text1"/>
        </w:rPr>
      </w:pPr>
      <w:r w:rsidRPr="008135FF">
        <w:rPr>
          <w:rFonts w:hint="eastAsia"/>
          <w:color w:val="000000" w:themeColor="text1"/>
        </w:rPr>
        <w:t>用于</w:t>
      </w:r>
      <w:r w:rsidRPr="008135FF">
        <w:rPr>
          <w:color w:val="000000" w:themeColor="text1"/>
        </w:rPr>
        <w:t>控制移动</w:t>
      </w:r>
      <w:r w:rsidRPr="008135FF">
        <w:rPr>
          <w:rFonts w:hint="eastAsia"/>
          <w:color w:val="000000" w:themeColor="text1"/>
        </w:rPr>
        <w:t>端</w:t>
      </w:r>
      <w:r w:rsidRPr="008135FF">
        <w:rPr>
          <w:color w:val="000000" w:themeColor="text1"/>
        </w:rPr>
        <w:t>内勤打卡是否在范围内，</w:t>
      </w:r>
      <w:r w:rsidRPr="008135FF">
        <w:rPr>
          <w:rFonts w:hint="eastAsia"/>
          <w:color w:val="000000" w:themeColor="text1"/>
        </w:rPr>
        <w:t>满足</w:t>
      </w:r>
      <w:r w:rsidRPr="008135FF">
        <w:rPr>
          <w:color w:val="000000" w:themeColor="text1"/>
        </w:rPr>
        <w:t>连上设置的</w:t>
      </w:r>
      <w:r w:rsidRPr="008135FF">
        <w:rPr>
          <w:color w:val="000000" w:themeColor="text1"/>
        </w:rPr>
        <w:t>Wi-Fi</w:t>
      </w:r>
      <w:r w:rsidRPr="008135FF">
        <w:rPr>
          <w:color w:val="000000" w:themeColor="text1"/>
        </w:rPr>
        <w:t>／</w:t>
      </w:r>
      <w:r w:rsidRPr="008135FF">
        <w:rPr>
          <w:rFonts w:hint="eastAsia"/>
          <w:color w:val="000000" w:themeColor="text1"/>
        </w:rPr>
        <w:t>进入</w:t>
      </w:r>
      <w:r w:rsidRPr="008135FF">
        <w:rPr>
          <w:color w:val="000000" w:themeColor="text1"/>
        </w:rPr>
        <w:t>考勤地点范围条件之一即可</w:t>
      </w:r>
      <w:r w:rsidRPr="008135FF">
        <w:rPr>
          <w:rFonts w:hint="eastAsia"/>
          <w:color w:val="000000" w:themeColor="text1"/>
        </w:rPr>
        <w:t>内勤</w:t>
      </w:r>
      <w:r w:rsidRPr="008135FF">
        <w:rPr>
          <w:color w:val="000000" w:themeColor="text1"/>
        </w:rPr>
        <w:t>打卡</w:t>
      </w:r>
    </w:p>
    <w:p w14:paraId="4EAA040B" w14:textId="4324C1F2" w:rsidR="009E299E" w:rsidRPr="008135FF" w:rsidRDefault="00C162FE" w:rsidP="009E299E">
      <w:pPr>
        <w:pStyle w:val="2"/>
        <w:rPr>
          <w:color w:val="000000" w:themeColor="text1"/>
        </w:rPr>
      </w:pPr>
      <w:r w:rsidRPr="008135FF">
        <w:rPr>
          <w:color w:val="000000" w:themeColor="text1"/>
        </w:rPr>
        <w:lastRenderedPageBreak/>
        <w:t>1.3</w:t>
      </w:r>
      <w:r w:rsidR="009E299E" w:rsidRPr="008135FF">
        <w:rPr>
          <w:color w:val="000000" w:themeColor="text1"/>
        </w:rPr>
        <w:t>考勤周期</w:t>
      </w:r>
    </w:p>
    <w:p w14:paraId="482C295A" w14:textId="4CE76CE7" w:rsidR="008C7A62" w:rsidRPr="008135FF" w:rsidRDefault="009141BC" w:rsidP="008C7A62">
      <w:pPr>
        <w:rPr>
          <w:color w:val="000000" w:themeColor="text1"/>
        </w:rPr>
      </w:pPr>
      <w:r w:rsidRPr="008135FF">
        <w:rPr>
          <w:rFonts w:hint="eastAsia"/>
          <w:color w:val="000000" w:themeColor="text1"/>
        </w:rPr>
        <w:t>一个</w:t>
      </w:r>
      <w:r w:rsidRPr="008135FF">
        <w:rPr>
          <w:color w:val="000000" w:themeColor="text1"/>
        </w:rPr>
        <w:t>企业内支持多套考勤周期方案，</w:t>
      </w:r>
      <w:r w:rsidRPr="008135FF">
        <w:rPr>
          <w:rFonts w:hint="eastAsia"/>
          <w:color w:val="000000" w:themeColor="text1"/>
        </w:rPr>
        <w:t>预置</w:t>
      </w:r>
      <w:r w:rsidRPr="008135FF">
        <w:rPr>
          <w:color w:val="000000" w:themeColor="text1"/>
        </w:rPr>
        <w:t>【</w:t>
      </w:r>
      <w:r w:rsidRPr="008135FF">
        <w:rPr>
          <w:rFonts w:hint="eastAsia"/>
          <w:color w:val="000000" w:themeColor="text1"/>
        </w:rPr>
        <w:t>标准</w:t>
      </w:r>
      <w:r w:rsidRPr="008135FF">
        <w:rPr>
          <w:color w:val="000000" w:themeColor="text1"/>
        </w:rPr>
        <w:t>考勤周期】，</w:t>
      </w:r>
      <w:r w:rsidRPr="008135FF">
        <w:rPr>
          <w:rFonts w:hint="eastAsia"/>
          <w:color w:val="000000" w:themeColor="text1"/>
        </w:rPr>
        <w:t>按</w:t>
      </w:r>
      <w:r w:rsidRPr="008135FF">
        <w:rPr>
          <w:color w:val="000000" w:themeColor="text1"/>
        </w:rPr>
        <w:t>每年自然月为一个周期</w:t>
      </w:r>
      <w:r w:rsidR="003F6B2B" w:rsidRPr="008135FF">
        <w:rPr>
          <w:color w:val="000000" w:themeColor="text1"/>
        </w:rPr>
        <w:t>，</w:t>
      </w:r>
      <w:r w:rsidR="003F6B2B" w:rsidRPr="008135FF">
        <w:rPr>
          <w:rFonts w:hint="eastAsia"/>
          <w:color w:val="000000" w:themeColor="text1"/>
        </w:rPr>
        <w:t>支持</w:t>
      </w:r>
      <w:r w:rsidR="002478E5" w:rsidRPr="008135FF">
        <w:rPr>
          <w:color w:val="000000" w:themeColor="text1"/>
        </w:rPr>
        <w:t>编辑</w:t>
      </w:r>
      <w:r w:rsidR="003F6B2B" w:rsidRPr="008135FF">
        <w:rPr>
          <w:color w:val="000000" w:themeColor="text1"/>
        </w:rPr>
        <w:t>，</w:t>
      </w:r>
      <w:r w:rsidR="003F6B2B" w:rsidRPr="008135FF">
        <w:rPr>
          <w:rFonts w:hint="eastAsia"/>
          <w:color w:val="000000" w:themeColor="text1"/>
        </w:rPr>
        <w:t>另外</w:t>
      </w:r>
      <w:r w:rsidR="003F6B2B" w:rsidRPr="008135FF">
        <w:rPr>
          <w:color w:val="000000" w:themeColor="text1"/>
        </w:rPr>
        <w:t>也可以新增自定义考勤周期</w:t>
      </w:r>
      <w:r w:rsidRPr="008135FF">
        <w:rPr>
          <w:color w:val="000000" w:themeColor="text1"/>
        </w:rPr>
        <w:t>。</w:t>
      </w:r>
      <w:r w:rsidR="00573B64" w:rsidRPr="008135FF">
        <w:rPr>
          <w:rFonts w:hint="eastAsia"/>
          <w:color w:val="000000" w:themeColor="text1"/>
        </w:rPr>
        <w:t>在</w:t>
      </w:r>
      <w:r w:rsidR="00573B64" w:rsidRPr="008135FF">
        <w:rPr>
          <w:color w:val="000000" w:themeColor="text1"/>
        </w:rPr>
        <w:t>考勤规则里进行引用</w:t>
      </w:r>
    </w:p>
    <w:p w14:paraId="74312CD0" w14:textId="5C78B2E7" w:rsidR="00987D45" w:rsidRPr="008135FF" w:rsidRDefault="002E2C1F" w:rsidP="008C7A62">
      <w:pPr>
        <w:rPr>
          <w:color w:val="000000" w:themeColor="text1"/>
        </w:rPr>
      </w:pPr>
      <w:r w:rsidRPr="008135FF">
        <w:rPr>
          <w:noProof/>
          <w:color w:val="000000" w:themeColor="text1"/>
        </w:rPr>
        <w:drawing>
          <wp:inline distT="0" distB="0" distL="0" distR="0" wp14:anchorId="1D742368" wp14:editId="40CB6E33">
            <wp:extent cx="5270500" cy="2710815"/>
            <wp:effectExtent l="0" t="0" r="1270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0500" cy="2710815"/>
                    </a:xfrm>
                    <a:prstGeom prst="rect">
                      <a:avLst/>
                    </a:prstGeom>
                  </pic:spPr>
                </pic:pic>
              </a:graphicData>
            </a:graphic>
          </wp:inline>
        </w:drawing>
      </w:r>
    </w:p>
    <w:p w14:paraId="1C8E7EE7" w14:textId="1F926F63" w:rsidR="002551EC" w:rsidRPr="008135FF" w:rsidRDefault="00C162FE" w:rsidP="001A56A1">
      <w:pPr>
        <w:pStyle w:val="3"/>
        <w:rPr>
          <w:color w:val="000000" w:themeColor="text1"/>
        </w:rPr>
      </w:pPr>
      <w:r w:rsidRPr="008135FF">
        <w:rPr>
          <w:color w:val="000000" w:themeColor="text1"/>
        </w:rPr>
        <w:t>1.3.1</w:t>
      </w:r>
      <w:r w:rsidR="001A56A1" w:rsidRPr="008135FF">
        <w:rPr>
          <w:rFonts w:hint="eastAsia"/>
          <w:color w:val="000000" w:themeColor="text1"/>
        </w:rPr>
        <w:t xml:space="preserve"> </w:t>
      </w:r>
      <w:r w:rsidR="001A56A1" w:rsidRPr="008135FF">
        <w:rPr>
          <w:rFonts w:hint="eastAsia"/>
          <w:color w:val="000000" w:themeColor="text1"/>
        </w:rPr>
        <w:t>字段描述</w:t>
      </w:r>
    </w:p>
    <w:tbl>
      <w:tblPr>
        <w:tblW w:w="8647" w:type="dxa"/>
        <w:tblInd w:w="-5" w:type="dxa"/>
        <w:tblLayout w:type="fixed"/>
        <w:tblLook w:val="04A0" w:firstRow="1" w:lastRow="0" w:firstColumn="1" w:lastColumn="0" w:noHBand="0" w:noVBand="1"/>
      </w:tblPr>
      <w:tblGrid>
        <w:gridCol w:w="2054"/>
        <w:gridCol w:w="1528"/>
        <w:gridCol w:w="1417"/>
        <w:gridCol w:w="1418"/>
        <w:gridCol w:w="2230"/>
      </w:tblGrid>
      <w:tr w:rsidR="00AA4CB7" w:rsidRPr="008135FF" w14:paraId="684AE993" w14:textId="77777777" w:rsidTr="00673729">
        <w:trPr>
          <w:trHeight w:val="300"/>
        </w:trPr>
        <w:tc>
          <w:tcPr>
            <w:tcW w:w="20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BBDCCD" w14:textId="77777777" w:rsidR="00391030" w:rsidRPr="008135FF" w:rsidRDefault="00391030" w:rsidP="00AD4200">
            <w:pPr>
              <w:widowControl/>
              <w:jc w:val="left"/>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字段名称</w:t>
            </w:r>
          </w:p>
        </w:tc>
        <w:tc>
          <w:tcPr>
            <w:tcW w:w="1528" w:type="dxa"/>
            <w:tcBorders>
              <w:top w:val="single" w:sz="4" w:space="0" w:color="auto"/>
              <w:left w:val="nil"/>
              <w:bottom w:val="single" w:sz="4" w:space="0" w:color="auto"/>
              <w:right w:val="single" w:sz="4" w:space="0" w:color="auto"/>
            </w:tcBorders>
            <w:shd w:val="clear" w:color="auto" w:fill="auto"/>
            <w:noWrap/>
            <w:vAlign w:val="bottom"/>
            <w:hideMark/>
          </w:tcPr>
          <w:p w14:paraId="45129E28" w14:textId="77777777" w:rsidR="00391030" w:rsidRPr="008135FF" w:rsidRDefault="00391030" w:rsidP="00AD4200">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类型</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14:paraId="764A3DC5" w14:textId="77777777" w:rsidR="00391030" w:rsidRPr="008135FF" w:rsidRDefault="00391030" w:rsidP="00AD4200">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是否必输</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19309539" w14:textId="77777777" w:rsidR="00391030" w:rsidRPr="008135FF" w:rsidRDefault="00391030" w:rsidP="00AD4200">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默认值</w:t>
            </w:r>
          </w:p>
        </w:tc>
        <w:tc>
          <w:tcPr>
            <w:tcW w:w="2230" w:type="dxa"/>
            <w:tcBorders>
              <w:top w:val="single" w:sz="4" w:space="0" w:color="auto"/>
              <w:left w:val="nil"/>
              <w:bottom w:val="single" w:sz="4" w:space="0" w:color="auto"/>
              <w:right w:val="single" w:sz="4" w:space="0" w:color="auto"/>
            </w:tcBorders>
            <w:shd w:val="clear" w:color="auto" w:fill="auto"/>
            <w:noWrap/>
            <w:vAlign w:val="bottom"/>
            <w:hideMark/>
          </w:tcPr>
          <w:p w14:paraId="77D9597C" w14:textId="77777777" w:rsidR="00391030" w:rsidRPr="008135FF" w:rsidRDefault="00391030" w:rsidP="00AD4200">
            <w:pPr>
              <w:widowControl/>
              <w:jc w:val="center"/>
              <w:rPr>
                <w:rFonts w:ascii="宋体" w:eastAsia="宋体" w:hAnsi="宋体" w:cs="Times New Roman"/>
                <w:color w:val="000000" w:themeColor="text1"/>
                <w:kern w:val="0"/>
              </w:rPr>
            </w:pPr>
            <w:r w:rsidRPr="008135FF">
              <w:rPr>
                <w:rFonts w:ascii="宋体" w:eastAsia="宋体" w:hAnsi="宋体" w:cs="Times New Roman" w:hint="eastAsia"/>
                <w:color w:val="000000" w:themeColor="text1"/>
                <w:kern w:val="0"/>
              </w:rPr>
              <w:t>说明</w:t>
            </w:r>
          </w:p>
        </w:tc>
      </w:tr>
      <w:tr w:rsidR="00AA4CB7" w:rsidRPr="008135FF" w14:paraId="308ADCDA" w14:textId="77777777" w:rsidTr="00673729">
        <w:trPr>
          <w:trHeight w:val="300"/>
        </w:trPr>
        <w:tc>
          <w:tcPr>
            <w:tcW w:w="20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8AB92C" w14:textId="0004EC40" w:rsidR="00391030" w:rsidRPr="008135FF" w:rsidRDefault="00391030" w:rsidP="00AD4200">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名称</w:t>
            </w:r>
          </w:p>
        </w:tc>
        <w:tc>
          <w:tcPr>
            <w:tcW w:w="1528" w:type="dxa"/>
            <w:tcBorders>
              <w:top w:val="single" w:sz="4" w:space="0" w:color="auto"/>
              <w:left w:val="nil"/>
              <w:bottom w:val="single" w:sz="4" w:space="0" w:color="auto"/>
              <w:right w:val="single" w:sz="4" w:space="0" w:color="auto"/>
            </w:tcBorders>
            <w:shd w:val="clear" w:color="auto" w:fill="auto"/>
            <w:noWrap/>
            <w:vAlign w:val="bottom"/>
          </w:tcPr>
          <w:p w14:paraId="0CEEBAE8" w14:textId="3E14AB2B" w:rsidR="00391030" w:rsidRPr="008135FF" w:rsidRDefault="003602A5"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文本</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D851BAA" w14:textId="39F76CB5" w:rsidR="00391030" w:rsidRPr="008135FF" w:rsidRDefault="003602A5"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36832A3E" w14:textId="77777777" w:rsidR="00391030" w:rsidRPr="008135FF" w:rsidRDefault="00391030" w:rsidP="00AD4200">
            <w:pPr>
              <w:widowControl/>
              <w:jc w:val="center"/>
              <w:rPr>
                <w:rFonts w:ascii="宋体" w:eastAsia="宋体" w:hAnsi="宋体" w:cs="Times New Roman"/>
                <w:color w:val="000000" w:themeColor="text1"/>
                <w:kern w:val="0"/>
              </w:rPr>
            </w:pPr>
          </w:p>
        </w:tc>
        <w:tc>
          <w:tcPr>
            <w:tcW w:w="2230" w:type="dxa"/>
            <w:tcBorders>
              <w:top w:val="single" w:sz="4" w:space="0" w:color="auto"/>
              <w:left w:val="nil"/>
              <w:bottom w:val="single" w:sz="4" w:space="0" w:color="auto"/>
              <w:right w:val="single" w:sz="4" w:space="0" w:color="auto"/>
            </w:tcBorders>
            <w:shd w:val="clear" w:color="auto" w:fill="auto"/>
            <w:noWrap/>
            <w:vAlign w:val="bottom"/>
          </w:tcPr>
          <w:p w14:paraId="60F84C10" w14:textId="4977F214" w:rsidR="00391030" w:rsidRPr="008135FF" w:rsidRDefault="002E2C1F"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一个名称即对应一套考勤周期方案</w:t>
            </w:r>
          </w:p>
        </w:tc>
      </w:tr>
      <w:tr w:rsidR="00673729" w:rsidRPr="008135FF" w14:paraId="2C482407" w14:textId="77777777" w:rsidTr="00673729">
        <w:trPr>
          <w:trHeight w:val="300"/>
        </w:trPr>
        <w:tc>
          <w:tcPr>
            <w:tcW w:w="20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0CDA94" w14:textId="77777777" w:rsidR="00442704" w:rsidRPr="008135FF" w:rsidRDefault="00442704" w:rsidP="003F0EE3">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年份</w:t>
            </w:r>
          </w:p>
        </w:tc>
        <w:tc>
          <w:tcPr>
            <w:tcW w:w="1528" w:type="dxa"/>
            <w:tcBorders>
              <w:top w:val="single" w:sz="4" w:space="0" w:color="auto"/>
              <w:left w:val="nil"/>
              <w:bottom w:val="single" w:sz="4" w:space="0" w:color="auto"/>
              <w:right w:val="single" w:sz="4" w:space="0" w:color="auto"/>
            </w:tcBorders>
            <w:shd w:val="clear" w:color="auto" w:fill="auto"/>
            <w:noWrap/>
            <w:vAlign w:val="bottom"/>
          </w:tcPr>
          <w:p w14:paraId="142A4F69" w14:textId="77777777" w:rsidR="00442704" w:rsidRPr="008135FF" w:rsidRDefault="00442704"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参照</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6353B7F" w14:textId="77777777" w:rsidR="00442704" w:rsidRPr="008135FF" w:rsidRDefault="00442704"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是</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33385480" w14:textId="77777777" w:rsidR="00442704" w:rsidRPr="008135FF" w:rsidRDefault="00442704"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当前年</w:t>
            </w:r>
          </w:p>
        </w:tc>
        <w:tc>
          <w:tcPr>
            <w:tcW w:w="2230" w:type="dxa"/>
            <w:tcBorders>
              <w:top w:val="single" w:sz="4" w:space="0" w:color="auto"/>
              <w:left w:val="nil"/>
              <w:bottom w:val="single" w:sz="4" w:space="0" w:color="auto"/>
              <w:right w:val="single" w:sz="4" w:space="0" w:color="auto"/>
            </w:tcBorders>
            <w:shd w:val="clear" w:color="auto" w:fill="auto"/>
            <w:noWrap/>
            <w:vAlign w:val="bottom"/>
          </w:tcPr>
          <w:p w14:paraId="130E726B" w14:textId="77777777" w:rsidR="00442704" w:rsidRPr="008135FF" w:rsidRDefault="00442704" w:rsidP="003F0EE3">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提供</w:t>
            </w:r>
            <w:r w:rsidRPr="008135FF">
              <w:rPr>
                <w:rFonts w:ascii="宋体" w:eastAsia="宋体" w:hAnsi="宋体" w:cs="Times New Roman" w:hint="eastAsia"/>
                <w:color w:val="000000" w:themeColor="text1"/>
                <w:kern w:val="0"/>
              </w:rPr>
              <w:t>前一年</w:t>
            </w:r>
            <w:r w:rsidRPr="008135FF">
              <w:rPr>
                <w:rFonts w:ascii="宋体" w:eastAsia="宋体" w:hAnsi="宋体" w:cs="Times New Roman"/>
                <w:color w:val="000000" w:themeColor="text1"/>
                <w:kern w:val="0"/>
              </w:rPr>
              <w:t>、</w:t>
            </w:r>
            <w:r w:rsidRPr="008135FF">
              <w:rPr>
                <w:rFonts w:ascii="宋体" w:eastAsia="宋体" w:hAnsi="宋体" w:cs="Times New Roman" w:hint="eastAsia"/>
                <w:color w:val="000000" w:themeColor="text1"/>
                <w:kern w:val="0"/>
              </w:rPr>
              <w:t>当前</w:t>
            </w:r>
            <w:r w:rsidRPr="008135FF">
              <w:rPr>
                <w:rFonts w:ascii="宋体" w:eastAsia="宋体" w:hAnsi="宋体" w:cs="Times New Roman"/>
                <w:color w:val="000000" w:themeColor="text1"/>
                <w:kern w:val="0"/>
              </w:rPr>
              <w:t>年、</w:t>
            </w:r>
            <w:r w:rsidRPr="008135FF">
              <w:rPr>
                <w:rFonts w:ascii="宋体" w:eastAsia="宋体" w:hAnsi="宋体" w:cs="Times New Roman" w:hint="eastAsia"/>
                <w:color w:val="000000" w:themeColor="text1"/>
                <w:kern w:val="0"/>
              </w:rPr>
              <w:t>后</w:t>
            </w:r>
            <w:r w:rsidRPr="008135FF">
              <w:rPr>
                <w:rFonts w:ascii="宋体" w:eastAsia="宋体" w:hAnsi="宋体" w:cs="Times New Roman"/>
                <w:color w:val="000000" w:themeColor="text1"/>
                <w:kern w:val="0"/>
              </w:rPr>
              <w:t>一年三个选项</w:t>
            </w:r>
          </w:p>
        </w:tc>
      </w:tr>
      <w:tr w:rsidR="00AA4CB7" w:rsidRPr="008135FF" w14:paraId="54797339" w14:textId="77777777" w:rsidTr="00673729">
        <w:trPr>
          <w:trHeight w:val="300"/>
        </w:trPr>
        <w:tc>
          <w:tcPr>
            <w:tcW w:w="20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FD9B02" w14:textId="52462ED8" w:rsidR="00391030" w:rsidRPr="008135FF" w:rsidRDefault="00391030" w:rsidP="00AD4200">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周期</w:t>
            </w:r>
          </w:p>
        </w:tc>
        <w:tc>
          <w:tcPr>
            <w:tcW w:w="1528" w:type="dxa"/>
            <w:tcBorders>
              <w:top w:val="single" w:sz="4" w:space="0" w:color="auto"/>
              <w:left w:val="nil"/>
              <w:bottom w:val="single" w:sz="4" w:space="0" w:color="auto"/>
              <w:right w:val="single" w:sz="4" w:space="0" w:color="auto"/>
            </w:tcBorders>
            <w:shd w:val="clear" w:color="auto" w:fill="auto"/>
            <w:noWrap/>
            <w:vAlign w:val="bottom"/>
          </w:tcPr>
          <w:p w14:paraId="3E305F76" w14:textId="5021EE2A" w:rsidR="00391030" w:rsidRPr="008135FF" w:rsidRDefault="00AA4CB7"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枚举</w:t>
            </w:r>
            <w:r w:rsidR="003602A5" w:rsidRPr="008135FF">
              <w:rPr>
                <w:rFonts w:ascii="宋体" w:eastAsia="宋体" w:hAnsi="宋体" w:cs="Times New Roman"/>
                <w:color w:val="000000" w:themeColor="text1"/>
                <w:kern w:val="0"/>
              </w:rPr>
              <w:t>1-12</w:t>
            </w:r>
            <w:r w:rsidR="003602A5" w:rsidRPr="008135FF">
              <w:rPr>
                <w:rFonts w:ascii="宋体" w:eastAsia="宋体" w:hAnsi="宋体" w:cs="Times New Roman" w:hint="eastAsia"/>
                <w:color w:val="000000" w:themeColor="text1"/>
                <w:kern w:val="0"/>
              </w:rPr>
              <w:t>月</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60CB137F" w14:textId="77777777" w:rsidR="00391030" w:rsidRPr="008135FF" w:rsidRDefault="00391030" w:rsidP="00AD4200">
            <w:pPr>
              <w:widowControl/>
              <w:jc w:val="center"/>
              <w:rPr>
                <w:rFonts w:ascii="宋体" w:eastAsia="宋体" w:hAnsi="宋体" w:cs="Times New Roman"/>
                <w:color w:val="000000" w:themeColor="text1"/>
                <w:kern w:val="0"/>
              </w:rPr>
            </w:pP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69B7E2F9" w14:textId="6D61E5FC" w:rsidR="00391030" w:rsidRPr="008135FF" w:rsidRDefault="003602A5"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自然月</w:t>
            </w:r>
          </w:p>
        </w:tc>
        <w:tc>
          <w:tcPr>
            <w:tcW w:w="2230" w:type="dxa"/>
            <w:tcBorders>
              <w:top w:val="single" w:sz="4" w:space="0" w:color="auto"/>
              <w:left w:val="nil"/>
              <w:bottom w:val="single" w:sz="4" w:space="0" w:color="auto"/>
              <w:right w:val="single" w:sz="4" w:space="0" w:color="auto"/>
            </w:tcBorders>
            <w:shd w:val="clear" w:color="auto" w:fill="auto"/>
            <w:noWrap/>
            <w:vAlign w:val="bottom"/>
          </w:tcPr>
          <w:p w14:paraId="4E8B639E" w14:textId="77777777" w:rsidR="00391030" w:rsidRPr="008135FF" w:rsidRDefault="00391030" w:rsidP="00AD4200">
            <w:pPr>
              <w:widowControl/>
              <w:jc w:val="center"/>
              <w:rPr>
                <w:rFonts w:ascii="宋体" w:eastAsia="宋体" w:hAnsi="宋体" w:cs="Times New Roman"/>
                <w:color w:val="000000" w:themeColor="text1"/>
                <w:kern w:val="0"/>
              </w:rPr>
            </w:pPr>
          </w:p>
        </w:tc>
      </w:tr>
      <w:tr w:rsidR="000803CF" w:rsidRPr="008135FF" w14:paraId="03E4B55F" w14:textId="77777777" w:rsidTr="00673729">
        <w:trPr>
          <w:trHeight w:val="300"/>
        </w:trPr>
        <w:tc>
          <w:tcPr>
            <w:tcW w:w="20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D827CC" w14:textId="46845713" w:rsidR="000803CF" w:rsidRPr="008135FF" w:rsidRDefault="000803CF" w:rsidP="00AD4200">
            <w:pPr>
              <w:widowControl/>
              <w:jc w:val="left"/>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补考勤时间限制</w:t>
            </w:r>
          </w:p>
        </w:tc>
        <w:tc>
          <w:tcPr>
            <w:tcW w:w="1528" w:type="dxa"/>
            <w:tcBorders>
              <w:top w:val="single" w:sz="4" w:space="0" w:color="auto"/>
              <w:left w:val="nil"/>
              <w:bottom w:val="single" w:sz="4" w:space="0" w:color="auto"/>
              <w:right w:val="single" w:sz="4" w:space="0" w:color="auto"/>
            </w:tcBorders>
            <w:shd w:val="clear" w:color="auto" w:fill="auto"/>
            <w:noWrap/>
            <w:vAlign w:val="bottom"/>
          </w:tcPr>
          <w:p w14:paraId="287B8FAF" w14:textId="5E0D6019" w:rsidR="000803CF" w:rsidRPr="008135FF" w:rsidRDefault="000803CF"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数值</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743E67F" w14:textId="422C8403" w:rsidR="000803CF" w:rsidRPr="008135FF" w:rsidRDefault="000803CF"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否</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72EE5945" w14:textId="40D13444" w:rsidR="000803CF" w:rsidRPr="008135FF" w:rsidRDefault="000803CF"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不限制</w:t>
            </w:r>
          </w:p>
        </w:tc>
        <w:tc>
          <w:tcPr>
            <w:tcW w:w="2230" w:type="dxa"/>
            <w:tcBorders>
              <w:top w:val="single" w:sz="4" w:space="0" w:color="auto"/>
              <w:left w:val="nil"/>
              <w:bottom w:val="single" w:sz="4" w:space="0" w:color="auto"/>
              <w:right w:val="single" w:sz="4" w:space="0" w:color="auto"/>
            </w:tcBorders>
            <w:shd w:val="clear" w:color="auto" w:fill="auto"/>
            <w:noWrap/>
            <w:vAlign w:val="bottom"/>
          </w:tcPr>
          <w:p w14:paraId="3CE3A2AE" w14:textId="1A0CC333" w:rsidR="000803CF" w:rsidRPr="008135FF" w:rsidRDefault="000803CF" w:rsidP="00AD4200">
            <w:pPr>
              <w:widowControl/>
              <w:jc w:val="center"/>
              <w:rPr>
                <w:rFonts w:ascii="宋体" w:eastAsia="宋体" w:hAnsi="宋体" w:cs="Times New Roman"/>
                <w:color w:val="000000" w:themeColor="text1"/>
                <w:kern w:val="0"/>
              </w:rPr>
            </w:pPr>
            <w:r w:rsidRPr="008135FF">
              <w:rPr>
                <w:rFonts w:ascii="宋体" w:eastAsia="宋体" w:hAnsi="宋体" w:cs="Times New Roman"/>
                <w:color w:val="000000" w:themeColor="text1"/>
                <w:kern w:val="0"/>
              </w:rPr>
              <w:t>控制考勤周期结束后几日内完成本周期内的补考勤</w:t>
            </w:r>
          </w:p>
        </w:tc>
      </w:tr>
    </w:tbl>
    <w:p w14:paraId="54DFBB18" w14:textId="376CF4DD" w:rsidR="00391030" w:rsidRPr="008135FF" w:rsidRDefault="00391030" w:rsidP="00391030"/>
    <w:p w14:paraId="50E8C53B" w14:textId="03418FE6" w:rsidR="00332F48" w:rsidRPr="008135FF" w:rsidRDefault="00C162FE" w:rsidP="00C162FE">
      <w:pPr>
        <w:pStyle w:val="3"/>
        <w:rPr>
          <w:color w:val="000000" w:themeColor="text1"/>
        </w:rPr>
      </w:pPr>
      <w:r w:rsidRPr="008135FF">
        <w:rPr>
          <w:color w:val="000000" w:themeColor="text1"/>
        </w:rPr>
        <w:t>1.3.2</w:t>
      </w:r>
      <w:r w:rsidR="001A56A1" w:rsidRPr="008135FF">
        <w:rPr>
          <w:rFonts w:hint="eastAsia"/>
          <w:color w:val="000000" w:themeColor="text1"/>
        </w:rPr>
        <w:t xml:space="preserve"> </w:t>
      </w:r>
      <w:r w:rsidR="001A56A1" w:rsidRPr="008135FF">
        <w:rPr>
          <w:rFonts w:hint="eastAsia"/>
          <w:color w:val="000000" w:themeColor="text1"/>
        </w:rPr>
        <w:t>操作</w:t>
      </w:r>
    </w:p>
    <w:p w14:paraId="4FAD86C6" w14:textId="1E39DD5A" w:rsidR="003B5032" w:rsidRPr="008135FF" w:rsidRDefault="003B5032" w:rsidP="003B5032">
      <w:r w:rsidRPr="008135FF">
        <w:t>新增：</w:t>
      </w:r>
      <w:r w:rsidR="00A306C0" w:rsidRPr="008135FF">
        <w:t>选择年份、</w:t>
      </w:r>
      <w:r w:rsidR="00A306C0" w:rsidRPr="008135FF">
        <w:rPr>
          <w:rFonts w:hint="eastAsia"/>
        </w:rPr>
        <w:t>输入</w:t>
      </w:r>
      <w:r w:rsidR="00A306C0" w:rsidRPr="008135FF">
        <w:t>名称、设置</w:t>
      </w:r>
    </w:p>
    <w:p w14:paraId="6DA6A853" w14:textId="41963FD4" w:rsidR="003B5032" w:rsidRPr="008135FF" w:rsidRDefault="002478E5" w:rsidP="003B5032">
      <w:r w:rsidRPr="008135FF">
        <w:t>编辑</w:t>
      </w:r>
      <w:r w:rsidR="003B5032" w:rsidRPr="008135FF">
        <w:t>：支持</w:t>
      </w:r>
      <w:r w:rsidRPr="008135FF">
        <w:t>编辑</w:t>
      </w:r>
      <w:r w:rsidR="003B5032" w:rsidRPr="008135FF">
        <w:t>名称、</w:t>
      </w:r>
      <w:r w:rsidR="003B5032" w:rsidRPr="008135FF">
        <w:rPr>
          <w:rFonts w:hint="eastAsia"/>
        </w:rPr>
        <w:t>周期</w:t>
      </w:r>
      <w:r w:rsidR="003B5032" w:rsidRPr="008135FF">
        <w:t>设置</w:t>
      </w:r>
    </w:p>
    <w:p w14:paraId="3E0C169F" w14:textId="03B68D15" w:rsidR="003B5032" w:rsidRPr="008135FF" w:rsidRDefault="003B5032" w:rsidP="003B5032">
      <w:r w:rsidRPr="008135FF">
        <w:rPr>
          <w:rFonts w:hint="eastAsia"/>
        </w:rPr>
        <w:t>删除</w:t>
      </w:r>
      <w:r w:rsidRPr="008135FF">
        <w:t>：被引用的数据不可删除</w:t>
      </w:r>
    </w:p>
    <w:p w14:paraId="053A0E60" w14:textId="611DAD00" w:rsidR="001A56A1" w:rsidRPr="008135FF" w:rsidRDefault="001A56A1" w:rsidP="00C162FE">
      <w:pPr>
        <w:pStyle w:val="3"/>
        <w:rPr>
          <w:color w:val="000000" w:themeColor="text1"/>
        </w:rPr>
      </w:pPr>
      <w:r w:rsidRPr="008135FF">
        <w:rPr>
          <w:rFonts w:hint="eastAsia"/>
          <w:color w:val="000000" w:themeColor="text1"/>
        </w:rPr>
        <w:lastRenderedPageBreak/>
        <w:t xml:space="preserve">1.3.3 </w:t>
      </w:r>
      <w:r w:rsidRPr="008135FF">
        <w:rPr>
          <w:rFonts w:hint="eastAsia"/>
          <w:color w:val="000000" w:themeColor="text1"/>
        </w:rPr>
        <w:t>业务逻辑</w:t>
      </w:r>
    </w:p>
    <w:p w14:paraId="077682F7" w14:textId="649A5896" w:rsidR="002E2C1F" w:rsidRPr="008135FF" w:rsidRDefault="002E2C1F" w:rsidP="00CA7EC8">
      <w:pPr>
        <w:pStyle w:val="a3"/>
        <w:numPr>
          <w:ilvl w:val="0"/>
          <w:numId w:val="4"/>
        </w:numPr>
        <w:ind w:firstLineChars="0"/>
        <w:rPr>
          <w:color w:val="000000" w:themeColor="text1"/>
        </w:rPr>
      </w:pPr>
      <w:r w:rsidRPr="008135FF">
        <w:rPr>
          <w:rFonts w:hint="eastAsia"/>
          <w:b/>
          <w:color w:val="000000" w:themeColor="text1"/>
        </w:rPr>
        <w:t>多</w:t>
      </w:r>
      <w:r w:rsidRPr="008135FF">
        <w:rPr>
          <w:b/>
          <w:color w:val="000000" w:themeColor="text1"/>
        </w:rPr>
        <w:t>考勤周期方案：</w:t>
      </w:r>
      <w:r w:rsidRPr="008135FF">
        <w:rPr>
          <w:color w:val="000000" w:themeColor="text1"/>
        </w:rPr>
        <w:t>除了预置的考勤周期，</w:t>
      </w:r>
      <w:r w:rsidRPr="008135FF">
        <w:rPr>
          <w:rFonts w:hint="eastAsia"/>
          <w:color w:val="000000" w:themeColor="text1"/>
        </w:rPr>
        <w:t>用户还</w:t>
      </w:r>
      <w:r w:rsidRPr="008135FF">
        <w:rPr>
          <w:color w:val="000000" w:themeColor="text1"/>
        </w:rPr>
        <w:t>可自己增加，</w:t>
      </w:r>
      <w:r w:rsidRPr="008135FF">
        <w:rPr>
          <w:rFonts w:hint="eastAsia"/>
          <w:color w:val="000000" w:themeColor="text1"/>
        </w:rPr>
        <w:t>考勤</w:t>
      </w:r>
      <w:r w:rsidRPr="008135FF">
        <w:rPr>
          <w:color w:val="000000" w:themeColor="text1"/>
        </w:rPr>
        <w:t>规则默认引用预置的标准考勤周期，</w:t>
      </w:r>
      <w:r w:rsidRPr="008135FF">
        <w:rPr>
          <w:rFonts w:hint="eastAsia"/>
          <w:color w:val="000000" w:themeColor="text1"/>
        </w:rPr>
        <w:t>如果</w:t>
      </w:r>
      <w:r w:rsidRPr="008135FF">
        <w:rPr>
          <w:color w:val="000000" w:themeColor="text1"/>
        </w:rPr>
        <w:t>更换为自定义的可以手动更改</w:t>
      </w:r>
    </w:p>
    <w:p w14:paraId="4958FBE0" w14:textId="4B46CBD4" w:rsidR="0003765E" w:rsidRPr="003C2834" w:rsidRDefault="0079694C" w:rsidP="00CA7EC8">
      <w:pPr>
        <w:pStyle w:val="a3"/>
        <w:numPr>
          <w:ilvl w:val="0"/>
          <w:numId w:val="4"/>
        </w:numPr>
        <w:ind w:firstLineChars="0"/>
        <w:rPr>
          <w:color w:val="000000" w:themeColor="text1"/>
        </w:rPr>
      </w:pPr>
      <w:r w:rsidRPr="008135FF">
        <w:rPr>
          <w:rFonts w:hint="eastAsia"/>
          <w:b/>
          <w:color w:val="000000" w:themeColor="text1"/>
        </w:rPr>
        <w:t>预置</w:t>
      </w:r>
      <w:r w:rsidRPr="008135FF">
        <w:rPr>
          <w:b/>
          <w:color w:val="000000" w:themeColor="text1"/>
        </w:rPr>
        <w:t>数据：</w:t>
      </w:r>
      <w:r w:rsidRPr="008135FF">
        <w:rPr>
          <w:rFonts w:hint="eastAsia"/>
          <w:color w:val="000000" w:themeColor="text1"/>
        </w:rPr>
        <w:t>每一年</w:t>
      </w:r>
      <w:r w:rsidR="00741473" w:rsidRPr="008135FF">
        <w:rPr>
          <w:color w:val="000000" w:themeColor="text1"/>
        </w:rPr>
        <w:t>预置自然月的考勤周期</w:t>
      </w:r>
      <w:r w:rsidR="003B5032" w:rsidRPr="008135FF">
        <w:rPr>
          <w:color w:val="000000" w:themeColor="text1"/>
        </w:rPr>
        <w:t>，</w:t>
      </w:r>
      <w:r w:rsidR="003B5032" w:rsidRPr="008135FF">
        <w:rPr>
          <w:rFonts w:hint="eastAsia"/>
          <w:color w:val="000000" w:themeColor="text1"/>
        </w:rPr>
        <w:t>名称</w:t>
      </w:r>
      <w:r w:rsidR="003B5032" w:rsidRPr="008135FF">
        <w:rPr>
          <w:color w:val="000000" w:themeColor="text1"/>
        </w:rPr>
        <w:t>为标准考勤周期</w:t>
      </w:r>
    </w:p>
    <w:p w14:paraId="44E9FB02" w14:textId="77777777" w:rsidR="002E2C1F" w:rsidRPr="008135FF" w:rsidRDefault="002E2C1F" w:rsidP="00CA7EC8">
      <w:pPr>
        <w:pStyle w:val="a3"/>
        <w:numPr>
          <w:ilvl w:val="0"/>
          <w:numId w:val="4"/>
        </w:numPr>
        <w:ind w:firstLineChars="0"/>
        <w:rPr>
          <w:color w:val="000000" w:themeColor="text1"/>
        </w:rPr>
      </w:pPr>
      <w:r w:rsidRPr="008135FF">
        <w:rPr>
          <w:rFonts w:hint="eastAsia"/>
          <w:b/>
          <w:color w:val="000000" w:themeColor="text1"/>
        </w:rPr>
        <w:t>年度</w:t>
      </w:r>
      <w:r w:rsidRPr="008135FF">
        <w:rPr>
          <w:b/>
          <w:color w:val="000000" w:themeColor="text1"/>
        </w:rPr>
        <w:t>：</w:t>
      </w:r>
      <w:r w:rsidRPr="008135FF">
        <w:rPr>
          <w:rFonts w:hint="eastAsia"/>
          <w:color w:val="000000" w:themeColor="text1"/>
        </w:rPr>
        <w:t>根据</w:t>
      </w:r>
      <w:r w:rsidRPr="008135FF">
        <w:rPr>
          <w:color w:val="000000" w:themeColor="text1"/>
        </w:rPr>
        <w:t>年份过滤，</w:t>
      </w:r>
      <w:r w:rsidRPr="008135FF">
        <w:rPr>
          <w:rFonts w:hint="eastAsia"/>
          <w:color w:val="000000" w:themeColor="text1"/>
        </w:rPr>
        <w:t>显示</w:t>
      </w:r>
      <w:r w:rsidRPr="008135FF">
        <w:rPr>
          <w:color w:val="000000" w:themeColor="text1"/>
        </w:rPr>
        <w:t>对应年份的考勤周期。</w:t>
      </w:r>
      <w:r w:rsidRPr="008135FF">
        <w:rPr>
          <w:rFonts w:hint="eastAsia"/>
          <w:color w:val="000000" w:themeColor="text1"/>
        </w:rPr>
        <w:t>可</w:t>
      </w:r>
      <w:r w:rsidRPr="008135FF">
        <w:rPr>
          <w:color w:val="000000" w:themeColor="text1"/>
        </w:rPr>
        <w:t>查看</w:t>
      </w:r>
      <w:r w:rsidRPr="008135FF">
        <w:rPr>
          <w:rFonts w:hint="eastAsia"/>
          <w:color w:val="000000" w:themeColor="text1"/>
        </w:rPr>
        <w:t>往前</w:t>
      </w:r>
      <w:r w:rsidRPr="008135FF">
        <w:rPr>
          <w:color w:val="000000" w:themeColor="text1"/>
        </w:rPr>
        <w:t>一年</w:t>
      </w:r>
      <w:r w:rsidRPr="008135FF">
        <w:rPr>
          <w:rFonts w:hint="eastAsia"/>
          <w:color w:val="000000" w:themeColor="text1"/>
        </w:rPr>
        <w:t>至</w:t>
      </w:r>
      <w:r w:rsidRPr="008135FF">
        <w:rPr>
          <w:color w:val="000000" w:themeColor="text1"/>
        </w:rPr>
        <w:t>往后</w:t>
      </w:r>
      <w:r w:rsidRPr="008135FF">
        <w:rPr>
          <w:rFonts w:hint="eastAsia"/>
          <w:color w:val="000000" w:themeColor="text1"/>
        </w:rPr>
        <w:t>一</w:t>
      </w:r>
      <w:r w:rsidRPr="008135FF">
        <w:rPr>
          <w:color w:val="000000" w:themeColor="text1"/>
        </w:rPr>
        <w:t>年的数据</w:t>
      </w:r>
    </w:p>
    <w:p w14:paraId="604B7928" w14:textId="4A361672" w:rsidR="00804B92" w:rsidRPr="008135FF" w:rsidRDefault="002E2C1F" w:rsidP="00CA7EC8">
      <w:pPr>
        <w:pStyle w:val="a3"/>
        <w:numPr>
          <w:ilvl w:val="0"/>
          <w:numId w:val="4"/>
        </w:numPr>
        <w:ind w:firstLineChars="0"/>
        <w:rPr>
          <w:color w:val="000000" w:themeColor="text1"/>
        </w:rPr>
      </w:pPr>
      <w:r w:rsidRPr="008135FF">
        <w:rPr>
          <w:rFonts w:hint="eastAsia"/>
          <w:b/>
          <w:color w:val="000000" w:themeColor="text1"/>
        </w:rPr>
        <w:t>开始时间</w:t>
      </w:r>
      <w:r w:rsidRPr="008135FF">
        <w:rPr>
          <w:b/>
          <w:color w:val="000000" w:themeColor="text1"/>
        </w:rPr>
        <w:t>-</w:t>
      </w:r>
      <w:r w:rsidRPr="008135FF">
        <w:rPr>
          <w:rFonts w:hint="eastAsia"/>
          <w:b/>
          <w:color w:val="000000" w:themeColor="text1"/>
        </w:rPr>
        <w:t>结束时间</w:t>
      </w:r>
      <w:r w:rsidRPr="008135FF">
        <w:rPr>
          <w:b/>
          <w:color w:val="000000" w:themeColor="text1"/>
        </w:rPr>
        <w:t>：</w:t>
      </w:r>
      <w:r w:rsidRPr="008135FF">
        <w:rPr>
          <w:rFonts w:hint="eastAsia"/>
          <w:color w:val="000000" w:themeColor="text1"/>
        </w:rPr>
        <w:t>考勤</w:t>
      </w:r>
      <w:r w:rsidRPr="008135FF">
        <w:rPr>
          <w:color w:val="000000" w:themeColor="text1"/>
        </w:rPr>
        <w:t>周期的开始</w:t>
      </w:r>
      <w:r w:rsidRPr="008135FF">
        <w:rPr>
          <w:color w:val="000000" w:themeColor="text1"/>
        </w:rPr>
        <w:t>-</w:t>
      </w:r>
      <w:r w:rsidRPr="008135FF">
        <w:rPr>
          <w:rFonts w:hint="eastAsia"/>
          <w:color w:val="000000" w:themeColor="text1"/>
        </w:rPr>
        <w:t>结束时间</w:t>
      </w:r>
      <w:r w:rsidRPr="008135FF">
        <w:rPr>
          <w:color w:val="000000" w:themeColor="text1"/>
        </w:rPr>
        <w:t>，</w:t>
      </w:r>
      <w:r w:rsidRPr="008135FF">
        <w:rPr>
          <w:rFonts w:hint="eastAsia"/>
          <w:color w:val="000000" w:themeColor="text1"/>
        </w:rPr>
        <w:t>默认</w:t>
      </w:r>
      <w:r w:rsidRPr="008135FF">
        <w:rPr>
          <w:color w:val="000000" w:themeColor="text1"/>
        </w:rPr>
        <w:t>为自然月</w:t>
      </w:r>
    </w:p>
    <w:p w14:paraId="180800D0" w14:textId="48E013DE" w:rsidR="00BB2836" w:rsidRPr="008135FF" w:rsidRDefault="00BB2836" w:rsidP="00CA7EC8">
      <w:pPr>
        <w:pStyle w:val="a3"/>
        <w:numPr>
          <w:ilvl w:val="0"/>
          <w:numId w:val="4"/>
        </w:numPr>
        <w:ind w:firstLineChars="0"/>
        <w:rPr>
          <w:color w:val="000000" w:themeColor="text1"/>
        </w:rPr>
      </w:pPr>
      <w:r w:rsidRPr="008135FF">
        <w:rPr>
          <w:rFonts w:hint="eastAsia"/>
          <w:b/>
          <w:color w:val="000000" w:themeColor="text1"/>
        </w:rPr>
        <w:t>补考勤</w:t>
      </w:r>
      <w:r w:rsidRPr="008135FF">
        <w:rPr>
          <w:b/>
          <w:color w:val="000000" w:themeColor="text1"/>
        </w:rPr>
        <w:t>时间限制：</w:t>
      </w:r>
      <w:r w:rsidRPr="008135FF">
        <w:rPr>
          <w:color w:val="000000" w:themeColor="text1"/>
        </w:rPr>
        <w:t>控制整个考勤</w:t>
      </w:r>
      <w:r w:rsidRPr="008135FF">
        <w:rPr>
          <w:rFonts w:hint="eastAsia"/>
          <w:color w:val="000000" w:themeColor="text1"/>
        </w:rPr>
        <w:t>周期</w:t>
      </w:r>
      <w:r w:rsidRPr="008135FF">
        <w:rPr>
          <w:color w:val="000000" w:themeColor="text1"/>
        </w:rPr>
        <w:t>内的</w:t>
      </w:r>
      <w:r w:rsidRPr="008135FF">
        <w:rPr>
          <w:rFonts w:hint="eastAsia"/>
          <w:color w:val="000000" w:themeColor="text1"/>
        </w:rPr>
        <w:t>异常</w:t>
      </w:r>
      <w:r w:rsidRPr="008135FF">
        <w:rPr>
          <w:color w:val="000000" w:themeColor="text1"/>
        </w:rPr>
        <w:t>考勤需要在周期结束后几日内处理完，</w:t>
      </w:r>
      <w:r w:rsidRPr="008135FF">
        <w:rPr>
          <w:rFonts w:hint="eastAsia"/>
          <w:color w:val="000000" w:themeColor="text1"/>
        </w:rPr>
        <w:t>与</w:t>
      </w:r>
      <w:r w:rsidRPr="008135FF">
        <w:rPr>
          <w:color w:val="000000" w:themeColor="text1"/>
        </w:rPr>
        <w:t>考勤规则上设置的不同</w:t>
      </w:r>
    </w:p>
    <w:p w14:paraId="4A73EAAB" w14:textId="0A923668" w:rsidR="00804B92" w:rsidRPr="008135FF" w:rsidRDefault="00C162FE" w:rsidP="00804B92">
      <w:pPr>
        <w:pStyle w:val="2"/>
        <w:rPr>
          <w:color w:val="000000" w:themeColor="text1"/>
        </w:rPr>
      </w:pPr>
      <w:r w:rsidRPr="008135FF">
        <w:rPr>
          <w:color w:val="000000" w:themeColor="text1"/>
        </w:rPr>
        <w:t>1.4</w:t>
      </w:r>
      <w:r w:rsidR="00804B92" w:rsidRPr="008135FF">
        <w:rPr>
          <w:color w:val="000000" w:themeColor="text1"/>
        </w:rPr>
        <w:t>工作日历方案</w:t>
      </w:r>
    </w:p>
    <w:p w14:paraId="18FBA2DA" w14:textId="7DFC1F02" w:rsidR="00AF0C75" w:rsidRPr="008135FF" w:rsidRDefault="00AF0C75" w:rsidP="00AF0C75">
      <w:r w:rsidRPr="008135FF">
        <w:t>工作日历方案是考勤定义工作日／</w:t>
      </w:r>
      <w:r w:rsidRPr="008135FF">
        <w:rPr>
          <w:rFonts w:hint="eastAsia"/>
        </w:rPr>
        <w:t>公休日</w:t>
      </w:r>
      <w:r w:rsidRPr="008135FF">
        <w:t>／</w:t>
      </w:r>
      <w:r w:rsidRPr="008135FF">
        <w:rPr>
          <w:rFonts w:hint="eastAsia"/>
        </w:rPr>
        <w:t>节假日</w:t>
      </w:r>
      <w:r w:rsidRPr="008135FF">
        <w:t>的</w:t>
      </w:r>
      <w:r w:rsidRPr="008135FF">
        <w:rPr>
          <w:rFonts w:hint="eastAsia"/>
        </w:rPr>
        <w:t>依据</w:t>
      </w:r>
      <w:r w:rsidRPr="008135FF">
        <w:t>，</w:t>
      </w:r>
      <w:r w:rsidRPr="008135FF">
        <w:rPr>
          <w:rFonts w:hint="eastAsia"/>
        </w:rPr>
        <w:t>一个</w:t>
      </w:r>
      <w:r w:rsidRPr="008135FF">
        <w:t>企业支持多套方案，</w:t>
      </w:r>
      <w:r w:rsidRPr="008135FF">
        <w:rPr>
          <w:rFonts w:hint="eastAsia"/>
        </w:rPr>
        <w:t>在</w:t>
      </w:r>
      <w:r w:rsidR="003821EB" w:rsidRPr="008135FF">
        <w:t>不同的</w:t>
      </w:r>
      <w:r w:rsidRPr="008135FF">
        <w:t>考勤规则里引用</w:t>
      </w:r>
    </w:p>
    <w:p w14:paraId="596C0237" w14:textId="746447CB" w:rsidR="00F97164" w:rsidRPr="008135FF" w:rsidRDefault="00F97164" w:rsidP="00AF0C75">
      <w:r w:rsidRPr="008135FF">
        <w:rPr>
          <w:noProof/>
        </w:rPr>
        <w:drawing>
          <wp:inline distT="0" distB="0" distL="0" distR="0" wp14:anchorId="4623330D" wp14:editId="58B08119">
            <wp:extent cx="5270500" cy="2164080"/>
            <wp:effectExtent l="0" t="0" r="1270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2164080"/>
                    </a:xfrm>
                    <a:prstGeom prst="rect">
                      <a:avLst/>
                    </a:prstGeom>
                  </pic:spPr>
                </pic:pic>
              </a:graphicData>
            </a:graphic>
          </wp:inline>
        </w:drawing>
      </w:r>
    </w:p>
    <w:p w14:paraId="6D711F23" w14:textId="3CBBD73B" w:rsidR="00246B0A" w:rsidRPr="008135FF" w:rsidRDefault="00C162FE" w:rsidP="001A56A1">
      <w:pPr>
        <w:pStyle w:val="3"/>
        <w:rPr>
          <w:color w:val="000000" w:themeColor="text1"/>
        </w:rPr>
      </w:pPr>
      <w:r w:rsidRPr="008135FF">
        <w:rPr>
          <w:color w:val="000000" w:themeColor="text1"/>
        </w:rPr>
        <w:t>1.4.1</w:t>
      </w:r>
      <w:r w:rsidR="001A56A1" w:rsidRPr="008135FF">
        <w:rPr>
          <w:rFonts w:hint="eastAsia"/>
          <w:color w:val="000000" w:themeColor="text1"/>
        </w:rPr>
        <w:t xml:space="preserve"> </w:t>
      </w:r>
      <w:r w:rsidR="001A56A1" w:rsidRPr="008135FF">
        <w:rPr>
          <w:rFonts w:hint="eastAsia"/>
          <w:color w:val="000000" w:themeColor="text1"/>
        </w:rPr>
        <w:t>字段描述</w:t>
      </w:r>
    </w:p>
    <w:p w14:paraId="5BC86EDA" w14:textId="77777777" w:rsidR="001A56A1" w:rsidRPr="008135FF" w:rsidRDefault="001A56A1" w:rsidP="001A56A1">
      <w:pPr>
        <w:rPr>
          <w:color w:val="000000" w:themeColor="text1"/>
        </w:rPr>
      </w:pPr>
      <w:r w:rsidRPr="008135FF">
        <w:rPr>
          <w:b/>
          <w:color w:val="000000" w:themeColor="text1"/>
        </w:rPr>
        <w:t>方案名称：</w:t>
      </w:r>
      <w:r w:rsidRPr="008135FF">
        <w:rPr>
          <w:rFonts w:hint="eastAsia"/>
          <w:color w:val="000000" w:themeColor="text1"/>
        </w:rPr>
        <w:t>用于</w:t>
      </w:r>
      <w:r w:rsidRPr="008135FF">
        <w:rPr>
          <w:color w:val="000000" w:themeColor="text1"/>
        </w:rPr>
        <w:t>区分不同的工作日历方案</w:t>
      </w:r>
    </w:p>
    <w:p w14:paraId="1A361F47" w14:textId="7FBC48EF" w:rsidR="000A4E39" w:rsidRPr="008135FF" w:rsidRDefault="000A4E39" w:rsidP="001A56A1">
      <w:pPr>
        <w:rPr>
          <w:color w:val="000000" w:themeColor="text1"/>
        </w:rPr>
      </w:pPr>
      <w:r w:rsidRPr="008135FF">
        <w:rPr>
          <w:rFonts w:hint="eastAsia"/>
          <w:b/>
          <w:color w:val="000000" w:themeColor="text1"/>
        </w:rPr>
        <w:t>国家地区</w:t>
      </w:r>
      <w:r w:rsidRPr="008135FF">
        <w:rPr>
          <w:color w:val="000000" w:themeColor="text1"/>
        </w:rPr>
        <w:t>：下拉选择，</w:t>
      </w:r>
      <w:r w:rsidRPr="008135FF">
        <w:rPr>
          <w:rFonts w:hint="eastAsia"/>
          <w:color w:val="000000" w:themeColor="text1"/>
        </w:rPr>
        <w:t>数据从</w:t>
      </w:r>
      <w:r w:rsidRPr="008135FF">
        <w:rPr>
          <w:color w:val="000000" w:themeColor="text1"/>
        </w:rPr>
        <w:t>平台获取</w:t>
      </w:r>
    </w:p>
    <w:p w14:paraId="3351884C" w14:textId="0E165D09" w:rsidR="001A56A1" w:rsidRPr="008135FF" w:rsidRDefault="001A56A1" w:rsidP="001A56A1">
      <w:pPr>
        <w:rPr>
          <w:color w:val="000000" w:themeColor="text1"/>
        </w:rPr>
      </w:pPr>
      <w:r w:rsidRPr="008135FF">
        <w:rPr>
          <w:b/>
          <w:color w:val="000000" w:themeColor="text1"/>
        </w:rPr>
        <w:t>工作日：</w:t>
      </w:r>
      <w:r w:rsidR="004571BA" w:rsidRPr="004571BA">
        <w:rPr>
          <w:color w:val="000000" w:themeColor="text1"/>
        </w:rPr>
        <w:t>周一到周日</w:t>
      </w:r>
      <w:r w:rsidRPr="008135FF">
        <w:rPr>
          <w:rFonts w:hint="eastAsia"/>
          <w:color w:val="000000" w:themeColor="text1"/>
        </w:rPr>
        <w:t>统一</w:t>
      </w:r>
      <w:r w:rsidRPr="008135FF">
        <w:rPr>
          <w:color w:val="000000" w:themeColor="text1"/>
        </w:rPr>
        <w:t>设置工作日和休息日</w:t>
      </w:r>
    </w:p>
    <w:p w14:paraId="59E6A30D" w14:textId="77777777" w:rsidR="001A56A1" w:rsidRPr="008135FF" w:rsidRDefault="001A56A1" w:rsidP="001A56A1">
      <w:pPr>
        <w:rPr>
          <w:color w:val="000000" w:themeColor="text1"/>
        </w:rPr>
      </w:pPr>
      <w:r w:rsidRPr="008135FF">
        <w:rPr>
          <w:rFonts w:hint="eastAsia"/>
          <w:b/>
          <w:color w:val="000000" w:themeColor="text1"/>
        </w:rPr>
        <w:t>假日</w:t>
      </w:r>
      <w:r w:rsidRPr="008135FF">
        <w:rPr>
          <w:b/>
          <w:color w:val="000000" w:themeColor="text1"/>
        </w:rPr>
        <w:t>：</w:t>
      </w:r>
      <w:r w:rsidRPr="008135FF">
        <w:rPr>
          <w:rFonts w:hint="eastAsia"/>
          <w:color w:val="000000" w:themeColor="text1"/>
        </w:rPr>
        <w:t>定义</w:t>
      </w:r>
      <w:r w:rsidRPr="008135FF">
        <w:rPr>
          <w:color w:val="000000" w:themeColor="text1"/>
        </w:rPr>
        <w:t>放假和</w:t>
      </w:r>
      <w:r w:rsidRPr="008135FF">
        <w:rPr>
          <w:rFonts w:hint="eastAsia"/>
          <w:color w:val="000000" w:themeColor="text1"/>
        </w:rPr>
        <w:t>调休</w:t>
      </w:r>
      <w:r w:rsidRPr="008135FF">
        <w:rPr>
          <w:color w:val="000000" w:themeColor="text1"/>
        </w:rPr>
        <w:t>上班时间</w:t>
      </w:r>
    </w:p>
    <w:p w14:paraId="1CA75DDB" w14:textId="1B121EAB" w:rsidR="001A56A1" w:rsidRPr="008135FF" w:rsidRDefault="001A56A1" w:rsidP="001A56A1">
      <w:pPr>
        <w:rPr>
          <w:color w:val="000000" w:themeColor="text1"/>
        </w:rPr>
      </w:pPr>
      <w:r w:rsidRPr="008135FF">
        <w:rPr>
          <w:rFonts w:hint="eastAsia"/>
          <w:b/>
          <w:color w:val="000000" w:themeColor="text1"/>
        </w:rPr>
        <w:t>年份</w:t>
      </w:r>
      <w:r w:rsidRPr="008135FF">
        <w:rPr>
          <w:b/>
          <w:color w:val="000000" w:themeColor="text1"/>
        </w:rPr>
        <w:t>：</w:t>
      </w:r>
      <w:r w:rsidRPr="008135FF">
        <w:rPr>
          <w:rFonts w:hint="eastAsia"/>
          <w:color w:val="000000" w:themeColor="text1"/>
        </w:rPr>
        <w:t>可以</w:t>
      </w:r>
      <w:r w:rsidRPr="008135FF">
        <w:rPr>
          <w:color w:val="000000" w:themeColor="text1"/>
        </w:rPr>
        <w:t>按年切换，查看或者维护某个方案</w:t>
      </w:r>
      <w:r w:rsidRPr="008135FF">
        <w:rPr>
          <w:rFonts w:hint="eastAsia"/>
          <w:color w:val="000000" w:themeColor="text1"/>
        </w:rPr>
        <w:t>在</w:t>
      </w:r>
      <w:r w:rsidRPr="008135FF">
        <w:rPr>
          <w:color w:val="000000" w:themeColor="text1"/>
        </w:rPr>
        <w:t>这一年的具体假日安排</w:t>
      </w:r>
    </w:p>
    <w:p w14:paraId="0D3CD258" w14:textId="47E21EFA" w:rsidR="001A56A1" w:rsidRPr="008135FF" w:rsidRDefault="001A56A1" w:rsidP="001A56A1">
      <w:pPr>
        <w:pStyle w:val="3"/>
        <w:rPr>
          <w:color w:val="000000" w:themeColor="text1"/>
        </w:rPr>
      </w:pPr>
      <w:r w:rsidRPr="008135FF">
        <w:rPr>
          <w:rFonts w:hint="eastAsia"/>
          <w:color w:val="000000" w:themeColor="text1"/>
        </w:rPr>
        <w:t xml:space="preserve">1.4.2 </w:t>
      </w:r>
      <w:r w:rsidRPr="008135FF">
        <w:rPr>
          <w:rFonts w:hint="eastAsia"/>
          <w:color w:val="000000" w:themeColor="text1"/>
        </w:rPr>
        <w:t>操作</w:t>
      </w:r>
    </w:p>
    <w:p w14:paraId="1CB2F8B3" w14:textId="6BE796C3" w:rsidR="00AF0C75" w:rsidRPr="008135FF" w:rsidRDefault="00C86025" w:rsidP="00AF0C75">
      <w:r w:rsidRPr="008135FF">
        <w:t>新增：</w:t>
      </w:r>
      <w:r w:rsidR="00926087" w:rsidRPr="008135FF">
        <w:rPr>
          <w:rFonts w:hint="eastAsia"/>
        </w:rPr>
        <w:t>根据</w:t>
      </w:r>
      <w:r w:rsidR="00926087" w:rsidRPr="008135FF">
        <w:t>选择的国家地区河年份自动带出</w:t>
      </w:r>
      <w:r w:rsidR="00926087" w:rsidRPr="008135FF">
        <w:rPr>
          <w:rFonts w:hint="eastAsia"/>
        </w:rPr>
        <w:t>对应</w:t>
      </w:r>
      <w:r w:rsidR="00926087" w:rsidRPr="008135FF">
        <w:t>的法定节假日安排，</w:t>
      </w:r>
      <w:r w:rsidR="00926087" w:rsidRPr="008135FF">
        <w:rPr>
          <w:rFonts w:hint="eastAsia"/>
        </w:rPr>
        <w:t>数据</w:t>
      </w:r>
      <w:r w:rsidR="00926087" w:rsidRPr="008135FF">
        <w:t>由平台提供</w:t>
      </w:r>
    </w:p>
    <w:p w14:paraId="6A39B005" w14:textId="11B8E1B6" w:rsidR="00C86025" w:rsidRPr="008135FF" w:rsidRDefault="002478E5" w:rsidP="00AF0C75">
      <w:r w:rsidRPr="008135FF">
        <w:t>编辑</w:t>
      </w:r>
      <w:r w:rsidR="00C86025" w:rsidRPr="008135FF">
        <w:t>：</w:t>
      </w:r>
      <w:r w:rsidR="00926087" w:rsidRPr="008135FF">
        <w:t>名称、</w:t>
      </w:r>
      <w:r w:rsidR="00926087" w:rsidRPr="008135FF">
        <w:rPr>
          <w:rFonts w:hint="eastAsia"/>
        </w:rPr>
        <w:t>假日</w:t>
      </w:r>
      <w:r w:rsidR="00926087" w:rsidRPr="008135FF">
        <w:t>、</w:t>
      </w:r>
      <w:r w:rsidR="00926087" w:rsidRPr="008135FF">
        <w:rPr>
          <w:rFonts w:hint="eastAsia"/>
        </w:rPr>
        <w:t>工作日支持</w:t>
      </w:r>
      <w:r w:rsidRPr="008135FF">
        <w:t>编辑</w:t>
      </w:r>
    </w:p>
    <w:p w14:paraId="71D430B9" w14:textId="0883A9C3" w:rsidR="00C86025" w:rsidRPr="008135FF" w:rsidRDefault="00C86025" w:rsidP="00AF0C75">
      <w:r w:rsidRPr="008135FF">
        <w:rPr>
          <w:rFonts w:hint="eastAsia"/>
        </w:rPr>
        <w:t>删除</w:t>
      </w:r>
      <w:r w:rsidRPr="008135FF">
        <w:t>：已被引用的方案不支持删除</w:t>
      </w:r>
    </w:p>
    <w:p w14:paraId="48CB498B" w14:textId="3D434800" w:rsidR="001A56A1" w:rsidRPr="008135FF" w:rsidRDefault="001A56A1" w:rsidP="001A56A1">
      <w:pPr>
        <w:pStyle w:val="3"/>
        <w:rPr>
          <w:color w:val="000000" w:themeColor="text1"/>
        </w:rPr>
      </w:pPr>
      <w:r w:rsidRPr="008135FF">
        <w:rPr>
          <w:color w:val="000000" w:themeColor="text1"/>
        </w:rPr>
        <w:lastRenderedPageBreak/>
        <w:t xml:space="preserve">1.4.3 </w:t>
      </w:r>
      <w:r w:rsidRPr="008135FF">
        <w:rPr>
          <w:rFonts w:hint="eastAsia"/>
          <w:color w:val="000000" w:themeColor="text1"/>
        </w:rPr>
        <w:t>业务</w:t>
      </w:r>
      <w:r w:rsidRPr="008135FF">
        <w:rPr>
          <w:color w:val="000000" w:themeColor="text1"/>
        </w:rPr>
        <w:t>逻辑</w:t>
      </w:r>
    </w:p>
    <w:p w14:paraId="15FAF19F" w14:textId="6B80BD3D" w:rsidR="00C86025" w:rsidRPr="008135FF" w:rsidRDefault="00F3693E" w:rsidP="00F3693E">
      <w:pPr>
        <w:rPr>
          <w:color w:val="000000" w:themeColor="text1"/>
        </w:rPr>
      </w:pPr>
      <w:r w:rsidRPr="008135FF">
        <w:rPr>
          <w:color w:val="000000" w:themeColor="text1"/>
        </w:rPr>
        <w:t>预置数据：</w:t>
      </w:r>
      <w:r w:rsidR="00B91B34" w:rsidRPr="008135FF">
        <w:rPr>
          <w:color w:val="000000" w:themeColor="text1"/>
        </w:rPr>
        <w:t>默认工作日历方案，</w:t>
      </w:r>
      <w:r w:rsidR="00B91B34" w:rsidRPr="008135FF">
        <w:rPr>
          <w:rFonts w:hint="eastAsia"/>
          <w:color w:val="000000" w:themeColor="text1"/>
        </w:rPr>
        <w:t>每一年</w:t>
      </w:r>
      <w:r w:rsidR="00C86025" w:rsidRPr="008135FF">
        <w:rPr>
          <w:color w:val="000000" w:themeColor="text1"/>
        </w:rPr>
        <w:t>的</w:t>
      </w:r>
      <w:r w:rsidR="00C86025" w:rsidRPr="008135FF">
        <w:rPr>
          <w:rFonts w:hint="eastAsia"/>
          <w:color w:val="000000" w:themeColor="text1"/>
        </w:rPr>
        <w:t>中国</w:t>
      </w:r>
      <w:r w:rsidR="00C86025" w:rsidRPr="008135FF">
        <w:rPr>
          <w:color w:val="000000" w:themeColor="text1"/>
        </w:rPr>
        <w:t>大陆</w:t>
      </w:r>
      <w:r w:rsidR="00B91B34" w:rsidRPr="008135FF">
        <w:rPr>
          <w:color w:val="000000" w:themeColor="text1"/>
        </w:rPr>
        <w:t>法定节假日</w:t>
      </w:r>
    </w:p>
    <w:p w14:paraId="7DEEA536" w14:textId="116868CD" w:rsidR="006C2A31" w:rsidRPr="008135FF" w:rsidRDefault="00C86025" w:rsidP="008C7A62">
      <w:pPr>
        <w:rPr>
          <w:color w:val="000000" w:themeColor="text1"/>
        </w:rPr>
      </w:pPr>
      <w:r w:rsidRPr="008135FF">
        <w:rPr>
          <w:color w:val="000000" w:themeColor="text1"/>
        </w:rPr>
        <w:t>权限控制：</w:t>
      </w:r>
      <w:r w:rsidRPr="008135FF">
        <w:rPr>
          <w:rFonts w:hint="eastAsia"/>
          <w:color w:val="000000" w:themeColor="text1"/>
        </w:rPr>
        <w:t>工作日历方案</w:t>
      </w:r>
      <w:r w:rsidRPr="008135FF">
        <w:rPr>
          <w:color w:val="000000" w:themeColor="text1"/>
        </w:rPr>
        <w:t>不受组织权限控制，</w:t>
      </w:r>
      <w:r w:rsidRPr="008135FF">
        <w:rPr>
          <w:rFonts w:hint="eastAsia"/>
          <w:color w:val="000000" w:themeColor="text1"/>
        </w:rPr>
        <w:t>全局</w:t>
      </w:r>
      <w:r w:rsidRPr="008135FF">
        <w:rPr>
          <w:color w:val="000000" w:themeColor="text1"/>
        </w:rPr>
        <w:t>可用</w:t>
      </w:r>
    </w:p>
    <w:p w14:paraId="4744FA82" w14:textId="572F6C4A" w:rsidR="006C2A31" w:rsidRPr="008135FF" w:rsidRDefault="006C2A31" w:rsidP="006C2A31">
      <w:pPr>
        <w:pStyle w:val="2"/>
        <w:rPr>
          <w:color w:val="000000" w:themeColor="text1"/>
        </w:rPr>
      </w:pPr>
      <w:r w:rsidRPr="008135FF">
        <w:rPr>
          <w:color w:val="000000" w:themeColor="text1"/>
        </w:rPr>
        <w:t xml:space="preserve">1.5 </w:t>
      </w:r>
      <w:r w:rsidRPr="008135FF">
        <w:rPr>
          <w:color w:val="000000" w:themeColor="text1"/>
        </w:rPr>
        <w:t>补考勤设置</w:t>
      </w:r>
    </w:p>
    <w:p w14:paraId="6B9E404A" w14:textId="171704C2" w:rsidR="00BE1F42" w:rsidRPr="008135FF" w:rsidRDefault="00B947BB" w:rsidP="008C7A62">
      <w:pPr>
        <w:rPr>
          <w:color w:val="000000" w:themeColor="text1"/>
        </w:rPr>
      </w:pPr>
      <w:r w:rsidRPr="008135FF">
        <w:rPr>
          <w:color w:val="000000" w:themeColor="text1"/>
        </w:rPr>
        <w:t>补考勤类型设置</w:t>
      </w:r>
      <w:r w:rsidR="00F4510A" w:rsidRPr="008135FF">
        <w:rPr>
          <w:color w:val="000000" w:themeColor="text1"/>
        </w:rPr>
        <w:t>，</w:t>
      </w:r>
      <w:r w:rsidR="00F4510A" w:rsidRPr="008135FF">
        <w:rPr>
          <w:rFonts w:hint="eastAsia"/>
          <w:color w:val="000000" w:themeColor="text1"/>
        </w:rPr>
        <w:t>全局</w:t>
      </w:r>
      <w:r w:rsidR="00F4510A" w:rsidRPr="008135FF">
        <w:rPr>
          <w:color w:val="000000" w:themeColor="text1"/>
        </w:rPr>
        <w:t>可用</w:t>
      </w:r>
    </w:p>
    <w:p w14:paraId="6D593F5C" w14:textId="77777777" w:rsidR="00491E77" w:rsidRPr="008135FF" w:rsidRDefault="00491E77" w:rsidP="00491E77">
      <w:pPr>
        <w:rPr>
          <w:color w:val="000000" w:themeColor="text1"/>
        </w:rPr>
      </w:pPr>
    </w:p>
    <w:p w14:paraId="09850DF9" w14:textId="19C6AF19" w:rsidR="00491E77" w:rsidRPr="008135FF" w:rsidRDefault="00D075FB" w:rsidP="006C2A31">
      <w:pPr>
        <w:pStyle w:val="2"/>
        <w:rPr>
          <w:color w:val="000000" w:themeColor="text1"/>
        </w:rPr>
      </w:pPr>
      <w:r w:rsidRPr="008135FF">
        <w:rPr>
          <w:color w:val="000000" w:themeColor="text1"/>
        </w:rPr>
        <w:t>1.6</w:t>
      </w:r>
      <w:r w:rsidR="004357D4" w:rsidRPr="008135FF">
        <w:rPr>
          <w:rFonts w:hint="eastAsia"/>
          <w:color w:val="000000" w:themeColor="text1"/>
        </w:rPr>
        <w:t>考勤</w:t>
      </w:r>
      <w:r w:rsidR="004357D4" w:rsidRPr="008135FF">
        <w:rPr>
          <w:color w:val="000000" w:themeColor="text1"/>
        </w:rPr>
        <w:t>规则</w:t>
      </w:r>
    </w:p>
    <w:p w14:paraId="3BA4BCC7" w14:textId="320B5C74" w:rsidR="004357D4" w:rsidRPr="008135FF" w:rsidRDefault="004357D4" w:rsidP="004357D4">
      <w:pPr>
        <w:rPr>
          <w:color w:val="000000" w:themeColor="text1"/>
        </w:rPr>
      </w:pPr>
      <w:r w:rsidRPr="008135FF">
        <w:rPr>
          <w:color w:val="000000" w:themeColor="text1"/>
        </w:rPr>
        <w:t>考勤规则是</w:t>
      </w:r>
      <w:r w:rsidRPr="008135FF">
        <w:rPr>
          <w:rFonts w:hint="eastAsia"/>
          <w:color w:val="000000" w:themeColor="text1"/>
        </w:rPr>
        <w:t>将</w:t>
      </w:r>
      <w:r w:rsidRPr="008135FF">
        <w:rPr>
          <w:color w:val="000000" w:themeColor="text1"/>
        </w:rPr>
        <w:t>假勤设置里的班次、</w:t>
      </w:r>
      <w:r w:rsidRPr="008135FF">
        <w:rPr>
          <w:rFonts w:hint="eastAsia"/>
          <w:color w:val="000000" w:themeColor="text1"/>
        </w:rPr>
        <w:t>地点</w:t>
      </w:r>
      <w:r w:rsidRPr="008135FF">
        <w:rPr>
          <w:color w:val="000000" w:themeColor="text1"/>
        </w:rPr>
        <w:t>、工作日历方案等基础设置</w:t>
      </w:r>
      <w:r w:rsidRPr="008135FF">
        <w:rPr>
          <w:rFonts w:hint="eastAsia"/>
          <w:color w:val="000000" w:themeColor="text1"/>
        </w:rPr>
        <w:t>关联起来</w:t>
      </w:r>
      <w:r w:rsidRPr="008135FF">
        <w:rPr>
          <w:color w:val="000000" w:themeColor="text1"/>
        </w:rPr>
        <w:t>，</w:t>
      </w:r>
      <w:r w:rsidRPr="008135FF">
        <w:rPr>
          <w:rFonts w:hint="eastAsia"/>
          <w:color w:val="000000" w:themeColor="text1"/>
        </w:rPr>
        <w:t>定义了</w:t>
      </w:r>
      <w:r w:rsidRPr="008135FF">
        <w:rPr>
          <w:color w:val="000000" w:themeColor="text1"/>
        </w:rPr>
        <w:t>一个完善的规则场景。</w:t>
      </w:r>
      <w:r w:rsidRPr="008135FF">
        <w:rPr>
          <w:rFonts w:hint="eastAsia"/>
          <w:color w:val="000000" w:themeColor="text1"/>
        </w:rPr>
        <w:t>此外</w:t>
      </w:r>
      <w:r w:rsidRPr="008135FF">
        <w:rPr>
          <w:color w:val="000000" w:themeColor="text1"/>
        </w:rPr>
        <w:t>还</w:t>
      </w:r>
      <w:r w:rsidRPr="008135FF">
        <w:rPr>
          <w:rFonts w:hint="eastAsia"/>
          <w:color w:val="000000" w:themeColor="text1"/>
        </w:rPr>
        <w:t>包含</w:t>
      </w:r>
      <w:r w:rsidRPr="008135FF">
        <w:rPr>
          <w:color w:val="000000" w:themeColor="text1"/>
        </w:rPr>
        <w:t>一些常用的规则控制开关</w:t>
      </w:r>
    </w:p>
    <w:p w14:paraId="5D5E71FA" w14:textId="16700873" w:rsidR="00395358" w:rsidRPr="008135FF" w:rsidRDefault="00303C8F" w:rsidP="004357D4">
      <w:pPr>
        <w:rPr>
          <w:color w:val="000000" w:themeColor="text1"/>
        </w:rPr>
      </w:pPr>
      <w:r w:rsidRPr="00303C8F">
        <w:rPr>
          <w:noProof/>
          <w:color w:val="000000" w:themeColor="text1"/>
        </w:rPr>
        <w:drawing>
          <wp:inline distT="0" distB="0" distL="0" distR="0" wp14:anchorId="6300EF14" wp14:editId="270AB91B">
            <wp:extent cx="5270500" cy="3957320"/>
            <wp:effectExtent l="0" t="0" r="1270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3957320"/>
                    </a:xfrm>
                    <a:prstGeom prst="rect">
                      <a:avLst/>
                    </a:prstGeom>
                  </pic:spPr>
                </pic:pic>
              </a:graphicData>
            </a:graphic>
          </wp:inline>
        </w:drawing>
      </w:r>
    </w:p>
    <w:p w14:paraId="74C45808" w14:textId="6D2EDBF0" w:rsidR="004357D4" w:rsidRPr="008135FF" w:rsidRDefault="00D075FB" w:rsidP="006C2A31">
      <w:pPr>
        <w:pStyle w:val="3"/>
        <w:rPr>
          <w:color w:val="000000" w:themeColor="text1"/>
        </w:rPr>
      </w:pPr>
      <w:r w:rsidRPr="008135FF">
        <w:rPr>
          <w:color w:val="000000" w:themeColor="text1"/>
        </w:rPr>
        <w:t>1.6</w:t>
      </w:r>
      <w:r w:rsidR="006C2A31" w:rsidRPr="008135FF">
        <w:rPr>
          <w:color w:val="000000" w:themeColor="text1"/>
        </w:rPr>
        <w:t>.1</w:t>
      </w:r>
      <w:r w:rsidRPr="008135FF">
        <w:rPr>
          <w:rFonts w:hint="eastAsia"/>
          <w:color w:val="000000" w:themeColor="text1"/>
        </w:rPr>
        <w:t>字段描述</w:t>
      </w:r>
    </w:p>
    <w:tbl>
      <w:tblPr>
        <w:tblStyle w:val="a4"/>
        <w:tblpPr w:leftFromText="180" w:rightFromText="180" w:vertAnchor="text" w:horzAnchor="page" w:tblpX="2170" w:tblpY="378"/>
        <w:tblW w:w="8209" w:type="dxa"/>
        <w:tblLook w:val="04A0" w:firstRow="1" w:lastRow="0" w:firstColumn="1" w:lastColumn="0" w:noHBand="0" w:noVBand="1"/>
      </w:tblPr>
      <w:tblGrid>
        <w:gridCol w:w="1839"/>
        <w:gridCol w:w="1668"/>
        <w:gridCol w:w="1024"/>
        <w:gridCol w:w="2095"/>
        <w:gridCol w:w="1583"/>
      </w:tblGrid>
      <w:tr w:rsidR="00E543C8" w:rsidRPr="008135FF" w14:paraId="1C46D98E" w14:textId="77777777" w:rsidTr="00303C8F">
        <w:tc>
          <w:tcPr>
            <w:tcW w:w="1839" w:type="dxa"/>
          </w:tcPr>
          <w:p w14:paraId="30690093" w14:textId="77777777" w:rsidR="00E543C8" w:rsidRPr="008135FF" w:rsidRDefault="00E543C8" w:rsidP="003F0EE3">
            <w:pPr>
              <w:rPr>
                <w:color w:val="000000" w:themeColor="text1"/>
              </w:rPr>
            </w:pPr>
            <w:r w:rsidRPr="008135FF">
              <w:rPr>
                <w:color w:val="000000" w:themeColor="text1"/>
              </w:rPr>
              <w:t>字段名称</w:t>
            </w:r>
          </w:p>
        </w:tc>
        <w:tc>
          <w:tcPr>
            <w:tcW w:w="1668" w:type="dxa"/>
          </w:tcPr>
          <w:p w14:paraId="4747C239" w14:textId="77777777" w:rsidR="00E543C8" w:rsidRPr="008135FF" w:rsidRDefault="00E543C8" w:rsidP="003F0EE3">
            <w:pPr>
              <w:rPr>
                <w:color w:val="000000" w:themeColor="text1"/>
              </w:rPr>
            </w:pPr>
            <w:r w:rsidRPr="008135FF">
              <w:rPr>
                <w:color w:val="000000" w:themeColor="text1"/>
              </w:rPr>
              <w:t>类型</w:t>
            </w:r>
          </w:p>
        </w:tc>
        <w:tc>
          <w:tcPr>
            <w:tcW w:w="1024" w:type="dxa"/>
          </w:tcPr>
          <w:p w14:paraId="26F2CEBD" w14:textId="77777777" w:rsidR="00E543C8" w:rsidRPr="008135FF" w:rsidRDefault="00E543C8" w:rsidP="003F0EE3">
            <w:pPr>
              <w:rPr>
                <w:color w:val="000000" w:themeColor="text1"/>
              </w:rPr>
            </w:pPr>
            <w:r w:rsidRPr="008135FF">
              <w:rPr>
                <w:color w:val="000000" w:themeColor="text1"/>
              </w:rPr>
              <w:t>是否必输</w:t>
            </w:r>
          </w:p>
        </w:tc>
        <w:tc>
          <w:tcPr>
            <w:tcW w:w="2095" w:type="dxa"/>
          </w:tcPr>
          <w:p w14:paraId="4BF1EDD2" w14:textId="77777777" w:rsidR="00E543C8" w:rsidRPr="008135FF" w:rsidRDefault="00E543C8" w:rsidP="003F0EE3">
            <w:pPr>
              <w:rPr>
                <w:color w:val="000000" w:themeColor="text1"/>
              </w:rPr>
            </w:pPr>
            <w:r w:rsidRPr="008135FF">
              <w:rPr>
                <w:color w:val="000000" w:themeColor="text1"/>
              </w:rPr>
              <w:t>默认值</w:t>
            </w:r>
          </w:p>
        </w:tc>
        <w:tc>
          <w:tcPr>
            <w:tcW w:w="1583" w:type="dxa"/>
          </w:tcPr>
          <w:p w14:paraId="1B3D5DDE" w14:textId="77777777" w:rsidR="00E543C8" w:rsidRPr="008135FF" w:rsidRDefault="00E543C8" w:rsidP="003F0EE3">
            <w:pPr>
              <w:rPr>
                <w:color w:val="000000" w:themeColor="text1"/>
              </w:rPr>
            </w:pPr>
            <w:r w:rsidRPr="008135FF">
              <w:rPr>
                <w:color w:val="000000" w:themeColor="text1"/>
              </w:rPr>
              <w:t>说明</w:t>
            </w:r>
          </w:p>
        </w:tc>
      </w:tr>
      <w:tr w:rsidR="00E543C8" w:rsidRPr="008135FF" w14:paraId="7DB296B8" w14:textId="77777777" w:rsidTr="00303C8F">
        <w:tc>
          <w:tcPr>
            <w:tcW w:w="1839" w:type="dxa"/>
          </w:tcPr>
          <w:p w14:paraId="6514D022" w14:textId="77777777" w:rsidR="00E543C8" w:rsidRPr="008135FF" w:rsidRDefault="00E543C8" w:rsidP="003F0EE3">
            <w:pPr>
              <w:rPr>
                <w:color w:val="000000" w:themeColor="text1"/>
              </w:rPr>
            </w:pPr>
            <w:r w:rsidRPr="008135FF">
              <w:rPr>
                <w:color w:val="000000" w:themeColor="text1"/>
              </w:rPr>
              <w:lastRenderedPageBreak/>
              <w:t>规则名称</w:t>
            </w:r>
          </w:p>
        </w:tc>
        <w:tc>
          <w:tcPr>
            <w:tcW w:w="1668" w:type="dxa"/>
          </w:tcPr>
          <w:p w14:paraId="6A81A75A" w14:textId="77777777" w:rsidR="00E543C8" w:rsidRPr="008135FF" w:rsidRDefault="00E543C8" w:rsidP="003F0EE3">
            <w:pPr>
              <w:rPr>
                <w:color w:val="000000" w:themeColor="text1"/>
              </w:rPr>
            </w:pPr>
            <w:r w:rsidRPr="008135FF">
              <w:rPr>
                <w:color w:val="000000" w:themeColor="text1"/>
              </w:rPr>
              <w:t>文本</w:t>
            </w:r>
          </w:p>
        </w:tc>
        <w:tc>
          <w:tcPr>
            <w:tcW w:w="1024" w:type="dxa"/>
          </w:tcPr>
          <w:p w14:paraId="0AFE2355" w14:textId="77777777" w:rsidR="00E543C8" w:rsidRPr="008135FF" w:rsidRDefault="00E543C8" w:rsidP="003F0EE3">
            <w:pPr>
              <w:rPr>
                <w:color w:val="000000" w:themeColor="text1"/>
              </w:rPr>
            </w:pPr>
            <w:r w:rsidRPr="008135FF">
              <w:rPr>
                <w:color w:val="000000" w:themeColor="text1"/>
              </w:rPr>
              <w:t>是</w:t>
            </w:r>
          </w:p>
        </w:tc>
        <w:tc>
          <w:tcPr>
            <w:tcW w:w="2095" w:type="dxa"/>
          </w:tcPr>
          <w:p w14:paraId="529E1C1D" w14:textId="77777777" w:rsidR="00E543C8" w:rsidRPr="008135FF" w:rsidRDefault="00E543C8" w:rsidP="003F0EE3">
            <w:pPr>
              <w:rPr>
                <w:color w:val="000000" w:themeColor="text1"/>
              </w:rPr>
            </w:pPr>
          </w:p>
        </w:tc>
        <w:tc>
          <w:tcPr>
            <w:tcW w:w="1583" w:type="dxa"/>
          </w:tcPr>
          <w:p w14:paraId="16A97322" w14:textId="77777777" w:rsidR="00E543C8" w:rsidRPr="008135FF" w:rsidRDefault="00E543C8" w:rsidP="003F0EE3">
            <w:pPr>
              <w:rPr>
                <w:color w:val="000000" w:themeColor="text1"/>
              </w:rPr>
            </w:pPr>
            <w:r w:rsidRPr="008135FF">
              <w:rPr>
                <w:rFonts w:hint="eastAsia"/>
                <w:color w:val="000000" w:themeColor="text1"/>
              </w:rPr>
              <w:t>租户</w:t>
            </w:r>
            <w:r w:rsidRPr="008135FF">
              <w:rPr>
                <w:color w:val="000000" w:themeColor="text1"/>
              </w:rPr>
              <w:t>内唯一</w:t>
            </w:r>
          </w:p>
        </w:tc>
      </w:tr>
      <w:tr w:rsidR="00E543C8" w:rsidRPr="008135FF" w14:paraId="2BBC0972" w14:textId="77777777" w:rsidTr="00303C8F">
        <w:tc>
          <w:tcPr>
            <w:tcW w:w="1839" w:type="dxa"/>
          </w:tcPr>
          <w:p w14:paraId="474D19F6" w14:textId="77777777" w:rsidR="00E543C8" w:rsidRPr="008135FF" w:rsidRDefault="00E543C8" w:rsidP="003F0EE3">
            <w:pPr>
              <w:rPr>
                <w:color w:val="000000" w:themeColor="text1"/>
              </w:rPr>
            </w:pPr>
            <w:r w:rsidRPr="008135FF">
              <w:rPr>
                <w:color w:val="000000" w:themeColor="text1"/>
              </w:rPr>
              <w:t>适用范围</w:t>
            </w:r>
          </w:p>
        </w:tc>
        <w:tc>
          <w:tcPr>
            <w:tcW w:w="1668" w:type="dxa"/>
          </w:tcPr>
          <w:p w14:paraId="73E9DBCA" w14:textId="77777777" w:rsidR="00E543C8" w:rsidRPr="008135FF" w:rsidRDefault="00E543C8" w:rsidP="003F0EE3">
            <w:pPr>
              <w:rPr>
                <w:color w:val="000000" w:themeColor="text1"/>
              </w:rPr>
            </w:pPr>
            <w:r w:rsidRPr="008135FF">
              <w:rPr>
                <w:color w:val="000000" w:themeColor="text1"/>
              </w:rPr>
              <w:t>参照</w:t>
            </w:r>
          </w:p>
        </w:tc>
        <w:tc>
          <w:tcPr>
            <w:tcW w:w="1024" w:type="dxa"/>
          </w:tcPr>
          <w:p w14:paraId="6DA1C406" w14:textId="77777777" w:rsidR="00E543C8" w:rsidRPr="008135FF" w:rsidRDefault="00E543C8" w:rsidP="003F0EE3">
            <w:pPr>
              <w:rPr>
                <w:color w:val="000000" w:themeColor="text1"/>
              </w:rPr>
            </w:pPr>
            <w:r w:rsidRPr="008135FF">
              <w:rPr>
                <w:color w:val="000000" w:themeColor="text1"/>
              </w:rPr>
              <w:t>是</w:t>
            </w:r>
          </w:p>
        </w:tc>
        <w:tc>
          <w:tcPr>
            <w:tcW w:w="2095" w:type="dxa"/>
          </w:tcPr>
          <w:p w14:paraId="71EA0CE4" w14:textId="46304CF4" w:rsidR="00E543C8" w:rsidRPr="008135FF" w:rsidRDefault="00E543C8" w:rsidP="003F0EE3">
            <w:pPr>
              <w:rPr>
                <w:color w:val="000000" w:themeColor="text1"/>
              </w:rPr>
            </w:pPr>
          </w:p>
        </w:tc>
        <w:tc>
          <w:tcPr>
            <w:tcW w:w="1583" w:type="dxa"/>
          </w:tcPr>
          <w:p w14:paraId="3AFD8AA1" w14:textId="46051145" w:rsidR="00E543C8" w:rsidRPr="008135FF" w:rsidRDefault="00B26701" w:rsidP="003F0EE3">
            <w:pPr>
              <w:rPr>
                <w:color w:val="000000" w:themeColor="text1"/>
              </w:rPr>
            </w:pPr>
            <w:r w:rsidRPr="008135FF">
              <w:rPr>
                <w:color w:val="000000" w:themeColor="text1"/>
              </w:rPr>
              <w:t>组织／</w:t>
            </w:r>
            <w:r w:rsidRPr="008135FF">
              <w:rPr>
                <w:rFonts w:hint="eastAsia"/>
                <w:color w:val="000000" w:themeColor="text1"/>
              </w:rPr>
              <w:t>人员</w:t>
            </w:r>
            <w:r w:rsidRPr="008135FF">
              <w:rPr>
                <w:color w:val="000000" w:themeColor="text1"/>
              </w:rPr>
              <w:t>至少有一项不为空，</w:t>
            </w:r>
            <w:r w:rsidRPr="008135FF">
              <w:rPr>
                <w:rFonts w:hint="eastAsia"/>
                <w:color w:val="000000" w:themeColor="text1"/>
              </w:rPr>
              <w:t>可以</w:t>
            </w:r>
            <w:r w:rsidRPr="008135FF">
              <w:rPr>
                <w:color w:val="000000" w:themeColor="text1"/>
              </w:rPr>
              <w:t>同时设置</w:t>
            </w:r>
          </w:p>
        </w:tc>
      </w:tr>
      <w:tr w:rsidR="00E543C8" w:rsidRPr="008135FF" w14:paraId="476CE586" w14:textId="77777777" w:rsidTr="00303C8F">
        <w:tc>
          <w:tcPr>
            <w:tcW w:w="1839" w:type="dxa"/>
          </w:tcPr>
          <w:p w14:paraId="67C334C7" w14:textId="77777777" w:rsidR="00E543C8" w:rsidRPr="008135FF" w:rsidRDefault="00E543C8" w:rsidP="003F0EE3">
            <w:pPr>
              <w:rPr>
                <w:color w:val="000000" w:themeColor="text1"/>
              </w:rPr>
            </w:pPr>
            <w:r w:rsidRPr="008135FF">
              <w:rPr>
                <w:color w:val="000000" w:themeColor="text1"/>
              </w:rPr>
              <w:t>规则</w:t>
            </w:r>
            <w:r w:rsidRPr="008135FF">
              <w:rPr>
                <w:rFonts w:hint="eastAsia"/>
                <w:color w:val="000000" w:themeColor="text1"/>
              </w:rPr>
              <w:t>类型</w:t>
            </w:r>
          </w:p>
        </w:tc>
        <w:tc>
          <w:tcPr>
            <w:tcW w:w="1668" w:type="dxa"/>
          </w:tcPr>
          <w:p w14:paraId="46CC9261" w14:textId="77777777" w:rsidR="00E543C8" w:rsidRPr="008135FF" w:rsidRDefault="00E543C8" w:rsidP="003F0EE3">
            <w:pPr>
              <w:rPr>
                <w:color w:val="000000" w:themeColor="text1"/>
              </w:rPr>
            </w:pPr>
            <w:r w:rsidRPr="008135FF">
              <w:rPr>
                <w:color w:val="000000" w:themeColor="text1"/>
              </w:rPr>
              <w:t>枚举：固定工时／排班制／</w:t>
            </w:r>
            <w:r w:rsidRPr="008135FF">
              <w:rPr>
                <w:rFonts w:hint="eastAsia"/>
                <w:color w:val="000000" w:themeColor="text1"/>
              </w:rPr>
              <w:t>按日弹性</w:t>
            </w:r>
            <w:r w:rsidRPr="008135FF">
              <w:rPr>
                <w:color w:val="000000" w:themeColor="text1"/>
              </w:rPr>
              <w:t>／</w:t>
            </w:r>
            <w:r w:rsidRPr="008135FF">
              <w:rPr>
                <w:rFonts w:hint="eastAsia"/>
                <w:color w:val="000000" w:themeColor="text1"/>
              </w:rPr>
              <w:t>按月弹性</w:t>
            </w:r>
          </w:p>
        </w:tc>
        <w:tc>
          <w:tcPr>
            <w:tcW w:w="1024" w:type="dxa"/>
          </w:tcPr>
          <w:p w14:paraId="31187625" w14:textId="77777777" w:rsidR="00E543C8" w:rsidRPr="008135FF" w:rsidRDefault="00E543C8" w:rsidP="003F0EE3">
            <w:pPr>
              <w:rPr>
                <w:color w:val="000000" w:themeColor="text1"/>
              </w:rPr>
            </w:pPr>
            <w:r w:rsidRPr="008135FF">
              <w:rPr>
                <w:color w:val="000000" w:themeColor="text1"/>
              </w:rPr>
              <w:t>是</w:t>
            </w:r>
          </w:p>
        </w:tc>
        <w:tc>
          <w:tcPr>
            <w:tcW w:w="2095" w:type="dxa"/>
          </w:tcPr>
          <w:p w14:paraId="12793A4B" w14:textId="77777777" w:rsidR="00E543C8" w:rsidRPr="008135FF" w:rsidRDefault="00E543C8" w:rsidP="003F0EE3">
            <w:pPr>
              <w:rPr>
                <w:color w:val="000000" w:themeColor="text1"/>
              </w:rPr>
            </w:pPr>
            <w:r w:rsidRPr="008135FF">
              <w:rPr>
                <w:color w:val="000000" w:themeColor="text1"/>
              </w:rPr>
              <w:t>固定工时</w:t>
            </w:r>
          </w:p>
        </w:tc>
        <w:tc>
          <w:tcPr>
            <w:tcW w:w="1583" w:type="dxa"/>
          </w:tcPr>
          <w:p w14:paraId="4FBE0259" w14:textId="77777777" w:rsidR="00E543C8" w:rsidRPr="008135FF" w:rsidRDefault="00E543C8" w:rsidP="003F0EE3">
            <w:pPr>
              <w:rPr>
                <w:color w:val="000000" w:themeColor="text1"/>
              </w:rPr>
            </w:pPr>
            <w:r w:rsidRPr="008135FF">
              <w:rPr>
                <w:color w:val="000000" w:themeColor="text1"/>
              </w:rPr>
              <w:t>规则类型控制考勤数据统计的计算方式</w:t>
            </w:r>
          </w:p>
        </w:tc>
      </w:tr>
      <w:tr w:rsidR="00E543C8" w:rsidRPr="008135FF" w14:paraId="0D8F1CF8" w14:textId="77777777" w:rsidTr="00303C8F">
        <w:tc>
          <w:tcPr>
            <w:tcW w:w="1839" w:type="dxa"/>
          </w:tcPr>
          <w:p w14:paraId="37AE33AD" w14:textId="77777777" w:rsidR="00E543C8" w:rsidRPr="008135FF" w:rsidRDefault="00E543C8" w:rsidP="003F0EE3">
            <w:pPr>
              <w:rPr>
                <w:color w:val="000000" w:themeColor="text1"/>
              </w:rPr>
            </w:pPr>
            <w:r w:rsidRPr="008135FF">
              <w:rPr>
                <w:color w:val="000000" w:themeColor="text1"/>
              </w:rPr>
              <w:t>班次</w:t>
            </w:r>
          </w:p>
        </w:tc>
        <w:tc>
          <w:tcPr>
            <w:tcW w:w="1668" w:type="dxa"/>
          </w:tcPr>
          <w:p w14:paraId="31014033" w14:textId="77777777" w:rsidR="00E543C8" w:rsidRPr="008135FF" w:rsidRDefault="00E543C8" w:rsidP="003F0EE3">
            <w:pPr>
              <w:rPr>
                <w:color w:val="000000" w:themeColor="text1"/>
              </w:rPr>
            </w:pPr>
            <w:r w:rsidRPr="008135FF">
              <w:rPr>
                <w:color w:val="000000" w:themeColor="text1"/>
              </w:rPr>
              <w:t>参照。</w:t>
            </w:r>
            <w:r w:rsidRPr="008135FF">
              <w:rPr>
                <w:rFonts w:hint="eastAsia"/>
                <w:color w:val="000000" w:themeColor="text1"/>
              </w:rPr>
              <w:t>排班制</w:t>
            </w:r>
            <w:r w:rsidRPr="008135FF">
              <w:rPr>
                <w:color w:val="000000" w:themeColor="text1"/>
              </w:rPr>
              <w:t>多选，</w:t>
            </w:r>
            <w:r w:rsidRPr="008135FF">
              <w:rPr>
                <w:rFonts w:hint="eastAsia"/>
                <w:color w:val="000000" w:themeColor="text1"/>
              </w:rPr>
              <w:t>其余</w:t>
            </w:r>
            <w:r w:rsidRPr="008135FF">
              <w:rPr>
                <w:color w:val="000000" w:themeColor="text1"/>
              </w:rPr>
              <w:t>单选</w:t>
            </w:r>
          </w:p>
        </w:tc>
        <w:tc>
          <w:tcPr>
            <w:tcW w:w="1024" w:type="dxa"/>
          </w:tcPr>
          <w:p w14:paraId="1808C1E4" w14:textId="77777777" w:rsidR="00E543C8" w:rsidRPr="008135FF" w:rsidRDefault="00E543C8" w:rsidP="003F0EE3">
            <w:pPr>
              <w:rPr>
                <w:color w:val="000000" w:themeColor="text1"/>
              </w:rPr>
            </w:pPr>
            <w:r w:rsidRPr="008135FF">
              <w:rPr>
                <w:rFonts w:hint="eastAsia"/>
                <w:color w:val="000000" w:themeColor="text1"/>
              </w:rPr>
              <w:t>是</w:t>
            </w:r>
          </w:p>
        </w:tc>
        <w:tc>
          <w:tcPr>
            <w:tcW w:w="2095" w:type="dxa"/>
          </w:tcPr>
          <w:p w14:paraId="230307BE" w14:textId="77777777" w:rsidR="00E543C8" w:rsidRPr="008135FF" w:rsidRDefault="00E543C8" w:rsidP="003F0EE3">
            <w:pPr>
              <w:rPr>
                <w:color w:val="000000" w:themeColor="text1"/>
              </w:rPr>
            </w:pPr>
          </w:p>
        </w:tc>
        <w:tc>
          <w:tcPr>
            <w:tcW w:w="1583" w:type="dxa"/>
          </w:tcPr>
          <w:p w14:paraId="464CDB8A" w14:textId="77777777" w:rsidR="00E543C8" w:rsidRPr="008135FF" w:rsidRDefault="00E543C8" w:rsidP="003F0EE3">
            <w:pPr>
              <w:rPr>
                <w:color w:val="000000" w:themeColor="text1"/>
              </w:rPr>
            </w:pPr>
            <w:r w:rsidRPr="008135FF">
              <w:rPr>
                <w:color w:val="000000" w:themeColor="text1"/>
              </w:rPr>
              <w:t>固定工时和排班制选择固定班次；</w:t>
            </w:r>
            <w:r w:rsidRPr="008135FF">
              <w:rPr>
                <w:rFonts w:hint="eastAsia"/>
                <w:color w:val="000000" w:themeColor="text1"/>
              </w:rPr>
              <w:t>弹性</w:t>
            </w:r>
            <w:r w:rsidRPr="008135FF">
              <w:rPr>
                <w:color w:val="000000" w:themeColor="text1"/>
              </w:rPr>
              <w:t>工时选择弹性址班次</w:t>
            </w:r>
          </w:p>
        </w:tc>
      </w:tr>
      <w:tr w:rsidR="00E543C8" w:rsidRPr="008135FF" w14:paraId="134FA2EC" w14:textId="77777777" w:rsidTr="00303C8F">
        <w:tc>
          <w:tcPr>
            <w:tcW w:w="1839" w:type="dxa"/>
          </w:tcPr>
          <w:p w14:paraId="465715C8" w14:textId="77777777" w:rsidR="00E543C8" w:rsidRPr="008135FF" w:rsidRDefault="00E543C8" w:rsidP="003F0EE3">
            <w:pPr>
              <w:rPr>
                <w:color w:val="000000" w:themeColor="text1"/>
              </w:rPr>
            </w:pPr>
            <w:r w:rsidRPr="008135FF">
              <w:rPr>
                <w:color w:val="000000" w:themeColor="text1"/>
              </w:rPr>
              <w:t>考勤地点</w:t>
            </w:r>
          </w:p>
        </w:tc>
        <w:tc>
          <w:tcPr>
            <w:tcW w:w="1668" w:type="dxa"/>
          </w:tcPr>
          <w:p w14:paraId="15EB82A2" w14:textId="77777777" w:rsidR="00E543C8" w:rsidRPr="008135FF" w:rsidRDefault="00E543C8" w:rsidP="003F0EE3">
            <w:pPr>
              <w:rPr>
                <w:color w:val="000000" w:themeColor="text1"/>
              </w:rPr>
            </w:pPr>
            <w:r w:rsidRPr="008135FF">
              <w:rPr>
                <w:color w:val="000000" w:themeColor="text1"/>
              </w:rPr>
              <w:t>参照</w:t>
            </w:r>
          </w:p>
        </w:tc>
        <w:tc>
          <w:tcPr>
            <w:tcW w:w="1024" w:type="dxa"/>
          </w:tcPr>
          <w:p w14:paraId="06FF46B0" w14:textId="77777777" w:rsidR="00E543C8" w:rsidRPr="008135FF" w:rsidRDefault="00E543C8" w:rsidP="003F0EE3">
            <w:pPr>
              <w:rPr>
                <w:color w:val="000000" w:themeColor="text1"/>
              </w:rPr>
            </w:pPr>
            <w:r w:rsidRPr="008135FF">
              <w:rPr>
                <w:color w:val="000000" w:themeColor="text1"/>
              </w:rPr>
              <w:t>是</w:t>
            </w:r>
          </w:p>
        </w:tc>
        <w:tc>
          <w:tcPr>
            <w:tcW w:w="2095" w:type="dxa"/>
          </w:tcPr>
          <w:p w14:paraId="0A478C82" w14:textId="77777777" w:rsidR="00E543C8" w:rsidRPr="008135FF" w:rsidRDefault="00E543C8" w:rsidP="003F0EE3">
            <w:pPr>
              <w:rPr>
                <w:color w:val="000000" w:themeColor="text1"/>
              </w:rPr>
            </w:pPr>
          </w:p>
        </w:tc>
        <w:tc>
          <w:tcPr>
            <w:tcW w:w="1583" w:type="dxa"/>
          </w:tcPr>
          <w:p w14:paraId="75E5FE09" w14:textId="77777777" w:rsidR="00E543C8" w:rsidRPr="008135FF" w:rsidRDefault="00E543C8" w:rsidP="003F0EE3">
            <w:pPr>
              <w:rPr>
                <w:color w:val="000000" w:themeColor="text1"/>
              </w:rPr>
            </w:pPr>
            <w:r w:rsidRPr="008135FF">
              <w:rPr>
                <w:rFonts w:hint="eastAsia"/>
                <w:color w:val="000000" w:themeColor="text1"/>
              </w:rPr>
              <w:t>GPS</w:t>
            </w:r>
            <w:r w:rsidRPr="008135FF">
              <w:rPr>
                <w:color w:val="000000" w:themeColor="text1"/>
              </w:rPr>
              <w:t>／</w:t>
            </w:r>
            <w:r w:rsidRPr="008135FF">
              <w:rPr>
                <w:rFonts w:hint="eastAsia"/>
                <w:color w:val="000000" w:themeColor="text1"/>
              </w:rPr>
              <w:t>Wi-Fi</w:t>
            </w:r>
            <w:r w:rsidRPr="008135FF">
              <w:rPr>
                <w:color w:val="000000" w:themeColor="text1"/>
              </w:rPr>
              <w:t>至少选择一项，</w:t>
            </w:r>
            <w:r w:rsidRPr="008135FF">
              <w:rPr>
                <w:rFonts w:hint="eastAsia"/>
                <w:color w:val="000000" w:themeColor="text1"/>
              </w:rPr>
              <w:t>可设置</w:t>
            </w:r>
            <w:r w:rsidRPr="008135FF">
              <w:rPr>
                <w:color w:val="000000" w:themeColor="text1"/>
              </w:rPr>
              <w:t>多个地点</w:t>
            </w:r>
          </w:p>
        </w:tc>
      </w:tr>
      <w:tr w:rsidR="00E543C8" w:rsidRPr="008135FF" w14:paraId="7105FEB7" w14:textId="77777777" w:rsidTr="003F0EE3">
        <w:tc>
          <w:tcPr>
            <w:tcW w:w="8209" w:type="dxa"/>
            <w:gridSpan w:val="5"/>
          </w:tcPr>
          <w:p w14:paraId="7129F0C1" w14:textId="77777777" w:rsidR="00E543C8" w:rsidRPr="008135FF" w:rsidRDefault="00E543C8" w:rsidP="003F0EE3">
            <w:pPr>
              <w:rPr>
                <w:color w:val="000000" w:themeColor="text1"/>
              </w:rPr>
            </w:pPr>
            <w:r w:rsidRPr="008135FF">
              <w:rPr>
                <w:rFonts w:hint="eastAsia"/>
                <w:color w:val="000000" w:themeColor="text1"/>
              </w:rPr>
              <w:t>分割线</w:t>
            </w:r>
            <w:r w:rsidRPr="008135FF">
              <w:rPr>
                <w:color w:val="000000" w:themeColor="text1"/>
              </w:rPr>
              <w:t>，以上为必输</w:t>
            </w:r>
            <w:r w:rsidRPr="008135FF">
              <w:rPr>
                <w:rFonts w:hint="eastAsia"/>
                <w:color w:val="000000" w:themeColor="text1"/>
              </w:rPr>
              <w:t>的</w:t>
            </w:r>
            <w:r w:rsidRPr="008135FF">
              <w:rPr>
                <w:color w:val="000000" w:themeColor="text1"/>
              </w:rPr>
              <w:t>基本设置，</w:t>
            </w:r>
            <w:r w:rsidRPr="008135FF">
              <w:rPr>
                <w:rFonts w:hint="eastAsia"/>
                <w:color w:val="000000" w:themeColor="text1"/>
              </w:rPr>
              <w:t>以下</w:t>
            </w:r>
            <w:r w:rsidRPr="008135FF">
              <w:rPr>
                <w:color w:val="000000" w:themeColor="text1"/>
              </w:rPr>
              <w:t>为非必输或者有默认值的高级设置</w:t>
            </w:r>
          </w:p>
        </w:tc>
      </w:tr>
      <w:tr w:rsidR="00303C8F" w:rsidRPr="008135FF" w14:paraId="0C1EF685" w14:textId="77777777" w:rsidTr="00AD627A">
        <w:tc>
          <w:tcPr>
            <w:tcW w:w="1839" w:type="dxa"/>
          </w:tcPr>
          <w:p w14:paraId="0E09B42F" w14:textId="77777777" w:rsidR="00E543C8" w:rsidRPr="008135FF" w:rsidRDefault="00E543C8" w:rsidP="003F0EE3">
            <w:pPr>
              <w:rPr>
                <w:color w:val="000000" w:themeColor="text1"/>
              </w:rPr>
            </w:pPr>
            <w:r w:rsidRPr="008135FF">
              <w:rPr>
                <w:color w:val="000000" w:themeColor="text1"/>
              </w:rPr>
              <w:t>工作日历方案</w:t>
            </w:r>
          </w:p>
        </w:tc>
        <w:tc>
          <w:tcPr>
            <w:tcW w:w="1668" w:type="dxa"/>
          </w:tcPr>
          <w:p w14:paraId="255232BD" w14:textId="77777777" w:rsidR="00E543C8" w:rsidRPr="008135FF" w:rsidRDefault="00E543C8" w:rsidP="003F0EE3">
            <w:pPr>
              <w:rPr>
                <w:color w:val="000000" w:themeColor="text1"/>
              </w:rPr>
            </w:pPr>
            <w:r w:rsidRPr="008135FF">
              <w:rPr>
                <w:color w:val="000000" w:themeColor="text1"/>
              </w:rPr>
              <w:t>参照</w:t>
            </w:r>
          </w:p>
        </w:tc>
        <w:tc>
          <w:tcPr>
            <w:tcW w:w="1024" w:type="dxa"/>
          </w:tcPr>
          <w:p w14:paraId="5D7130F5" w14:textId="77777777" w:rsidR="00E543C8" w:rsidRPr="008135FF" w:rsidRDefault="00E543C8" w:rsidP="003F0EE3">
            <w:pPr>
              <w:rPr>
                <w:color w:val="000000" w:themeColor="text1"/>
              </w:rPr>
            </w:pPr>
            <w:r w:rsidRPr="008135FF">
              <w:rPr>
                <w:color w:val="000000" w:themeColor="text1"/>
              </w:rPr>
              <w:t>是</w:t>
            </w:r>
          </w:p>
        </w:tc>
        <w:tc>
          <w:tcPr>
            <w:tcW w:w="2095" w:type="dxa"/>
          </w:tcPr>
          <w:p w14:paraId="5A701EF6" w14:textId="77777777" w:rsidR="00E543C8" w:rsidRPr="008135FF" w:rsidRDefault="00E543C8" w:rsidP="003F0EE3">
            <w:pPr>
              <w:rPr>
                <w:color w:val="000000" w:themeColor="text1"/>
              </w:rPr>
            </w:pPr>
            <w:r w:rsidRPr="008135FF">
              <w:rPr>
                <w:color w:val="000000" w:themeColor="text1"/>
              </w:rPr>
              <w:t>默认工作日历方案</w:t>
            </w:r>
          </w:p>
        </w:tc>
        <w:tc>
          <w:tcPr>
            <w:tcW w:w="1583" w:type="dxa"/>
          </w:tcPr>
          <w:p w14:paraId="1A60BC27" w14:textId="77777777" w:rsidR="00E543C8" w:rsidRPr="008135FF" w:rsidRDefault="00E543C8" w:rsidP="003F0EE3">
            <w:pPr>
              <w:rPr>
                <w:color w:val="000000" w:themeColor="text1"/>
              </w:rPr>
            </w:pPr>
          </w:p>
        </w:tc>
      </w:tr>
      <w:tr w:rsidR="00303C8F" w:rsidRPr="008135FF" w14:paraId="042D46DF" w14:textId="77777777" w:rsidTr="00AD627A">
        <w:tc>
          <w:tcPr>
            <w:tcW w:w="1839" w:type="dxa"/>
          </w:tcPr>
          <w:p w14:paraId="1AE3F155" w14:textId="77777777" w:rsidR="00E543C8" w:rsidRPr="008135FF" w:rsidRDefault="00E543C8" w:rsidP="003F0EE3">
            <w:pPr>
              <w:rPr>
                <w:color w:val="000000" w:themeColor="text1"/>
              </w:rPr>
            </w:pPr>
            <w:r w:rsidRPr="008135FF">
              <w:rPr>
                <w:rFonts w:hint="eastAsia"/>
                <w:color w:val="000000" w:themeColor="text1"/>
              </w:rPr>
              <w:t>安全级别</w:t>
            </w:r>
            <w:r w:rsidRPr="008135FF">
              <w:rPr>
                <w:color w:val="000000" w:themeColor="text1"/>
              </w:rPr>
              <w:t>：</w:t>
            </w:r>
            <w:r w:rsidRPr="008135FF">
              <w:rPr>
                <w:rFonts w:hint="eastAsia"/>
                <w:color w:val="000000" w:themeColor="text1"/>
              </w:rPr>
              <w:t>启用</w:t>
            </w:r>
            <w:r w:rsidRPr="008135FF">
              <w:rPr>
                <w:color w:val="000000" w:themeColor="text1"/>
              </w:rPr>
              <w:t>人脸识别</w:t>
            </w:r>
          </w:p>
        </w:tc>
        <w:tc>
          <w:tcPr>
            <w:tcW w:w="1668" w:type="dxa"/>
          </w:tcPr>
          <w:p w14:paraId="35AE1961" w14:textId="77777777" w:rsidR="00E543C8" w:rsidRPr="008135FF" w:rsidRDefault="00E543C8" w:rsidP="003F0EE3">
            <w:pPr>
              <w:rPr>
                <w:color w:val="000000" w:themeColor="text1"/>
              </w:rPr>
            </w:pPr>
            <w:r w:rsidRPr="008135FF">
              <w:rPr>
                <w:color w:val="000000" w:themeColor="text1"/>
              </w:rPr>
              <w:t>布尔</w:t>
            </w:r>
          </w:p>
        </w:tc>
        <w:tc>
          <w:tcPr>
            <w:tcW w:w="1024" w:type="dxa"/>
          </w:tcPr>
          <w:p w14:paraId="73106D5C" w14:textId="77777777" w:rsidR="00E543C8" w:rsidRPr="008135FF" w:rsidRDefault="00E543C8" w:rsidP="003F0EE3">
            <w:pPr>
              <w:rPr>
                <w:color w:val="000000" w:themeColor="text1"/>
              </w:rPr>
            </w:pPr>
            <w:r w:rsidRPr="008135FF">
              <w:rPr>
                <w:color w:val="000000" w:themeColor="text1"/>
              </w:rPr>
              <w:t>是</w:t>
            </w:r>
          </w:p>
        </w:tc>
        <w:tc>
          <w:tcPr>
            <w:tcW w:w="2095" w:type="dxa"/>
          </w:tcPr>
          <w:p w14:paraId="58405B6E" w14:textId="77777777" w:rsidR="00E543C8" w:rsidRPr="008135FF" w:rsidRDefault="00E543C8" w:rsidP="003F0EE3">
            <w:pPr>
              <w:rPr>
                <w:color w:val="000000" w:themeColor="text1"/>
              </w:rPr>
            </w:pPr>
            <w:r w:rsidRPr="008135FF">
              <w:rPr>
                <w:color w:val="000000" w:themeColor="text1"/>
              </w:rPr>
              <w:t>否</w:t>
            </w:r>
          </w:p>
        </w:tc>
        <w:tc>
          <w:tcPr>
            <w:tcW w:w="1583" w:type="dxa"/>
          </w:tcPr>
          <w:p w14:paraId="3800724A" w14:textId="77777777" w:rsidR="00E543C8" w:rsidRPr="008135FF" w:rsidRDefault="00E543C8" w:rsidP="003F0EE3">
            <w:pPr>
              <w:rPr>
                <w:color w:val="000000" w:themeColor="text1"/>
              </w:rPr>
            </w:pPr>
            <w:r w:rsidRPr="008135FF">
              <w:rPr>
                <w:color w:val="000000" w:themeColor="text1"/>
              </w:rPr>
              <w:t>勾选表示移动端打卡需要启用人脸识别</w:t>
            </w:r>
          </w:p>
        </w:tc>
      </w:tr>
      <w:tr w:rsidR="00E543C8" w:rsidRPr="008135FF" w14:paraId="13994B75" w14:textId="77777777" w:rsidTr="00303C8F">
        <w:tc>
          <w:tcPr>
            <w:tcW w:w="1839" w:type="dxa"/>
          </w:tcPr>
          <w:p w14:paraId="58047F26" w14:textId="7554D213" w:rsidR="00E543C8" w:rsidRPr="008135FF" w:rsidRDefault="00E543C8" w:rsidP="003F0EE3">
            <w:pPr>
              <w:rPr>
                <w:color w:val="000000" w:themeColor="text1"/>
              </w:rPr>
            </w:pPr>
            <w:r w:rsidRPr="008135FF">
              <w:rPr>
                <w:color w:val="000000" w:themeColor="text1"/>
              </w:rPr>
              <w:t>外勤设置</w:t>
            </w:r>
            <w:r w:rsidRPr="008135FF">
              <w:rPr>
                <w:color w:val="000000" w:themeColor="text1"/>
              </w:rPr>
              <w:t>-</w:t>
            </w:r>
            <w:r w:rsidR="0033599F" w:rsidRPr="008135FF">
              <w:rPr>
                <w:color w:val="000000" w:themeColor="text1"/>
              </w:rPr>
              <w:t>是否</w:t>
            </w:r>
            <w:r w:rsidRPr="008135FF">
              <w:rPr>
                <w:color w:val="000000" w:themeColor="text1"/>
              </w:rPr>
              <w:t>需要审批</w:t>
            </w:r>
          </w:p>
        </w:tc>
        <w:tc>
          <w:tcPr>
            <w:tcW w:w="1668" w:type="dxa"/>
          </w:tcPr>
          <w:p w14:paraId="3F8EC01A" w14:textId="77777777" w:rsidR="00E543C8" w:rsidRPr="008135FF" w:rsidRDefault="00E543C8" w:rsidP="003F0EE3">
            <w:pPr>
              <w:rPr>
                <w:color w:val="000000" w:themeColor="text1"/>
              </w:rPr>
            </w:pPr>
            <w:r w:rsidRPr="008135FF">
              <w:rPr>
                <w:color w:val="000000" w:themeColor="text1"/>
              </w:rPr>
              <w:t>布尔</w:t>
            </w:r>
          </w:p>
        </w:tc>
        <w:tc>
          <w:tcPr>
            <w:tcW w:w="1024" w:type="dxa"/>
          </w:tcPr>
          <w:p w14:paraId="626C837B" w14:textId="77777777" w:rsidR="00E543C8" w:rsidRPr="008135FF" w:rsidRDefault="00E543C8" w:rsidP="003F0EE3">
            <w:pPr>
              <w:rPr>
                <w:color w:val="000000" w:themeColor="text1"/>
              </w:rPr>
            </w:pPr>
            <w:r w:rsidRPr="008135FF">
              <w:rPr>
                <w:color w:val="000000" w:themeColor="text1"/>
              </w:rPr>
              <w:t>是</w:t>
            </w:r>
          </w:p>
        </w:tc>
        <w:tc>
          <w:tcPr>
            <w:tcW w:w="2095" w:type="dxa"/>
          </w:tcPr>
          <w:p w14:paraId="77FCDDF2" w14:textId="77777777" w:rsidR="00E543C8" w:rsidRPr="008135FF" w:rsidRDefault="00E543C8" w:rsidP="003F0EE3">
            <w:pPr>
              <w:rPr>
                <w:color w:val="000000" w:themeColor="text1"/>
              </w:rPr>
            </w:pPr>
            <w:r w:rsidRPr="008135FF">
              <w:rPr>
                <w:rFonts w:hint="eastAsia"/>
                <w:color w:val="000000" w:themeColor="text1"/>
              </w:rPr>
              <w:t>是</w:t>
            </w:r>
          </w:p>
        </w:tc>
        <w:tc>
          <w:tcPr>
            <w:tcW w:w="1583" w:type="dxa"/>
          </w:tcPr>
          <w:p w14:paraId="3ADB8C11" w14:textId="77777777" w:rsidR="00E543C8" w:rsidRPr="008135FF" w:rsidRDefault="00E543C8" w:rsidP="003F0EE3">
            <w:pPr>
              <w:rPr>
                <w:color w:val="000000" w:themeColor="text1"/>
              </w:rPr>
            </w:pPr>
          </w:p>
        </w:tc>
      </w:tr>
      <w:tr w:rsidR="00E543C8" w:rsidRPr="008135FF" w14:paraId="1D4B0832" w14:textId="77777777" w:rsidTr="00303C8F">
        <w:tc>
          <w:tcPr>
            <w:tcW w:w="1839" w:type="dxa"/>
          </w:tcPr>
          <w:p w14:paraId="7AF094D4" w14:textId="77777777" w:rsidR="00E543C8" w:rsidRPr="008135FF" w:rsidRDefault="00E543C8" w:rsidP="003F0EE3">
            <w:pPr>
              <w:rPr>
                <w:color w:val="000000" w:themeColor="text1"/>
              </w:rPr>
            </w:pPr>
            <w:r w:rsidRPr="008135FF">
              <w:rPr>
                <w:color w:val="000000" w:themeColor="text1"/>
              </w:rPr>
              <w:t>外勤设置</w:t>
            </w:r>
            <w:r w:rsidRPr="008135FF">
              <w:rPr>
                <w:color w:val="000000" w:themeColor="text1"/>
              </w:rPr>
              <w:t>-</w:t>
            </w:r>
            <w:r w:rsidRPr="008135FF">
              <w:rPr>
                <w:rFonts w:hint="eastAsia"/>
                <w:color w:val="000000" w:themeColor="text1"/>
              </w:rPr>
              <w:t>是否</w:t>
            </w:r>
            <w:r w:rsidRPr="008135FF">
              <w:rPr>
                <w:color w:val="000000" w:themeColor="text1"/>
              </w:rPr>
              <w:t>计算迟到早退</w:t>
            </w:r>
          </w:p>
        </w:tc>
        <w:tc>
          <w:tcPr>
            <w:tcW w:w="1668" w:type="dxa"/>
          </w:tcPr>
          <w:p w14:paraId="7A8A743C" w14:textId="77777777" w:rsidR="00E543C8" w:rsidRPr="008135FF" w:rsidRDefault="00E543C8" w:rsidP="003F0EE3">
            <w:pPr>
              <w:rPr>
                <w:color w:val="000000" w:themeColor="text1"/>
              </w:rPr>
            </w:pPr>
            <w:r w:rsidRPr="008135FF">
              <w:rPr>
                <w:color w:val="000000" w:themeColor="text1"/>
              </w:rPr>
              <w:t>布尔</w:t>
            </w:r>
          </w:p>
        </w:tc>
        <w:tc>
          <w:tcPr>
            <w:tcW w:w="1024" w:type="dxa"/>
          </w:tcPr>
          <w:p w14:paraId="2C9A1F4E" w14:textId="77777777" w:rsidR="00E543C8" w:rsidRPr="008135FF" w:rsidRDefault="00E543C8" w:rsidP="003F0EE3">
            <w:pPr>
              <w:rPr>
                <w:color w:val="000000" w:themeColor="text1"/>
              </w:rPr>
            </w:pPr>
            <w:r w:rsidRPr="008135FF">
              <w:rPr>
                <w:color w:val="000000" w:themeColor="text1"/>
              </w:rPr>
              <w:t>是</w:t>
            </w:r>
          </w:p>
        </w:tc>
        <w:tc>
          <w:tcPr>
            <w:tcW w:w="2095" w:type="dxa"/>
          </w:tcPr>
          <w:p w14:paraId="2FAFB067" w14:textId="216C9A5B" w:rsidR="00E543C8" w:rsidRPr="008135FF" w:rsidRDefault="0033599F" w:rsidP="003F0EE3">
            <w:pPr>
              <w:rPr>
                <w:color w:val="000000" w:themeColor="text1"/>
              </w:rPr>
            </w:pPr>
            <w:r w:rsidRPr="008135FF">
              <w:rPr>
                <w:rFonts w:hint="eastAsia"/>
                <w:color w:val="000000" w:themeColor="text1"/>
              </w:rPr>
              <w:t>是</w:t>
            </w:r>
          </w:p>
        </w:tc>
        <w:tc>
          <w:tcPr>
            <w:tcW w:w="1583" w:type="dxa"/>
          </w:tcPr>
          <w:p w14:paraId="020F3AAF" w14:textId="0D460992" w:rsidR="00E543C8" w:rsidRPr="008135FF" w:rsidRDefault="0033599F" w:rsidP="003F0EE3">
            <w:pPr>
              <w:rPr>
                <w:color w:val="000000" w:themeColor="text1"/>
              </w:rPr>
            </w:pPr>
            <w:r w:rsidRPr="008135FF">
              <w:rPr>
                <w:color w:val="000000" w:themeColor="text1"/>
              </w:rPr>
              <w:t>为是则和内勤一样计算迟到早退，</w:t>
            </w:r>
            <w:r w:rsidRPr="008135FF">
              <w:rPr>
                <w:rFonts w:hint="eastAsia"/>
                <w:color w:val="000000" w:themeColor="text1"/>
              </w:rPr>
              <w:t>为</w:t>
            </w:r>
            <w:r w:rsidRPr="008135FF">
              <w:rPr>
                <w:color w:val="000000" w:themeColor="text1"/>
              </w:rPr>
              <w:t>否则只需要次数够</w:t>
            </w:r>
          </w:p>
        </w:tc>
      </w:tr>
      <w:tr w:rsidR="00E543C8" w:rsidRPr="008135FF" w14:paraId="6FE759A3" w14:textId="77777777" w:rsidTr="00303C8F">
        <w:tc>
          <w:tcPr>
            <w:tcW w:w="1839" w:type="dxa"/>
          </w:tcPr>
          <w:p w14:paraId="6286179E" w14:textId="77777777" w:rsidR="00E543C8" w:rsidRPr="008135FF" w:rsidRDefault="00E543C8" w:rsidP="003F0EE3">
            <w:pPr>
              <w:rPr>
                <w:strike/>
                <w:color w:val="000000" w:themeColor="text1"/>
              </w:rPr>
            </w:pPr>
            <w:r w:rsidRPr="008135FF">
              <w:rPr>
                <w:strike/>
                <w:color w:val="000000" w:themeColor="text1"/>
              </w:rPr>
              <w:t>考勤周期</w:t>
            </w:r>
          </w:p>
        </w:tc>
        <w:tc>
          <w:tcPr>
            <w:tcW w:w="1668" w:type="dxa"/>
          </w:tcPr>
          <w:p w14:paraId="4D44F4BF" w14:textId="77777777" w:rsidR="00E543C8" w:rsidRPr="008135FF" w:rsidRDefault="00E543C8" w:rsidP="003F0EE3">
            <w:pPr>
              <w:rPr>
                <w:strike/>
                <w:color w:val="000000" w:themeColor="text1"/>
              </w:rPr>
            </w:pPr>
            <w:r w:rsidRPr="008135FF">
              <w:rPr>
                <w:strike/>
                <w:color w:val="000000" w:themeColor="text1"/>
              </w:rPr>
              <w:t>下拉参照</w:t>
            </w:r>
          </w:p>
        </w:tc>
        <w:tc>
          <w:tcPr>
            <w:tcW w:w="1024" w:type="dxa"/>
          </w:tcPr>
          <w:p w14:paraId="696E0FE3" w14:textId="77777777" w:rsidR="00E543C8" w:rsidRPr="008135FF" w:rsidRDefault="00E543C8" w:rsidP="003F0EE3">
            <w:pPr>
              <w:rPr>
                <w:strike/>
                <w:color w:val="000000" w:themeColor="text1"/>
              </w:rPr>
            </w:pPr>
            <w:r w:rsidRPr="008135FF">
              <w:rPr>
                <w:strike/>
                <w:color w:val="000000" w:themeColor="text1"/>
              </w:rPr>
              <w:t>是</w:t>
            </w:r>
          </w:p>
        </w:tc>
        <w:tc>
          <w:tcPr>
            <w:tcW w:w="2095" w:type="dxa"/>
          </w:tcPr>
          <w:p w14:paraId="3E6462C3" w14:textId="77777777" w:rsidR="00E543C8" w:rsidRPr="008135FF" w:rsidRDefault="00E543C8" w:rsidP="003F0EE3">
            <w:pPr>
              <w:rPr>
                <w:strike/>
                <w:color w:val="000000" w:themeColor="text1"/>
              </w:rPr>
            </w:pPr>
            <w:r w:rsidRPr="008135FF">
              <w:rPr>
                <w:strike/>
                <w:color w:val="000000" w:themeColor="text1"/>
              </w:rPr>
              <w:t>标准考勤周期</w:t>
            </w:r>
          </w:p>
        </w:tc>
        <w:tc>
          <w:tcPr>
            <w:tcW w:w="1583" w:type="dxa"/>
          </w:tcPr>
          <w:p w14:paraId="2C2DB0E0" w14:textId="77777777" w:rsidR="00E543C8" w:rsidRPr="008135FF" w:rsidRDefault="00E543C8" w:rsidP="003F0EE3">
            <w:pPr>
              <w:rPr>
                <w:strike/>
                <w:color w:val="000000" w:themeColor="text1"/>
              </w:rPr>
            </w:pPr>
          </w:p>
        </w:tc>
      </w:tr>
      <w:tr w:rsidR="00E543C8" w:rsidRPr="008135FF" w14:paraId="3907B4BE" w14:textId="77777777" w:rsidTr="00303C8F">
        <w:tc>
          <w:tcPr>
            <w:tcW w:w="1839" w:type="dxa"/>
          </w:tcPr>
          <w:p w14:paraId="7CBA7DE8" w14:textId="197D167C" w:rsidR="00CC6BE0" w:rsidRPr="008135FF" w:rsidRDefault="00E543C8" w:rsidP="003F0EE3">
            <w:pPr>
              <w:rPr>
                <w:color w:val="000000" w:themeColor="text1"/>
              </w:rPr>
            </w:pPr>
            <w:r w:rsidRPr="008135FF">
              <w:rPr>
                <w:color w:val="000000" w:themeColor="text1"/>
              </w:rPr>
              <w:t>补考勤</w:t>
            </w:r>
            <w:r w:rsidR="00CC6BE0" w:rsidRPr="008135FF">
              <w:rPr>
                <w:color w:val="000000" w:themeColor="text1"/>
              </w:rPr>
              <w:t>设置：</w:t>
            </w:r>
          </w:p>
          <w:p w14:paraId="1966C15F" w14:textId="39333664" w:rsidR="00E543C8" w:rsidRPr="008135FF" w:rsidRDefault="00E543C8" w:rsidP="003F0EE3">
            <w:pPr>
              <w:rPr>
                <w:color w:val="000000" w:themeColor="text1"/>
              </w:rPr>
            </w:pPr>
            <w:r w:rsidRPr="008135FF">
              <w:rPr>
                <w:color w:val="000000" w:themeColor="text1"/>
              </w:rPr>
              <w:t>时间限制</w:t>
            </w:r>
          </w:p>
        </w:tc>
        <w:tc>
          <w:tcPr>
            <w:tcW w:w="1668" w:type="dxa"/>
          </w:tcPr>
          <w:p w14:paraId="1615166E" w14:textId="77777777" w:rsidR="00E543C8" w:rsidRPr="008135FF" w:rsidRDefault="00E543C8" w:rsidP="003F0EE3">
            <w:pPr>
              <w:rPr>
                <w:color w:val="000000" w:themeColor="text1"/>
              </w:rPr>
            </w:pPr>
            <w:r w:rsidRPr="008135FF">
              <w:rPr>
                <w:color w:val="000000" w:themeColor="text1"/>
              </w:rPr>
              <w:t>下拉</w:t>
            </w:r>
            <w:r w:rsidRPr="008135FF">
              <w:rPr>
                <w:rFonts w:hint="eastAsia"/>
                <w:color w:val="000000" w:themeColor="text1"/>
              </w:rPr>
              <w:t>枚举</w:t>
            </w:r>
          </w:p>
        </w:tc>
        <w:tc>
          <w:tcPr>
            <w:tcW w:w="1024" w:type="dxa"/>
          </w:tcPr>
          <w:p w14:paraId="420A474A" w14:textId="77777777" w:rsidR="00E543C8" w:rsidRPr="008135FF" w:rsidRDefault="00E543C8" w:rsidP="003F0EE3">
            <w:pPr>
              <w:rPr>
                <w:color w:val="000000" w:themeColor="text1"/>
              </w:rPr>
            </w:pPr>
            <w:r w:rsidRPr="008135FF">
              <w:rPr>
                <w:color w:val="000000" w:themeColor="text1"/>
              </w:rPr>
              <w:t>否</w:t>
            </w:r>
          </w:p>
        </w:tc>
        <w:tc>
          <w:tcPr>
            <w:tcW w:w="2095" w:type="dxa"/>
          </w:tcPr>
          <w:p w14:paraId="1F5DA6BF" w14:textId="77777777" w:rsidR="00E543C8" w:rsidRPr="008135FF" w:rsidRDefault="00E543C8" w:rsidP="003F0EE3">
            <w:pPr>
              <w:rPr>
                <w:color w:val="000000" w:themeColor="text1"/>
              </w:rPr>
            </w:pPr>
            <w:r w:rsidRPr="008135FF">
              <w:rPr>
                <w:color w:val="000000" w:themeColor="text1"/>
              </w:rPr>
              <w:t>不限</w:t>
            </w:r>
          </w:p>
        </w:tc>
        <w:tc>
          <w:tcPr>
            <w:tcW w:w="1583" w:type="dxa"/>
          </w:tcPr>
          <w:p w14:paraId="66D29E17" w14:textId="77777777" w:rsidR="00E543C8" w:rsidRPr="008135FF" w:rsidRDefault="00E543C8" w:rsidP="003F0EE3">
            <w:pPr>
              <w:rPr>
                <w:color w:val="000000" w:themeColor="text1"/>
              </w:rPr>
            </w:pPr>
            <w:r w:rsidRPr="008135FF">
              <w:rPr>
                <w:color w:val="000000" w:themeColor="text1"/>
              </w:rPr>
              <w:t>可设置</w:t>
            </w:r>
            <w:r w:rsidRPr="008135FF">
              <w:rPr>
                <w:color w:val="000000" w:themeColor="text1"/>
              </w:rPr>
              <w:t>1-15</w:t>
            </w:r>
            <w:r w:rsidRPr="008135FF">
              <w:rPr>
                <w:color w:val="000000" w:themeColor="text1"/>
              </w:rPr>
              <w:t>，</w:t>
            </w:r>
            <w:r w:rsidRPr="008135FF">
              <w:rPr>
                <w:rFonts w:hint="eastAsia"/>
                <w:color w:val="000000" w:themeColor="text1"/>
              </w:rPr>
              <w:t>控制</w:t>
            </w:r>
            <w:r w:rsidRPr="008135FF">
              <w:rPr>
                <w:color w:val="000000" w:themeColor="text1"/>
              </w:rPr>
              <w:t>每天产生的异常</w:t>
            </w:r>
            <w:r w:rsidRPr="008135FF">
              <w:rPr>
                <w:rFonts w:hint="eastAsia"/>
                <w:color w:val="000000" w:themeColor="text1"/>
              </w:rPr>
              <w:t>记录</w:t>
            </w:r>
            <w:r w:rsidRPr="008135FF">
              <w:rPr>
                <w:color w:val="000000" w:themeColor="text1"/>
              </w:rPr>
              <w:t>处理期限</w:t>
            </w:r>
          </w:p>
        </w:tc>
      </w:tr>
      <w:tr w:rsidR="00CC6BE0" w:rsidRPr="008135FF" w14:paraId="5BB13B0D" w14:textId="77777777" w:rsidTr="00303C8F">
        <w:tc>
          <w:tcPr>
            <w:tcW w:w="1839" w:type="dxa"/>
          </w:tcPr>
          <w:p w14:paraId="27CA174B" w14:textId="60C4D2CC" w:rsidR="00CC6BE0" w:rsidRPr="008135FF" w:rsidRDefault="00CC6BE0" w:rsidP="003F0EE3">
            <w:pPr>
              <w:rPr>
                <w:color w:val="000000" w:themeColor="text1"/>
              </w:rPr>
            </w:pPr>
            <w:r w:rsidRPr="008135FF">
              <w:rPr>
                <w:color w:val="000000" w:themeColor="text1"/>
              </w:rPr>
              <w:t>次数限制</w:t>
            </w:r>
          </w:p>
        </w:tc>
        <w:tc>
          <w:tcPr>
            <w:tcW w:w="1668" w:type="dxa"/>
          </w:tcPr>
          <w:p w14:paraId="0EEC56BD" w14:textId="12404FB5" w:rsidR="00CC6BE0" w:rsidRPr="008135FF" w:rsidRDefault="00CC6BE0" w:rsidP="003F0EE3">
            <w:pPr>
              <w:rPr>
                <w:color w:val="000000" w:themeColor="text1"/>
              </w:rPr>
            </w:pPr>
            <w:r w:rsidRPr="008135FF">
              <w:rPr>
                <w:rFonts w:hint="eastAsia"/>
                <w:color w:val="000000" w:themeColor="text1"/>
              </w:rPr>
              <w:t>数值</w:t>
            </w:r>
            <w:r w:rsidRPr="008135FF">
              <w:rPr>
                <w:color w:val="000000" w:themeColor="text1"/>
              </w:rPr>
              <w:t>输入</w:t>
            </w:r>
          </w:p>
        </w:tc>
        <w:tc>
          <w:tcPr>
            <w:tcW w:w="1024" w:type="dxa"/>
          </w:tcPr>
          <w:p w14:paraId="1BC856DF" w14:textId="483E91B2" w:rsidR="00CC6BE0" w:rsidRPr="008135FF" w:rsidRDefault="00CC6BE0" w:rsidP="003F0EE3">
            <w:pPr>
              <w:rPr>
                <w:color w:val="000000" w:themeColor="text1"/>
              </w:rPr>
            </w:pPr>
            <w:r w:rsidRPr="008135FF">
              <w:rPr>
                <w:color w:val="000000" w:themeColor="text1"/>
              </w:rPr>
              <w:t>否</w:t>
            </w:r>
          </w:p>
        </w:tc>
        <w:tc>
          <w:tcPr>
            <w:tcW w:w="2095" w:type="dxa"/>
          </w:tcPr>
          <w:p w14:paraId="6FB9640D" w14:textId="23682352" w:rsidR="00CC6BE0" w:rsidRPr="008135FF" w:rsidRDefault="00CC6BE0" w:rsidP="003F0EE3">
            <w:pPr>
              <w:rPr>
                <w:color w:val="000000" w:themeColor="text1"/>
              </w:rPr>
            </w:pPr>
            <w:r w:rsidRPr="008135FF">
              <w:rPr>
                <w:color w:val="000000" w:themeColor="text1"/>
              </w:rPr>
              <w:t>不限</w:t>
            </w:r>
          </w:p>
        </w:tc>
        <w:tc>
          <w:tcPr>
            <w:tcW w:w="1583" w:type="dxa"/>
          </w:tcPr>
          <w:p w14:paraId="36404C05" w14:textId="29618E07" w:rsidR="00CC6BE0" w:rsidRPr="008135FF" w:rsidRDefault="0062260C" w:rsidP="003F0EE3">
            <w:pPr>
              <w:rPr>
                <w:color w:val="000000" w:themeColor="text1"/>
              </w:rPr>
            </w:pPr>
            <w:r w:rsidRPr="008135FF">
              <w:rPr>
                <w:color w:val="000000" w:themeColor="text1"/>
              </w:rPr>
              <w:t>设置后</w:t>
            </w:r>
            <w:r w:rsidRPr="008135FF">
              <w:rPr>
                <w:rFonts w:hint="eastAsia"/>
                <w:color w:val="000000" w:themeColor="text1"/>
              </w:rPr>
              <w:t>没有</w:t>
            </w:r>
            <w:r w:rsidRPr="008135FF">
              <w:rPr>
                <w:color w:val="000000" w:themeColor="text1"/>
              </w:rPr>
              <w:t>补考勤次数</w:t>
            </w:r>
            <w:r w:rsidRPr="008135FF">
              <w:rPr>
                <w:rFonts w:hint="eastAsia"/>
                <w:color w:val="000000" w:themeColor="text1"/>
              </w:rPr>
              <w:t>有</w:t>
            </w:r>
            <w:r w:rsidRPr="008135FF">
              <w:rPr>
                <w:color w:val="000000" w:themeColor="text1"/>
              </w:rPr>
              <w:t>限制</w:t>
            </w:r>
          </w:p>
        </w:tc>
      </w:tr>
    </w:tbl>
    <w:p w14:paraId="24DA4A17" w14:textId="77777777" w:rsidR="004357D4" w:rsidRPr="008135FF" w:rsidRDefault="004357D4" w:rsidP="004357D4">
      <w:pPr>
        <w:rPr>
          <w:color w:val="000000" w:themeColor="text1"/>
        </w:rPr>
      </w:pPr>
    </w:p>
    <w:p w14:paraId="65590C66" w14:textId="262A1F6A" w:rsidR="004357D4" w:rsidRPr="008135FF" w:rsidRDefault="00D075FB" w:rsidP="006C2A31">
      <w:pPr>
        <w:pStyle w:val="3"/>
        <w:rPr>
          <w:color w:val="000000" w:themeColor="text1"/>
        </w:rPr>
      </w:pPr>
      <w:r w:rsidRPr="008135FF">
        <w:rPr>
          <w:color w:val="000000" w:themeColor="text1"/>
        </w:rPr>
        <w:lastRenderedPageBreak/>
        <w:t>1.6</w:t>
      </w:r>
      <w:r w:rsidR="006C2A31" w:rsidRPr="008135FF">
        <w:rPr>
          <w:color w:val="000000" w:themeColor="text1"/>
        </w:rPr>
        <w:t>.2</w:t>
      </w:r>
      <w:r w:rsidRPr="008135FF">
        <w:rPr>
          <w:rFonts w:hint="eastAsia"/>
          <w:color w:val="000000" w:themeColor="text1"/>
        </w:rPr>
        <w:t xml:space="preserve"> </w:t>
      </w:r>
      <w:r w:rsidRPr="008135FF">
        <w:rPr>
          <w:rFonts w:hint="eastAsia"/>
          <w:color w:val="000000" w:themeColor="text1"/>
        </w:rPr>
        <w:t>操作</w:t>
      </w:r>
    </w:p>
    <w:p w14:paraId="1C9FA622" w14:textId="77777777" w:rsidR="00CB4B95" w:rsidRPr="008135FF" w:rsidRDefault="00CB4B95" w:rsidP="00463425">
      <w:r w:rsidRPr="008135FF">
        <w:t>新增、</w:t>
      </w:r>
      <w:r w:rsidRPr="008135FF">
        <w:rPr>
          <w:rFonts w:hint="eastAsia"/>
        </w:rPr>
        <w:t>编辑</w:t>
      </w:r>
      <w:r w:rsidRPr="008135FF">
        <w:t>、</w:t>
      </w:r>
      <w:r w:rsidRPr="008135FF">
        <w:rPr>
          <w:rFonts w:hint="eastAsia"/>
        </w:rPr>
        <w:t>删除</w:t>
      </w:r>
    </w:p>
    <w:p w14:paraId="7A43DF8B" w14:textId="5EA2F277" w:rsidR="006922B3" w:rsidRPr="008135FF" w:rsidRDefault="006922B3" w:rsidP="00463425">
      <w:r w:rsidRPr="008135FF">
        <w:rPr>
          <w:rFonts w:hint="eastAsia"/>
        </w:rPr>
        <w:t>停用</w:t>
      </w:r>
      <w:r w:rsidR="00CB4B95" w:rsidRPr="008135FF">
        <w:t>：</w:t>
      </w:r>
      <w:r w:rsidR="00CB4B95" w:rsidRPr="008135FF">
        <w:rPr>
          <w:rFonts w:hint="eastAsia"/>
        </w:rPr>
        <w:t>规则</w:t>
      </w:r>
      <w:r w:rsidR="00CB4B95" w:rsidRPr="008135FF">
        <w:t>停用后</w:t>
      </w:r>
      <w:r w:rsidR="001213FC" w:rsidRPr="008135FF">
        <w:t>不</w:t>
      </w:r>
      <w:r w:rsidR="001213FC" w:rsidRPr="008135FF">
        <w:rPr>
          <w:rFonts w:hint="eastAsia"/>
        </w:rPr>
        <w:t>再</w:t>
      </w:r>
      <w:r w:rsidR="001213FC" w:rsidRPr="008135FF">
        <w:t>生效</w:t>
      </w:r>
    </w:p>
    <w:p w14:paraId="596EFB95" w14:textId="2E82FB4A" w:rsidR="005E30BC" w:rsidRPr="008135FF" w:rsidRDefault="005E30BC" w:rsidP="00463425">
      <w:r w:rsidRPr="008135FF">
        <w:rPr>
          <w:rFonts w:hint="eastAsia"/>
        </w:rPr>
        <w:t>编辑</w:t>
      </w:r>
      <w:r w:rsidRPr="008135FF">
        <w:t>：</w:t>
      </w:r>
      <w:r w:rsidRPr="008135FF">
        <w:rPr>
          <w:rFonts w:hint="eastAsia"/>
        </w:rPr>
        <w:t>可以</w:t>
      </w:r>
      <w:r w:rsidR="002478E5" w:rsidRPr="008135FF">
        <w:t>编辑</w:t>
      </w:r>
      <w:r w:rsidRPr="008135FF">
        <w:rPr>
          <w:rFonts w:hint="eastAsia"/>
        </w:rPr>
        <w:t>规则</w:t>
      </w:r>
      <w:r w:rsidRPr="008135FF">
        <w:t>设置</w:t>
      </w:r>
      <w:r w:rsidR="005B750C" w:rsidRPr="008135FF">
        <w:t>。</w:t>
      </w:r>
      <w:r w:rsidR="005B750C" w:rsidRPr="008135FF">
        <w:rPr>
          <w:rFonts w:hint="eastAsia"/>
        </w:rPr>
        <w:t>如果是</w:t>
      </w:r>
      <w:r w:rsidR="005B750C" w:rsidRPr="008135FF">
        <w:t>排班制</w:t>
      </w:r>
      <w:r w:rsidR="005B750C" w:rsidRPr="008135FF">
        <w:rPr>
          <w:rFonts w:hint="eastAsia"/>
        </w:rPr>
        <w:t>选择</w:t>
      </w:r>
      <w:r w:rsidR="005B750C" w:rsidRPr="008135FF">
        <w:t>了多个班次，删除时校验已经排班的班次不允许删除</w:t>
      </w:r>
    </w:p>
    <w:p w14:paraId="1E72B9E9" w14:textId="566F2345" w:rsidR="005E30BC" w:rsidRPr="008135FF" w:rsidRDefault="005E30BC" w:rsidP="00463425">
      <w:r w:rsidRPr="008135FF">
        <w:rPr>
          <w:rFonts w:hint="eastAsia"/>
        </w:rPr>
        <w:t>编辑</w:t>
      </w:r>
      <w:r w:rsidRPr="008135FF">
        <w:t>排班：</w:t>
      </w:r>
      <w:r w:rsidRPr="008135FF">
        <w:rPr>
          <w:rFonts w:hint="eastAsia"/>
        </w:rPr>
        <w:t>排班制</w:t>
      </w:r>
      <w:r w:rsidRPr="008135FF">
        <w:t>的规则</w:t>
      </w:r>
      <w:r w:rsidRPr="008135FF">
        <w:rPr>
          <w:rFonts w:hint="eastAsia"/>
        </w:rPr>
        <w:t>支持</w:t>
      </w:r>
      <w:r w:rsidRPr="008135FF">
        <w:t>编辑排班操作</w:t>
      </w:r>
    </w:p>
    <w:p w14:paraId="6522FFB6" w14:textId="2D868CED" w:rsidR="001213FC" w:rsidRPr="008135FF" w:rsidRDefault="001213FC" w:rsidP="00463425">
      <w:r w:rsidRPr="008135FF">
        <w:rPr>
          <w:rFonts w:hint="eastAsia"/>
        </w:rPr>
        <w:t>删除</w:t>
      </w:r>
      <w:r w:rsidRPr="008135FF">
        <w:t>：</w:t>
      </w:r>
      <w:r w:rsidRPr="008135FF">
        <w:rPr>
          <w:rFonts w:hint="eastAsia"/>
        </w:rPr>
        <w:t>停用</w:t>
      </w:r>
      <w:r w:rsidRPr="008135FF">
        <w:t>的规则可删除，</w:t>
      </w:r>
      <w:r w:rsidRPr="008135FF">
        <w:rPr>
          <w:rFonts w:hint="eastAsia"/>
        </w:rPr>
        <w:t>启用</w:t>
      </w:r>
      <w:r w:rsidRPr="008135FF">
        <w:t>中的不可删除</w:t>
      </w:r>
    </w:p>
    <w:p w14:paraId="04773436" w14:textId="6E56E168" w:rsidR="007002FE" w:rsidRPr="008135FF" w:rsidRDefault="007002FE" w:rsidP="00463425">
      <w:r w:rsidRPr="008135FF">
        <w:rPr>
          <w:rFonts w:hint="eastAsia"/>
        </w:rPr>
        <w:t>查询</w:t>
      </w:r>
      <w:r w:rsidRPr="008135FF">
        <w:t>：</w:t>
      </w:r>
      <w:r w:rsidRPr="008135FF">
        <w:rPr>
          <w:rFonts w:hint="eastAsia"/>
        </w:rPr>
        <w:t>列表</w:t>
      </w:r>
      <w:r w:rsidRPr="008135FF">
        <w:t>页面支持按规则名称、</w:t>
      </w:r>
      <w:r w:rsidRPr="008135FF">
        <w:rPr>
          <w:rFonts w:hint="eastAsia"/>
        </w:rPr>
        <w:t>组织</w:t>
      </w:r>
      <w:r w:rsidRPr="008135FF">
        <w:t>、</w:t>
      </w:r>
      <w:r w:rsidRPr="008135FF">
        <w:rPr>
          <w:rFonts w:hint="eastAsia"/>
        </w:rPr>
        <w:t>人员</w:t>
      </w:r>
      <w:r w:rsidRPr="008135FF">
        <w:t>查询。按人员查询</w:t>
      </w:r>
      <w:r w:rsidRPr="008135FF">
        <w:rPr>
          <w:rFonts w:hint="eastAsia"/>
        </w:rPr>
        <w:t>逻辑</w:t>
      </w:r>
      <w:r w:rsidRPr="008135FF">
        <w:t>为该人员适用的考勤规则，</w:t>
      </w:r>
      <w:r w:rsidRPr="008135FF">
        <w:rPr>
          <w:rFonts w:hint="eastAsia"/>
        </w:rPr>
        <w:t>可以</w:t>
      </w:r>
      <w:r w:rsidRPr="008135FF">
        <w:t>是按人员、</w:t>
      </w:r>
      <w:r w:rsidRPr="008135FF">
        <w:rPr>
          <w:rFonts w:hint="eastAsia"/>
        </w:rPr>
        <w:t>部门</w:t>
      </w:r>
      <w:r w:rsidRPr="008135FF">
        <w:t>、</w:t>
      </w:r>
      <w:r w:rsidRPr="008135FF">
        <w:rPr>
          <w:rFonts w:hint="eastAsia"/>
        </w:rPr>
        <w:t>组织</w:t>
      </w:r>
      <w:r w:rsidRPr="008135FF">
        <w:t>找到的；</w:t>
      </w:r>
      <w:r w:rsidRPr="008135FF">
        <w:rPr>
          <w:rFonts w:hint="eastAsia"/>
        </w:rPr>
        <w:t>按</w:t>
      </w:r>
      <w:r w:rsidRPr="008135FF">
        <w:t>部门和组织查询仅查询</w:t>
      </w:r>
      <w:r w:rsidRPr="008135FF">
        <w:rPr>
          <w:rFonts w:hint="eastAsia"/>
        </w:rPr>
        <w:t>按</w:t>
      </w:r>
      <w:r w:rsidRPr="008135FF">
        <w:t>该部门或组织分配的规则。</w:t>
      </w:r>
      <w:r w:rsidRPr="008135FF">
        <w:rPr>
          <w:rFonts w:hint="eastAsia"/>
        </w:rPr>
        <w:t>这两种</w:t>
      </w:r>
      <w:r w:rsidRPr="008135FF">
        <w:t>方式的查询结果应该都是唯一的</w:t>
      </w:r>
    </w:p>
    <w:p w14:paraId="712F9162" w14:textId="05A3AFC4" w:rsidR="005964B2" w:rsidRPr="008135FF" w:rsidRDefault="00D075FB" w:rsidP="006C2A31">
      <w:pPr>
        <w:pStyle w:val="3"/>
        <w:rPr>
          <w:color w:val="000000" w:themeColor="text1"/>
        </w:rPr>
      </w:pPr>
      <w:r w:rsidRPr="008135FF">
        <w:rPr>
          <w:rFonts w:hint="eastAsia"/>
          <w:color w:val="000000" w:themeColor="text1"/>
        </w:rPr>
        <w:t xml:space="preserve">1.6.3 </w:t>
      </w:r>
      <w:r w:rsidRPr="008135FF">
        <w:rPr>
          <w:rFonts w:hint="eastAsia"/>
          <w:color w:val="000000" w:themeColor="text1"/>
        </w:rPr>
        <w:t>业务逻辑</w:t>
      </w:r>
    </w:p>
    <w:p w14:paraId="28BDA08C" w14:textId="21E1DEDD" w:rsidR="005964B2" w:rsidRPr="008135FF" w:rsidRDefault="005964B2" w:rsidP="00CA7EC8">
      <w:pPr>
        <w:pStyle w:val="a3"/>
        <w:numPr>
          <w:ilvl w:val="0"/>
          <w:numId w:val="4"/>
        </w:numPr>
        <w:ind w:firstLineChars="0"/>
        <w:rPr>
          <w:color w:val="000000" w:themeColor="text1"/>
        </w:rPr>
      </w:pPr>
      <w:r w:rsidRPr="008135FF">
        <w:rPr>
          <w:rFonts w:hint="eastAsia"/>
          <w:b/>
          <w:color w:val="000000" w:themeColor="text1"/>
        </w:rPr>
        <w:t>适用</w:t>
      </w:r>
      <w:r w:rsidRPr="008135FF">
        <w:rPr>
          <w:b/>
          <w:color w:val="000000" w:themeColor="text1"/>
        </w:rPr>
        <w:t>范围规则：</w:t>
      </w:r>
      <w:r w:rsidRPr="008135FF">
        <w:rPr>
          <w:rFonts w:hint="eastAsia"/>
          <w:color w:val="000000" w:themeColor="text1"/>
        </w:rPr>
        <w:t>规则</w:t>
      </w:r>
      <w:r w:rsidRPr="008135FF">
        <w:rPr>
          <w:color w:val="000000" w:themeColor="text1"/>
        </w:rPr>
        <w:t>适用组织</w:t>
      </w:r>
      <w:r w:rsidRPr="008135FF">
        <w:rPr>
          <w:color w:val="000000" w:themeColor="text1"/>
        </w:rPr>
        <w:t>&amp;</w:t>
      </w:r>
      <w:r w:rsidRPr="008135FF">
        <w:rPr>
          <w:rFonts w:hint="eastAsia"/>
          <w:color w:val="000000" w:themeColor="text1"/>
        </w:rPr>
        <w:t>人员</w:t>
      </w:r>
      <w:r w:rsidRPr="008135FF">
        <w:rPr>
          <w:color w:val="000000" w:themeColor="text1"/>
        </w:rPr>
        <w:t>的控制逻辑：结构从下往上</w:t>
      </w:r>
      <w:r w:rsidRPr="008135FF">
        <w:rPr>
          <w:color w:val="000000" w:themeColor="text1"/>
        </w:rPr>
        <w:t xml:space="preserve"> </w:t>
      </w:r>
      <w:r w:rsidRPr="008135FF">
        <w:rPr>
          <w:rFonts w:hint="eastAsia"/>
          <w:color w:val="000000" w:themeColor="text1"/>
        </w:rPr>
        <w:t>人</w:t>
      </w:r>
      <w:r w:rsidRPr="008135FF">
        <w:rPr>
          <w:color w:val="000000" w:themeColor="text1"/>
        </w:rPr>
        <w:t>-</w:t>
      </w:r>
      <w:r w:rsidRPr="008135FF">
        <w:rPr>
          <w:color w:val="000000" w:themeColor="text1"/>
        </w:rPr>
        <w:t>所属部门</w:t>
      </w:r>
      <w:r w:rsidRPr="008135FF">
        <w:rPr>
          <w:color w:val="000000" w:themeColor="text1"/>
        </w:rPr>
        <w:t>-</w:t>
      </w:r>
      <w:r w:rsidRPr="008135FF">
        <w:rPr>
          <w:rFonts w:hint="eastAsia"/>
          <w:color w:val="000000" w:themeColor="text1"/>
        </w:rPr>
        <w:t>上级</w:t>
      </w:r>
      <w:r w:rsidRPr="008135FF">
        <w:rPr>
          <w:color w:val="000000" w:themeColor="text1"/>
        </w:rPr>
        <w:t>部门</w:t>
      </w:r>
      <w:r w:rsidRPr="008135FF">
        <w:rPr>
          <w:color w:val="000000" w:themeColor="text1"/>
        </w:rPr>
        <w:t>-</w:t>
      </w:r>
      <w:r w:rsidRPr="008135FF">
        <w:rPr>
          <w:rFonts w:hint="eastAsia"/>
          <w:color w:val="000000" w:themeColor="text1"/>
        </w:rPr>
        <w:t>上上级</w:t>
      </w:r>
      <w:r w:rsidRPr="008135FF">
        <w:rPr>
          <w:color w:val="000000" w:themeColor="text1"/>
        </w:rPr>
        <w:t>部门</w:t>
      </w:r>
      <w:r w:rsidRPr="008135FF">
        <w:rPr>
          <w:color w:val="000000" w:themeColor="text1"/>
        </w:rPr>
        <w:t>-……-</w:t>
      </w:r>
      <w:r w:rsidRPr="008135FF">
        <w:rPr>
          <w:color w:val="000000" w:themeColor="text1"/>
        </w:rPr>
        <w:t>顶级部门，范围从小到大，</w:t>
      </w:r>
      <w:r w:rsidRPr="008135FF">
        <w:rPr>
          <w:rFonts w:hint="eastAsia"/>
          <w:color w:val="000000" w:themeColor="text1"/>
        </w:rPr>
        <w:t>小范围</w:t>
      </w:r>
      <w:r w:rsidRPr="008135FF">
        <w:rPr>
          <w:color w:val="000000" w:themeColor="text1"/>
        </w:rPr>
        <w:t>优先的原则。</w:t>
      </w:r>
      <w:r w:rsidRPr="008135FF">
        <w:rPr>
          <w:rFonts w:hint="eastAsia"/>
          <w:color w:val="000000" w:themeColor="text1"/>
        </w:rPr>
        <w:t>即</w:t>
      </w:r>
      <w:r w:rsidRPr="008135FF">
        <w:rPr>
          <w:color w:val="000000" w:themeColor="text1"/>
        </w:rPr>
        <w:t>：</w:t>
      </w:r>
    </w:p>
    <w:p w14:paraId="0DC4D635" w14:textId="77777777" w:rsidR="005964B2" w:rsidRPr="008135FF" w:rsidRDefault="005964B2" w:rsidP="005964B2">
      <w:pPr>
        <w:pStyle w:val="a3"/>
        <w:ind w:left="480" w:firstLineChars="0" w:firstLine="0"/>
        <w:rPr>
          <w:color w:val="000000" w:themeColor="text1"/>
        </w:rPr>
      </w:pPr>
      <w:r w:rsidRPr="008135FF">
        <w:rPr>
          <w:color w:val="000000" w:themeColor="text1"/>
        </w:rPr>
        <w:t>既有个人又有部门分配考勤规则，</w:t>
      </w:r>
      <w:r w:rsidRPr="008135FF">
        <w:rPr>
          <w:rFonts w:hint="eastAsia"/>
          <w:color w:val="000000" w:themeColor="text1"/>
        </w:rPr>
        <w:t>个人</w:t>
      </w:r>
      <w:r w:rsidRPr="008135FF">
        <w:rPr>
          <w:color w:val="000000" w:themeColor="text1"/>
        </w:rPr>
        <w:t>优先；</w:t>
      </w:r>
    </w:p>
    <w:p w14:paraId="535A5D55" w14:textId="77777777" w:rsidR="005964B2" w:rsidRPr="008135FF" w:rsidRDefault="005964B2" w:rsidP="005964B2">
      <w:pPr>
        <w:pStyle w:val="a3"/>
        <w:ind w:left="480" w:firstLineChars="0" w:firstLine="0"/>
        <w:rPr>
          <w:color w:val="000000" w:themeColor="text1"/>
        </w:rPr>
      </w:pPr>
      <w:r w:rsidRPr="008135FF">
        <w:rPr>
          <w:rFonts w:hint="eastAsia"/>
          <w:color w:val="000000" w:themeColor="text1"/>
        </w:rPr>
        <w:t>既有</w:t>
      </w:r>
      <w:r w:rsidRPr="008135FF">
        <w:rPr>
          <w:color w:val="000000" w:themeColor="text1"/>
        </w:rPr>
        <w:t>末级部门又有上级部门分配考勤规则，</w:t>
      </w:r>
      <w:r w:rsidRPr="008135FF">
        <w:rPr>
          <w:rFonts w:hint="eastAsia"/>
          <w:color w:val="000000" w:themeColor="text1"/>
        </w:rPr>
        <w:t>末级</w:t>
      </w:r>
      <w:r w:rsidRPr="008135FF">
        <w:rPr>
          <w:color w:val="000000" w:themeColor="text1"/>
        </w:rPr>
        <w:t>部门优先；</w:t>
      </w:r>
    </w:p>
    <w:p w14:paraId="4CBB7AEB" w14:textId="77777777" w:rsidR="005964B2" w:rsidRPr="008135FF" w:rsidRDefault="005964B2" w:rsidP="005964B2">
      <w:pPr>
        <w:pStyle w:val="a3"/>
        <w:ind w:left="480" w:firstLineChars="0" w:firstLine="0"/>
        <w:rPr>
          <w:color w:val="000000" w:themeColor="text1"/>
        </w:rPr>
      </w:pPr>
      <w:r w:rsidRPr="008135FF">
        <w:rPr>
          <w:rFonts w:hint="eastAsia"/>
          <w:color w:val="000000" w:themeColor="text1"/>
        </w:rPr>
        <w:t>只有个人</w:t>
      </w:r>
      <w:r w:rsidRPr="008135FF">
        <w:rPr>
          <w:color w:val="000000" w:themeColor="text1"/>
        </w:rPr>
        <w:t>或者某一级部门有分配考勤规则，</w:t>
      </w:r>
      <w:r w:rsidRPr="008135FF">
        <w:rPr>
          <w:rFonts w:hint="eastAsia"/>
          <w:color w:val="000000" w:themeColor="text1"/>
        </w:rPr>
        <w:t>直接</w:t>
      </w:r>
      <w:r w:rsidRPr="008135FF">
        <w:rPr>
          <w:color w:val="000000" w:themeColor="text1"/>
        </w:rPr>
        <w:t>按该规则控制</w:t>
      </w:r>
    </w:p>
    <w:p w14:paraId="7EE9778D" w14:textId="77777777" w:rsidR="00826F45" w:rsidRPr="008135FF" w:rsidRDefault="00826F45" w:rsidP="005964B2">
      <w:pPr>
        <w:pStyle w:val="a3"/>
        <w:ind w:left="480" w:firstLineChars="0" w:firstLine="0"/>
        <w:rPr>
          <w:color w:val="000000" w:themeColor="text1"/>
        </w:rPr>
      </w:pPr>
    </w:p>
    <w:p w14:paraId="56EB4EF3" w14:textId="4665ECC3" w:rsidR="00E5635F" w:rsidRPr="008135FF" w:rsidRDefault="00826F45" w:rsidP="00CA7EC8">
      <w:pPr>
        <w:pStyle w:val="a3"/>
        <w:numPr>
          <w:ilvl w:val="0"/>
          <w:numId w:val="4"/>
        </w:numPr>
        <w:ind w:firstLineChars="0"/>
        <w:rPr>
          <w:b/>
          <w:color w:val="000000" w:themeColor="text1"/>
        </w:rPr>
      </w:pPr>
      <w:r w:rsidRPr="008135FF">
        <w:rPr>
          <w:rFonts w:hint="eastAsia"/>
          <w:b/>
          <w:color w:val="000000" w:themeColor="text1"/>
        </w:rPr>
        <w:t>业务</w:t>
      </w:r>
      <w:r w:rsidRPr="008135FF">
        <w:rPr>
          <w:b/>
          <w:color w:val="000000" w:themeColor="text1"/>
        </w:rPr>
        <w:t>规则：</w:t>
      </w:r>
      <w:r w:rsidR="00E5635F" w:rsidRPr="008135FF">
        <w:rPr>
          <w:rFonts w:hint="eastAsia"/>
          <w:color w:val="000000" w:themeColor="text1"/>
        </w:rPr>
        <w:t>固定工时</w:t>
      </w:r>
      <w:r w:rsidR="00E5635F" w:rsidRPr="008135FF">
        <w:rPr>
          <w:color w:val="000000" w:themeColor="text1"/>
        </w:rPr>
        <w:t>和</w:t>
      </w:r>
      <w:r w:rsidR="00EF0E56" w:rsidRPr="008135FF">
        <w:rPr>
          <w:color w:val="000000" w:themeColor="text1"/>
        </w:rPr>
        <w:t>排班制使用固定班次，</w:t>
      </w:r>
      <w:r w:rsidR="00EF0E56" w:rsidRPr="008135FF">
        <w:rPr>
          <w:rFonts w:hint="eastAsia"/>
          <w:color w:val="000000" w:themeColor="text1"/>
        </w:rPr>
        <w:t>按月弹性</w:t>
      </w:r>
      <w:r w:rsidR="00EF0E56" w:rsidRPr="008135FF">
        <w:rPr>
          <w:color w:val="000000" w:themeColor="text1"/>
        </w:rPr>
        <w:t>和按日弹性工时使用弹性班次。</w:t>
      </w:r>
      <w:r w:rsidRPr="008135FF">
        <w:rPr>
          <w:rFonts w:hint="eastAsia"/>
          <w:color w:val="000000" w:themeColor="text1"/>
        </w:rPr>
        <w:t>固定</w:t>
      </w:r>
      <w:r w:rsidRPr="008135FF">
        <w:rPr>
          <w:color w:val="000000" w:themeColor="text1"/>
        </w:rPr>
        <w:t>／</w:t>
      </w:r>
      <w:r w:rsidRPr="008135FF">
        <w:rPr>
          <w:rFonts w:hint="eastAsia"/>
          <w:color w:val="000000" w:themeColor="text1"/>
        </w:rPr>
        <w:t>弹性</w:t>
      </w:r>
      <w:r w:rsidRPr="008135FF">
        <w:rPr>
          <w:color w:val="000000" w:themeColor="text1"/>
        </w:rPr>
        <w:t>工时分配范围后保存即可，</w:t>
      </w:r>
      <w:r w:rsidRPr="008135FF">
        <w:rPr>
          <w:rFonts w:hint="eastAsia"/>
          <w:color w:val="000000" w:themeColor="text1"/>
        </w:rPr>
        <w:t>员工</w:t>
      </w:r>
      <w:r w:rsidRPr="008135FF">
        <w:rPr>
          <w:color w:val="000000" w:themeColor="text1"/>
        </w:rPr>
        <w:t>打卡时系统自动根据规则查找所在班次。</w:t>
      </w:r>
      <w:r w:rsidRPr="008135FF">
        <w:rPr>
          <w:rFonts w:hint="eastAsia"/>
          <w:color w:val="000000" w:themeColor="text1"/>
        </w:rPr>
        <w:t>排班制</w:t>
      </w:r>
      <w:r w:rsidRPr="008135FF">
        <w:rPr>
          <w:color w:val="000000" w:themeColor="text1"/>
        </w:rPr>
        <w:t>规则保存后需要排班。</w:t>
      </w:r>
      <w:r w:rsidR="00EF0E56" w:rsidRPr="008135FF">
        <w:rPr>
          <w:color w:val="000000" w:themeColor="text1"/>
        </w:rPr>
        <w:t>不同</w:t>
      </w:r>
      <w:r w:rsidR="00EF0E56" w:rsidRPr="008135FF">
        <w:rPr>
          <w:rFonts w:hint="eastAsia"/>
          <w:color w:val="000000" w:themeColor="text1"/>
        </w:rPr>
        <w:t>类型日</w:t>
      </w:r>
      <w:r w:rsidR="00EF0E56" w:rsidRPr="008135FF">
        <w:rPr>
          <w:rFonts w:hint="eastAsia"/>
          <w:b/>
          <w:color w:val="000000" w:themeColor="text1"/>
        </w:rPr>
        <w:t>月报</w:t>
      </w:r>
      <w:r w:rsidR="00EF0E56" w:rsidRPr="008135FF">
        <w:rPr>
          <w:b/>
          <w:color w:val="000000" w:themeColor="text1"/>
        </w:rPr>
        <w:t>统计方式不同</w:t>
      </w:r>
      <w:r w:rsidR="00BE2732" w:rsidRPr="008135FF">
        <w:rPr>
          <w:b/>
          <w:color w:val="000000" w:themeColor="text1"/>
        </w:rPr>
        <w:t>，</w:t>
      </w:r>
      <w:r w:rsidR="00BE2732" w:rsidRPr="008135FF">
        <w:rPr>
          <w:rFonts w:hint="eastAsia"/>
          <w:b/>
          <w:color w:val="000000" w:themeColor="text1"/>
        </w:rPr>
        <w:t>详细</w:t>
      </w:r>
      <w:r w:rsidR="00BE2732" w:rsidRPr="008135FF">
        <w:rPr>
          <w:b/>
          <w:color w:val="000000" w:themeColor="text1"/>
        </w:rPr>
        <w:t>见报表统计部分</w:t>
      </w:r>
    </w:p>
    <w:p w14:paraId="114E45ED" w14:textId="77777777" w:rsidR="000E2F37" w:rsidRPr="008135FF" w:rsidRDefault="000E2F37" w:rsidP="005964B2">
      <w:pPr>
        <w:pStyle w:val="a3"/>
        <w:ind w:left="480" w:firstLineChars="0" w:firstLine="0"/>
        <w:rPr>
          <w:b/>
          <w:color w:val="000000" w:themeColor="text1"/>
        </w:rPr>
      </w:pPr>
    </w:p>
    <w:p w14:paraId="02DD51B8" w14:textId="56361CFC" w:rsidR="000E2F37" w:rsidRPr="008135FF" w:rsidRDefault="000E2F37" w:rsidP="00CA7EC8">
      <w:pPr>
        <w:pStyle w:val="a3"/>
        <w:numPr>
          <w:ilvl w:val="0"/>
          <w:numId w:val="4"/>
        </w:numPr>
        <w:ind w:firstLineChars="0"/>
        <w:rPr>
          <w:color w:val="000000" w:themeColor="text1"/>
        </w:rPr>
      </w:pPr>
      <w:r w:rsidRPr="008135FF">
        <w:rPr>
          <w:rFonts w:hint="eastAsia"/>
          <w:b/>
          <w:color w:val="000000" w:themeColor="text1"/>
        </w:rPr>
        <w:t>组织</w:t>
      </w:r>
      <w:r w:rsidRPr="008135FF">
        <w:rPr>
          <w:b/>
          <w:color w:val="000000" w:themeColor="text1"/>
        </w:rPr>
        <w:t>权限：</w:t>
      </w:r>
      <w:r w:rsidR="001C6091" w:rsidRPr="008135FF">
        <w:rPr>
          <w:color w:val="000000" w:themeColor="text1"/>
        </w:rPr>
        <w:t>考勤规则可见</w:t>
      </w:r>
      <w:r w:rsidR="001C6091" w:rsidRPr="008135FF">
        <w:rPr>
          <w:rFonts w:hint="eastAsia"/>
          <w:color w:val="000000" w:themeColor="text1"/>
        </w:rPr>
        <w:t>的</w:t>
      </w:r>
      <w:r w:rsidR="001C6091" w:rsidRPr="008135FF">
        <w:rPr>
          <w:color w:val="000000" w:themeColor="text1"/>
        </w:rPr>
        <w:t>数据受组织权限控制，维护适用范围时的组织／</w:t>
      </w:r>
      <w:r w:rsidR="001C6091" w:rsidRPr="008135FF">
        <w:rPr>
          <w:rFonts w:hint="eastAsia"/>
          <w:color w:val="000000" w:themeColor="text1"/>
        </w:rPr>
        <w:t>人员</w:t>
      </w:r>
      <w:r w:rsidR="001C6091" w:rsidRPr="008135FF">
        <w:rPr>
          <w:color w:val="000000" w:themeColor="text1"/>
        </w:rPr>
        <w:t>受组织权限控制</w:t>
      </w:r>
    </w:p>
    <w:p w14:paraId="01B012A5" w14:textId="77777777" w:rsidR="00856668" w:rsidRPr="008135FF" w:rsidRDefault="00856668" w:rsidP="005964B2">
      <w:pPr>
        <w:pStyle w:val="a3"/>
        <w:ind w:left="480" w:firstLineChars="0" w:firstLine="0"/>
        <w:rPr>
          <w:color w:val="000000" w:themeColor="text1"/>
        </w:rPr>
      </w:pPr>
    </w:p>
    <w:p w14:paraId="29964A0D" w14:textId="3529E0FB" w:rsidR="00095C56" w:rsidRPr="008135FF" w:rsidRDefault="00095C56" w:rsidP="005964B2">
      <w:pPr>
        <w:pStyle w:val="a3"/>
        <w:ind w:left="480" w:firstLineChars="0" w:firstLine="0"/>
        <w:rPr>
          <w:color w:val="000000" w:themeColor="text1"/>
        </w:rPr>
      </w:pPr>
    </w:p>
    <w:p w14:paraId="4C8802FA" w14:textId="30F9671D" w:rsidR="00095C56" w:rsidRPr="008135FF" w:rsidRDefault="00826F45" w:rsidP="00826F45">
      <w:pPr>
        <w:pStyle w:val="3"/>
        <w:rPr>
          <w:color w:val="FF0000"/>
        </w:rPr>
      </w:pPr>
      <w:r w:rsidRPr="008135FF">
        <w:rPr>
          <w:color w:val="000000" w:themeColor="text1"/>
        </w:rPr>
        <w:t xml:space="preserve">1.6.4 </w:t>
      </w:r>
      <w:r w:rsidRPr="008135FF">
        <w:rPr>
          <w:rFonts w:hint="eastAsia"/>
          <w:color w:val="000000" w:themeColor="text1"/>
        </w:rPr>
        <w:t>排班</w:t>
      </w:r>
      <w:r w:rsidR="007318E8" w:rsidRPr="008135FF">
        <w:rPr>
          <w:rFonts w:hint="eastAsia"/>
          <w:color w:val="FF0000"/>
        </w:rPr>
        <w:t xml:space="preserve"> </w:t>
      </w:r>
    </w:p>
    <w:p w14:paraId="493382ED" w14:textId="4E8AA50C" w:rsidR="00DC384E" w:rsidRPr="008135FF" w:rsidRDefault="00DC384E" w:rsidP="00DC384E">
      <w:r w:rsidRPr="008135FF">
        <w:t>如果考勤方式为排班制，</w:t>
      </w:r>
      <w:r w:rsidRPr="008135FF">
        <w:rPr>
          <w:rFonts w:hint="eastAsia"/>
        </w:rPr>
        <w:t>规则</w:t>
      </w:r>
      <w:r w:rsidRPr="008135FF">
        <w:t>保存后进入排班页面，</w:t>
      </w:r>
      <w:r w:rsidRPr="008135FF">
        <w:rPr>
          <w:rFonts w:hint="eastAsia"/>
        </w:rPr>
        <w:t>非</w:t>
      </w:r>
      <w:r w:rsidRPr="008135FF">
        <w:t>排班制的话不需要。</w:t>
      </w:r>
      <w:r w:rsidRPr="008135FF">
        <w:rPr>
          <w:rFonts w:hint="eastAsia"/>
        </w:rPr>
        <w:t>提供</w:t>
      </w:r>
      <w:r w:rsidR="008012BE" w:rsidRPr="008135FF">
        <w:rPr>
          <w:rFonts w:hint="eastAsia"/>
        </w:rPr>
        <w:t>手动排班</w:t>
      </w:r>
      <w:r w:rsidR="008012BE" w:rsidRPr="008135FF">
        <w:t>、</w:t>
      </w:r>
      <w:r w:rsidR="008012BE" w:rsidRPr="008135FF">
        <w:rPr>
          <w:rFonts w:hint="eastAsia"/>
        </w:rPr>
        <w:t>导入</w:t>
      </w:r>
      <w:r w:rsidR="008012BE" w:rsidRPr="008135FF">
        <w:t>排班、</w:t>
      </w:r>
      <w:r w:rsidR="008012BE" w:rsidRPr="008135FF">
        <w:rPr>
          <w:rFonts w:hint="eastAsia"/>
        </w:rPr>
        <w:t>周期</w:t>
      </w:r>
      <w:r w:rsidR="008012BE" w:rsidRPr="008135FF">
        <w:t>排班三种方式</w:t>
      </w:r>
    </w:p>
    <w:p w14:paraId="37EAA523" w14:textId="68074231" w:rsidR="008012BE" w:rsidRPr="008135FF" w:rsidRDefault="008E4355" w:rsidP="00DC384E">
      <w:r w:rsidRPr="008135FF">
        <w:rPr>
          <w:noProof/>
        </w:rPr>
        <w:lastRenderedPageBreak/>
        <w:drawing>
          <wp:inline distT="0" distB="0" distL="0" distR="0" wp14:anchorId="79834B08" wp14:editId="0900D518">
            <wp:extent cx="5270500" cy="2454910"/>
            <wp:effectExtent l="0" t="0" r="1270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0500" cy="2454910"/>
                    </a:xfrm>
                    <a:prstGeom prst="rect">
                      <a:avLst/>
                    </a:prstGeom>
                  </pic:spPr>
                </pic:pic>
              </a:graphicData>
            </a:graphic>
          </wp:inline>
        </w:drawing>
      </w:r>
    </w:p>
    <w:p w14:paraId="7FFB9DD5" w14:textId="77777777" w:rsidR="008E4355" w:rsidRPr="008135FF" w:rsidRDefault="008E4355" w:rsidP="00DC384E"/>
    <w:p w14:paraId="0538A7A0" w14:textId="7870A91F" w:rsidR="008E4355" w:rsidRPr="008135FF" w:rsidRDefault="008E4355" w:rsidP="00DC384E">
      <w:r w:rsidRPr="008135FF">
        <w:rPr>
          <w:noProof/>
        </w:rPr>
        <w:drawing>
          <wp:inline distT="0" distB="0" distL="0" distR="0" wp14:anchorId="1514F14B" wp14:editId="50495F12">
            <wp:extent cx="5270500" cy="3311525"/>
            <wp:effectExtent l="0" t="0" r="1270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0500" cy="3311525"/>
                    </a:xfrm>
                    <a:prstGeom prst="rect">
                      <a:avLst/>
                    </a:prstGeom>
                  </pic:spPr>
                </pic:pic>
              </a:graphicData>
            </a:graphic>
          </wp:inline>
        </w:drawing>
      </w:r>
    </w:p>
    <w:p w14:paraId="72E2E358" w14:textId="77777777" w:rsidR="008E4355" w:rsidRPr="008135FF" w:rsidRDefault="008E4355" w:rsidP="00DC384E"/>
    <w:p w14:paraId="6B7B15DE" w14:textId="41610A17" w:rsidR="007D0147" w:rsidRPr="008135FF" w:rsidRDefault="007D0147" w:rsidP="00CA7EC8">
      <w:pPr>
        <w:pStyle w:val="a3"/>
        <w:numPr>
          <w:ilvl w:val="0"/>
          <w:numId w:val="13"/>
        </w:numPr>
        <w:ind w:firstLineChars="0"/>
        <w:rPr>
          <w:b/>
        </w:rPr>
      </w:pPr>
      <w:r w:rsidRPr="008135FF">
        <w:rPr>
          <w:rFonts w:hint="eastAsia"/>
        </w:rPr>
        <w:t>手工</w:t>
      </w:r>
      <w:r w:rsidR="00826F45" w:rsidRPr="008135FF">
        <w:t>排班</w:t>
      </w:r>
    </w:p>
    <w:p w14:paraId="6A497360" w14:textId="5AAF7CFC" w:rsidR="007D0147" w:rsidRDefault="0016643F" w:rsidP="00F55D6E">
      <w:pPr>
        <w:pStyle w:val="a3"/>
        <w:numPr>
          <w:ilvl w:val="0"/>
          <w:numId w:val="25"/>
        </w:numPr>
        <w:ind w:firstLineChars="0"/>
      </w:pPr>
      <w:r w:rsidRPr="008135FF">
        <w:t>可排</w:t>
      </w:r>
      <w:r w:rsidR="007D0147" w:rsidRPr="008135FF">
        <w:t>班次范围：考勤规则所选班次</w:t>
      </w:r>
      <w:r w:rsidR="007D0147" w:rsidRPr="008135FF">
        <w:t>+</w:t>
      </w:r>
      <w:r w:rsidR="007D0147" w:rsidRPr="008135FF">
        <w:rPr>
          <w:rFonts w:hint="eastAsia"/>
        </w:rPr>
        <w:t>休息</w:t>
      </w:r>
      <w:r w:rsidR="007D0147" w:rsidRPr="008135FF">
        <w:t>班次</w:t>
      </w:r>
    </w:p>
    <w:p w14:paraId="3E0730C4" w14:textId="306EE433" w:rsidR="007D0147" w:rsidRDefault="008C5AFC" w:rsidP="00F55D6E">
      <w:pPr>
        <w:pStyle w:val="a3"/>
        <w:numPr>
          <w:ilvl w:val="0"/>
          <w:numId w:val="25"/>
        </w:numPr>
        <w:ind w:firstLineChars="0"/>
      </w:pPr>
      <w:r w:rsidRPr="008135FF">
        <w:rPr>
          <w:rFonts w:hint="eastAsia"/>
        </w:rPr>
        <w:t>排班</w:t>
      </w:r>
      <w:r w:rsidRPr="008135FF">
        <w:t>人员列表：</w:t>
      </w:r>
      <w:r w:rsidRPr="008135FF">
        <w:rPr>
          <w:rFonts w:hint="eastAsia"/>
        </w:rPr>
        <w:t>考勤</w:t>
      </w:r>
      <w:r w:rsidRPr="008135FF">
        <w:t>规则分配的组织</w:t>
      </w:r>
      <w:r w:rsidRPr="008135FF">
        <w:t>+</w:t>
      </w:r>
      <w:r w:rsidRPr="008135FF">
        <w:rPr>
          <w:rFonts w:hint="eastAsia"/>
        </w:rPr>
        <w:t>人员</w:t>
      </w:r>
      <w:r w:rsidRPr="008135FF">
        <w:t>计算出所有</w:t>
      </w:r>
      <w:r w:rsidRPr="008135FF">
        <w:rPr>
          <w:rFonts w:hint="eastAsia"/>
        </w:rPr>
        <w:t>人员</w:t>
      </w:r>
      <w:r w:rsidRPr="008135FF">
        <w:t>列表。</w:t>
      </w:r>
      <w:r w:rsidRPr="008135FF">
        <w:rPr>
          <w:rFonts w:hint="eastAsia"/>
        </w:rPr>
        <w:t>对于</w:t>
      </w:r>
      <w:r w:rsidRPr="008135FF">
        <w:t>既有</w:t>
      </w:r>
      <w:r w:rsidRPr="008135FF">
        <w:rPr>
          <w:rFonts w:hint="eastAsia"/>
        </w:rPr>
        <w:t>按个人</w:t>
      </w:r>
      <w:r w:rsidRPr="008135FF">
        <w:t>，</w:t>
      </w:r>
      <w:r w:rsidRPr="008135FF">
        <w:rPr>
          <w:rFonts w:hint="eastAsia"/>
        </w:rPr>
        <w:t>又有</w:t>
      </w:r>
      <w:r w:rsidRPr="008135FF">
        <w:t>按部门和组织分配的人员，</w:t>
      </w:r>
      <w:r w:rsidRPr="008135FF">
        <w:rPr>
          <w:rFonts w:hint="eastAsia"/>
        </w:rPr>
        <w:t>按照</w:t>
      </w:r>
      <w:r w:rsidRPr="008135FF">
        <w:t>规则生效的小范围优先逻辑，</w:t>
      </w:r>
      <w:r w:rsidRPr="008135FF">
        <w:rPr>
          <w:rFonts w:hint="eastAsia"/>
        </w:rPr>
        <w:t>只</w:t>
      </w:r>
      <w:r w:rsidRPr="008135FF">
        <w:t>列出该规则实际生效的人员</w:t>
      </w:r>
    </w:p>
    <w:p w14:paraId="6BB57FC3" w14:textId="43D146BB" w:rsidR="00EB1F4B" w:rsidRDefault="008C5AFC" w:rsidP="00F55D6E">
      <w:pPr>
        <w:pStyle w:val="a3"/>
        <w:numPr>
          <w:ilvl w:val="0"/>
          <w:numId w:val="25"/>
        </w:numPr>
        <w:ind w:firstLineChars="0"/>
      </w:pPr>
      <w:r w:rsidRPr="008135FF">
        <w:rPr>
          <w:rFonts w:hint="eastAsia"/>
        </w:rPr>
        <w:t>排班</w:t>
      </w:r>
      <w:r w:rsidRPr="008135FF">
        <w:t>日期：</w:t>
      </w:r>
      <w:r w:rsidRPr="008135FF">
        <w:rPr>
          <w:rFonts w:hint="eastAsia"/>
        </w:rPr>
        <w:t>根据</w:t>
      </w:r>
      <w:r w:rsidRPr="008135FF">
        <w:t>选择的月份，</w:t>
      </w:r>
      <w:r w:rsidRPr="008135FF">
        <w:rPr>
          <w:rFonts w:hint="eastAsia"/>
        </w:rPr>
        <w:t>匹配</w:t>
      </w:r>
      <w:r w:rsidRPr="008135FF">
        <w:t>规则上关联的考勤周期，</w:t>
      </w:r>
      <w:r w:rsidRPr="008135FF">
        <w:rPr>
          <w:rFonts w:hint="eastAsia"/>
        </w:rPr>
        <w:t>显示考勤</w:t>
      </w:r>
      <w:r w:rsidRPr="008135FF">
        <w:t>周期里设置的这个月份的日期</w:t>
      </w:r>
    </w:p>
    <w:p w14:paraId="4E9346E1" w14:textId="03130281" w:rsidR="008C5AFC" w:rsidRPr="008135FF" w:rsidRDefault="008C5AFC" w:rsidP="00F55D6E">
      <w:pPr>
        <w:pStyle w:val="a3"/>
        <w:numPr>
          <w:ilvl w:val="0"/>
          <w:numId w:val="25"/>
        </w:numPr>
        <w:ind w:firstLineChars="0"/>
      </w:pPr>
      <w:r w:rsidRPr="008135FF">
        <w:rPr>
          <w:rFonts w:hint="eastAsia"/>
        </w:rPr>
        <w:t>排班</w:t>
      </w:r>
      <w:r w:rsidRPr="008135FF">
        <w:t>操作：</w:t>
      </w:r>
      <w:r w:rsidRPr="008135FF">
        <w:rPr>
          <w:rFonts w:hint="eastAsia"/>
        </w:rPr>
        <w:t>鼠标</w:t>
      </w:r>
      <w:r w:rsidRPr="008135FF">
        <w:t>选中班次后点击对应的单元格</w:t>
      </w:r>
      <w:r w:rsidRPr="008135FF">
        <w:rPr>
          <w:rFonts w:hint="eastAsia"/>
        </w:rPr>
        <w:t>即</w:t>
      </w:r>
      <w:r w:rsidRPr="008135FF">
        <w:t>排班，</w:t>
      </w:r>
      <w:r w:rsidRPr="008135FF">
        <w:rPr>
          <w:rFonts w:hint="eastAsia"/>
        </w:rPr>
        <w:t>可以</w:t>
      </w:r>
      <w:r w:rsidRPr="008135FF">
        <w:t>连续选中</w:t>
      </w:r>
    </w:p>
    <w:p w14:paraId="38B8987F" w14:textId="1DB199AB" w:rsidR="00EB1F4B" w:rsidRPr="008135FF" w:rsidRDefault="00EB1F4B" w:rsidP="00CA7EC8">
      <w:pPr>
        <w:pStyle w:val="a3"/>
        <w:numPr>
          <w:ilvl w:val="0"/>
          <w:numId w:val="13"/>
        </w:numPr>
        <w:ind w:firstLineChars="0"/>
      </w:pPr>
      <w:r w:rsidRPr="008135FF">
        <w:rPr>
          <w:rFonts w:hint="eastAsia"/>
        </w:rPr>
        <w:t>导入</w:t>
      </w:r>
      <w:r w:rsidRPr="008135FF">
        <w:t>排班</w:t>
      </w:r>
    </w:p>
    <w:p w14:paraId="315C4685" w14:textId="7D9B49B7" w:rsidR="00EB1F4B" w:rsidRDefault="00EB1F4B" w:rsidP="00F55D6E">
      <w:pPr>
        <w:pStyle w:val="a3"/>
        <w:numPr>
          <w:ilvl w:val="0"/>
          <w:numId w:val="26"/>
        </w:numPr>
        <w:ind w:firstLineChars="0"/>
      </w:pPr>
      <w:r w:rsidRPr="008135FF">
        <w:t>导出：</w:t>
      </w:r>
      <w:r w:rsidRPr="008135FF">
        <w:rPr>
          <w:rFonts w:hint="eastAsia"/>
        </w:rPr>
        <w:t>导出</w:t>
      </w:r>
      <w:r w:rsidRPr="008135FF">
        <w:t>排班</w:t>
      </w:r>
      <w:r w:rsidRPr="008135FF">
        <w:t>excel</w:t>
      </w:r>
      <w:r w:rsidRPr="008135FF">
        <w:t>表格，</w:t>
      </w:r>
      <w:r w:rsidR="00CB1B57" w:rsidRPr="008135FF">
        <w:t>人员</w:t>
      </w:r>
      <w:r w:rsidRPr="008135FF">
        <w:t>包含</w:t>
      </w:r>
      <w:r w:rsidR="00CB1B57" w:rsidRPr="008135FF">
        <w:t>按考勤规则计算出的</w:t>
      </w:r>
      <w:r w:rsidRPr="008135FF">
        <w:t>人员列表、</w:t>
      </w:r>
      <w:r w:rsidR="00CB1B57" w:rsidRPr="008135FF">
        <w:t>日期为选中</w:t>
      </w:r>
      <w:r w:rsidR="00CB1B57" w:rsidRPr="008135FF">
        <w:rPr>
          <w:rFonts w:hint="eastAsia"/>
        </w:rPr>
        <w:t>月份</w:t>
      </w:r>
      <w:r w:rsidR="00CB1B57" w:rsidRPr="008135FF">
        <w:t>的考勤周期</w:t>
      </w:r>
      <w:r w:rsidRPr="008135FF">
        <w:t>、</w:t>
      </w:r>
      <w:r w:rsidR="00CB1B57" w:rsidRPr="008135FF">
        <w:t>班次为规则</w:t>
      </w:r>
      <w:r w:rsidRPr="008135FF">
        <w:rPr>
          <w:rFonts w:hint="eastAsia"/>
        </w:rPr>
        <w:t>选中</w:t>
      </w:r>
      <w:r w:rsidRPr="008135FF">
        <w:t>的所有班次</w:t>
      </w:r>
      <w:r w:rsidR="00CB1B57" w:rsidRPr="008135FF">
        <w:t>+</w:t>
      </w:r>
      <w:r w:rsidR="00CB1B57" w:rsidRPr="008135FF">
        <w:rPr>
          <w:rFonts w:hint="eastAsia"/>
        </w:rPr>
        <w:t>休息</w:t>
      </w:r>
      <w:r w:rsidR="00CB1B57" w:rsidRPr="008135FF">
        <w:t>，</w:t>
      </w:r>
      <w:r w:rsidR="00CB1B57" w:rsidRPr="008135FF">
        <w:rPr>
          <w:rFonts w:hint="eastAsia"/>
        </w:rPr>
        <w:t>excel</w:t>
      </w:r>
      <w:r w:rsidR="00CB1B57" w:rsidRPr="008135FF">
        <w:t>表格排班时只能从导出的班次范围去排班</w:t>
      </w:r>
    </w:p>
    <w:p w14:paraId="4967F07C" w14:textId="33819A64" w:rsidR="008C5AFC" w:rsidRPr="008135FF" w:rsidRDefault="008C5AFC" w:rsidP="00F55D6E">
      <w:pPr>
        <w:pStyle w:val="a3"/>
        <w:numPr>
          <w:ilvl w:val="0"/>
          <w:numId w:val="26"/>
        </w:numPr>
        <w:ind w:firstLineChars="0"/>
      </w:pPr>
      <w:r w:rsidRPr="008135FF">
        <w:rPr>
          <w:rFonts w:hint="eastAsia"/>
        </w:rPr>
        <w:lastRenderedPageBreak/>
        <w:t>导入</w:t>
      </w:r>
      <w:r w:rsidRPr="008135FF">
        <w:t>：</w:t>
      </w:r>
      <w:r w:rsidRPr="008135FF">
        <w:rPr>
          <w:rFonts w:hint="eastAsia"/>
        </w:rPr>
        <w:t>将</w:t>
      </w:r>
      <w:r w:rsidRPr="008135FF">
        <w:t>编辑好的</w:t>
      </w:r>
      <w:r w:rsidRPr="008135FF">
        <w:t>excel</w:t>
      </w:r>
      <w:r w:rsidRPr="008135FF">
        <w:t>导入即完成对应的排班操作</w:t>
      </w:r>
    </w:p>
    <w:p w14:paraId="411103F6" w14:textId="3FF797E4" w:rsidR="00EB1F4B" w:rsidRPr="008135FF" w:rsidRDefault="00EB1F4B" w:rsidP="00CA7EC8">
      <w:pPr>
        <w:pStyle w:val="a3"/>
        <w:numPr>
          <w:ilvl w:val="0"/>
          <w:numId w:val="13"/>
        </w:numPr>
        <w:ind w:firstLineChars="0"/>
      </w:pPr>
      <w:r w:rsidRPr="008135FF">
        <w:t>周期排班</w:t>
      </w:r>
    </w:p>
    <w:p w14:paraId="01BD68E3" w14:textId="6E3FA383" w:rsidR="003E120A" w:rsidRDefault="00A250B0" w:rsidP="00F55D6E">
      <w:pPr>
        <w:pStyle w:val="a3"/>
        <w:numPr>
          <w:ilvl w:val="0"/>
          <w:numId w:val="27"/>
        </w:numPr>
        <w:ind w:firstLineChars="0"/>
      </w:pPr>
      <w:r w:rsidRPr="008135FF">
        <w:t>搜索：</w:t>
      </w:r>
      <w:r w:rsidRPr="008135FF">
        <w:rPr>
          <w:rFonts w:hint="eastAsia"/>
        </w:rPr>
        <w:t>在规则</w:t>
      </w:r>
      <w:r w:rsidRPr="008135FF">
        <w:t>已分配的适用范围人员列表内，</w:t>
      </w:r>
      <w:r w:rsidRPr="008135FF">
        <w:rPr>
          <w:rFonts w:hint="eastAsia"/>
        </w:rPr>
        <w:t>可以</w:t>
      </w:r>
      <w:r w:rsidRPr="008135FF">
        <w:t>根据姓名／</w:t>
      </w:r>
      <w:r w:rsidRPr="008135FF">
        <w:rPr>
          <w:rFonts w:hint="eastAsia"/>
        </w:rPr>
        <w:t>组织</w:t>
      </w:r>
      <w:r w:rsidRPr="008135FF">
        <w:t>查询</w:t>
      </w:r>
    </w:p>
    <w:p w14:paraId="1CC2026E" w14:textId="3D398B8B" w:rsidR="00BC7600" w:rsidRDefault="000C5C41" w:rsidP="00F55D6E">
      <w:pPr>
        <w:pStyle w:val="a3"/>
        <w:numPr>
          <w:ilvl w:val="0"/>
          <w:numId w:val="27"/>
        </w:numPr>
        <w:ind w:firstLineChars="0"/>
      </w:pPr>
      <w:r w:rsidRPr="008135FF">
        <w:t>日期范围：</w:t>
      </w:r>
      <w:r w:rsidRPr="008135FF">
        <w:rPr>
          <w:rFonts w:hint="eastAsia"/>
        </w:rPr>
        <w:t>默认</w:t>
      </w:r>
      <w:r w:rsidRPr="008135FF">
        <w:t>当天</w:t>
      </w:r>
      <w:r w:rsidRPr="008135FF">
        <w:rPr>
          <w:rFonts w:hint="eastAsia"/>
        </w:rPr>
        <w:t>往后</w:t>
      </w:r>
      <w:r w:rsidRPr="008135FF">
        <w:t>31</w:t>
      </w:r>
      <w:r w:rsidRPr="008135FF">
        <w:rPr>
          <w:rFonts w:hint="eastAsia"/>
        </w:rPr>
        <w:t>天</w:t>
      </w:r>
      <w:r w:rsidRPr="008135FF">
        <w:t>，</w:t>
      </w:r>
      <w:r w:rsidRPr="008135FF">
        <w:rPr>
          <w:rFonts w:hint="eastAsia"/>
        </w:rPr>
        <w:t>支持</w:t>
      </w:r>
      <w:r w:rsidRPr="008135FF">
        <w:t>最多</w:t>
      </w:r>
      <w:r w:rsidRPr="008135FF">
        <w:t>180</w:t>
      </w:r>
      <w:r w:rsidRPr="008135FF">
        <w:rPr>
          <w:rFonts w:hint="eastAsia"/>
        </w:rPr>
        <w:t>天</w:t>
      </w:r>
    </w:p>
    <w:p w14:paraId="4F39DB7B" w14:textId="26BE566D" w:rsidR="00BC7600" w:rsidRDefault="000C5C41" w:rsidP="00F55D6E">
      <w:pPr>
        <w:pStyle w:val="a3"/>
        <w:numPr>
          <w:ilvl w:val="0"/>
          <w:numId w:val="27"/>
        </w:numPr>
        <w:ind w:firstLineChars="0"/>
      </w:pPr>
      <w:r w:rsidRPr="008135FF">
        <w:t>节假日正常</w:t>
      </w:r>
      <w:r w:rsidRPr="008135FF">
        <w:rPr>
          <w:rFonts w:hint="eastAsia"/>
        </w:rPr>
        <w:t>排班</w:t>
      </w:r>
      <w:r w:rsidRPr="008135FF">
        <w:t>：</w:t>
      </w:r>
      <w:r w:rsidRPr="008135FF">
        <w:rPr>
          <w:rFonts w:hint="eastAsia"/>
        </w:rPr>
        <w:t>节假日</w:t>
      </w:r>
      <w:r w:rsidRPr="008135FF">
        <w:t>不做特殊处理，</w:t>
      </w:r>
      <w:r w:rsidRPr="008135FF">
        <w:rPr>
          <w:rFonts w:hint="eastAsia"/>
        </w:rPr>
        <w:t>按照</w:t>
      </w:r>
      <w:r w:rsidRPr="008135FF">
        <w:t>周期正常循环</w:t>
      </w:r>
    </w:p>
    <w:p w14:paraId="0BE61C49" w14:textId="5356BAEF" w:rsidR="0001519F" w:rsidRPr="008135FF" w:rsidRDefault="000C5C41" w:rsidP="00F55D6E">
      <w:pPr>
        <w:pStyle w:val="a3"/>
        <w:numPr>
          <w:ilvl w:val="0"/>
          <w:numId w:val="27"/>
        </w:numPr>
        <w:ind w:firstLineChars="0"/>
      </w:pPr>
      <w:r w:rsidRPr="008135FF">
        <w:rPr>
          <w:rFonts w:hint="eastAsia"/>
        </w:rPr>
        <w:t>节假日</w:t>
      </w:r>
      <w:r w:rsidRPr="008135FF">
        <w:t>跳过排班：遇到工作日历方案中定义为【法定假日】</w:t>
      </w:r>
      <w:r w:rsidRPr="008135FF">
        <w:rPr>
          <w:rFonts w:hint="eastAsia"/>
        </w:rPr>
        <w:t>的日期</w:t>
      </w:r>
      <w:r w:rsidRPr="008135FF">
        <w:t>，</w:t>
      </w:r>
      <w:r w:rsidRPr="008135FF">
        <w:rPr>
          <w:rFonts w:hint="eastAsia"/>
        </w:rPr>
        <w:t>置为</w:t>
      </w:r>
      <w:r w:rsidRPr="008135FF">
        <w:t>休息，</w:t>
      </w:r>
      <w:r w:rsidRPr="008135FF">
        <w:rPr>
          <w:rFonts w:hint="eastAsia"/>
        </w:rPr>
        <w:t>节假日</w:t>
      </w:r>
      <w:r w:rsidRPr="008135FF">
        <w:t>之后接着之前的周期继续排班</w:t>
      </w:r>
    </w:p>
    <w:p w14:paraId="672843C7" w14:textId="62E98F32" w:rsidR="003E120A" w:rsidRPr="008135FF" w:rsidRDefault="003E120A" w:rsidP="0016643F">
      <w:r w:rsidRPr="008135FF">
        <w:rPr>
          <w:rFonts w:hint="eastAsia"/>
        </w:rPr>
        <w:t>最后</w:t>
      </w:r>
      <w:r w:rsidRPr="008135FF">
        <w:t>点【</w:t>
      </w:r>
      <w:r w:rsidRPr="008135FF">
        <w:rPr>
          <w:rFonts w:hint="eastAsia"/>
        </w:rPr>
        <w:t>完成</w:t>
      </w:r>
      <w:r w:rsidRPr="008135FF">
        <w:t>】</w:t>
      </w:r>
      <w:r w:rsidRPr="008135FF">
        <w:rPr>
          <w:rFonts w:hint="eastAsia"/>
        </w:rPr>
        <w:t>按钮</w:t>
      </w:r>
      <w:r w:rsidRPr="008135FF">
        <w:t>生成排班，</w:t>
      </w:r>
      <w:r w:rsidR="00FA23B7" w:rsidRPr="008135FF">
        <w:t>数据量</w:t>
      </w:r>
      <w:r w:rsidR="00FA23B7" w:rsidRPr="008135FF">
        <w:rPr>
          <w:rFonts w:hint="eastAsia"/>
        </w:rPr>
        <w:t>较大</w:t>
      </w:r>
      <w:r w:rsidR="00FA23B7" w:rsidRPr="008135FF">
        <w:t>时</w:t>
      </w:r>
      <w:r w:rsidR="00463DD6" w:rsidRPr="008135FF">
        <w:t>有</w:t>
      </w:r>
      <w:r w:rsidR="00463DD6" w:rsidRPr="008135FF">
        <w:t>loading</w:t>
      </w:r>
      <w:r w:rsidR="00967B2C" w:rsidRPr="008135FF">
        <w:t>。</w:t>
      </w:r>
      <w:r w:rsidR="00967B2C" w:rsidRPr="008135FF">
        <w:rPr>
          <w:rFonts w:hint="eastAsia"/>
        </w:rPr>
        <w:t>选中</w:t>
      </w:r>
      <w:r w:rsidR="00967B2C" w:rsidRPr="008135FF">
        <w:t>的日期范围内如果没有安排任何班次，</w:t>
      </w:r>
      <w:r w:rsidR="00967B2C" w:rsidRPr="008135FF">
        <w:rPr>
          <w:rFonts w:hint="eastAsia"/>
        </w:rPr>
        <w:t>保存</w:t>
      </w:r>
      <w:r w:rsidR="00967B2C" w:rsidRPr="008135FF">
        <w:t>时一律置为休息</w:t>
      </w:r>
    </w:p>
    <w:p w14:paraId="76F2D21F" w14:textId="0641F233" w:rsidR="002A259A" w:rsidRPr="008135FF" w:rsidRDefault="001A42F5" w:rsidP="0016643F">
      <w:r w:rsidRPr="008135FF">
        <w:rPr>
          <w:rFonts w:hint="eastAsia"/>
        </w:rPr>
        <w:t>生成</w:t>
      </w:r>
      <w:r w:rsidRPr="008135FF">
        <w:t>后界面按月显示</w:t>
      </w:r>
      <w:r w:rsidRPr="008135FF">
        <w:rPr>
          <w:rFonts w:hint="eastAsia"/>
        </w:rPr>
        <w:t>员工排班</w:t>
      </w:r>
      <w:r w:rsidRPr="008135FF">
        <w:t>情况，</w:t>
      </w:r>
      <w:r w:rsidRPr="008135FF">
        <w:rPr>
          <w:rFonts w:hint="eastAsia"/>
        </w:rPr>
        <w:t>月份</w:t>
      </w:r>
      <w:r w:rsidRPr="008135FF">
        <w:t>可切换</w:t>
      </w:r>
    </w:p>
    <w:p w14:paraId="23E23CBE" w14:textId="77777777" w:rsidR="00967B2C" w:rsidRPr="008135FF" w:rsidRDefault="00967B2C" w:rsidP="0016643F"/>
    <w:p w14:paraId="37AD6C11" w14:textId="25ECFC75" w:rsidR="00EF0E56" w:rsidRPr="008135FF" w:rsidRDefault="00AC37CB" w:rsidP="00F55D6E">
      <w:pPr>
        <w:pStyle w:val="a3"/>
        <w:numPr>
          <w:ilvl w:val="0"/>
          <w:numId w:val="28"/>
        </w:numPr>
        <w:ind w:firstLineChars="0"/>
      </w:pPr>
      <w:r w:rsidRPr="008135FF">
        <w:t>排班日期控制：</w:t>
      </w:r>
      <w:r w:rsidR="00010AAC" w:rsidRPr="008135FF">
        <w:t>暂不控制可排班／</w:t>
      </w:r>
      <w:r w:rsidR="00010AAC" w:rsidRPr="008135FF">
        <w:rPr>
          <w:rFonts w:hint="eastAsia"/>
        </w:rPr>
        <w:t>不可排班</w:t>
      </w:r>
      <w:r w:rsidR="00010AAC" w:rsidRPr="008135FF">
        <w:t>的日期，</w:t>
      </w:r>
      <w:r w:rsidR="00010AAC" w:rsidRPr="008135FF">
        <w:rPr>
          <w:rFonts w:hint="eastAsia"/>
        </w:rPr>
        <w:t>后期</w:t>
      </w:r>
      <w:r w:rsidR="00010AAC" w:rsidRPr="008135FF">
        <w:t>可能扩展为规则控制</w:t>
      </w:r>
    </w:p>
    <w:p w14:paraId="44C5654C" w14:textId="782ACF64" w:rsidR="00A5649E" w:rsidRPr="008135FF" w:rsidRDefault="00A5649E" w:rsidP="00F55D6E">
      <w:pPr>
        <w:pStyle w:val="a3"/>
        <w:numPr>
          <w:ilvl w:val="0"/>
          <w:numId w:val="28"/>
        </w:numPr>
        <w:ind w:firstLineChars="0"/>
      </w:pPr>
      <w:r w:rsidRPr="008135FF">
        <w:rPr>
          <w:rFonts w:hint="eastAsia"/>
        </w:rPr>
        <w:t>如果编辑</w:t>
      </w:r>
      <w:r w:rsidRPr="008135FF">
        <w:t>考勤规则适用范围</w:t>
      </w:r>
      <w:r w:rsidRPr="008135FF">
        <w:rPr>
          <w:rFonts w:hint="eastAsia"/>
        </w:rPr>
        <w:t>发生变化</w:t>
      </w:r>
      <w:r w:rsidRPr="008135FF">
        <w:t>，</w:t>
      </w:r>
      <w:r w:rsidRPr="008135FF">
        <w:rPr>
          <w:rFonts w:hint="eastAsia"/>
        </w:rPr>
        <w:t>保存</w:t>
      </w:r>
      <w:r w:rsidRPr="008135FF">
        <w:t>进入排班页面用户列表以最新的范围为准，</w:t>
      </w:r>
      <w:r w:rsidRPr="008135FF">
        <w:rPr>
          <w:rFonts w:hint="eastAsia"/>
        </w:rPr>
        <w:t>删除</w:t>
      </w:r>
      <w:r w:rsidRPr="008135FF">
        <w:t>的人员取消之前的排班</w:t>
      </w:r>
    </w:p>
    <w:p w14:paraId="1D633946" w14:textId="2482CF21" w:rsidR="00A5649E" w:rsidRPr="008135FF" w:rsidRDefault="00A5649E" w:rsidP="00F55D6E">
      <w:pPr>
        <w:pStyle w:val="a3"/>
        <w:numPr>
          <w:ilvl w:val="0"/>
          <w:numId w:val="28"/>
        </w:numPr>
        <w:ind w:firstLineChars="0"/>
      </w:pPr>
      <w:r w:rsidRPr="008135FF">
        <w:rPr>
          <w:rFonts w:hint="eastAsia"/>
        </w:rPr>
        <w:t>根据考勤</w:t>
      </w:r>
      <w:r w:rsidRPr="008135FF">
        <w:t>规则适用范围的</w:t>
      </w:r>
      <w:r w:rsidRPr="008135FF">
        <w:rPr>
          <w:rFonts w:hint="eastAsia"/>
        </w:rPr>
        <w:t>小范围</w:t>
      </w:r>
      <w:r w:rsidRPr="008135FF">
        <w:t>优先原则，排班用户列表</w:t>
      </w:r>
      <w:r w:rsidRPr="008135FF">
        <w:rPr>
          <w:rFonts w:hint="eastAsia"/>
        </w:rPr>
        <w:t>只</w:t>
      </w:r>
      <w:r w:rsidRPr="008135FF">
        <w:t>显示当前规则最终生效的人员列表。</w:t>
      </w:r>
      <w:r w:rsidRPr="008135FF">
        <w:rPr>
          <w:rFonts w:hint="eastAsia"/>
        </w:rPr>
        <w:t>比如</w:t>
      </w:r>
      <w:r w:rsidRPr="008135FF">
        <w:t>一个员工已有按人员或者部门分配的规则，</w:t>
      </w:r>
      <w:r w:rsidRPr="008135FF">
        <w:rPr>
          <w:rFonts w:hint="eastAsia"/>
        </w:rPr>
        <w:t>那么</w:t>
      </w:r>
      <w:r w:rsidRPr="008135FF">
        <w:t>在按组织排班规则里不再显示这个员工的排班</w:t>
      </w:r>
    </w:p>
    <w:p w14:paraId="1AFAF60A" w14:textId="77777777" w:rsidR="005964B2" w:rsidRPr="008135FF" w:rsidRDefault="005964B2" w:rsidP="0016643F"/>
    <w:p w14:paraId="6ECC371F" w14:textId="42BD0C65" w:rsidR="002B7130" w:rsidRPr="008135FF" w:rsidRDefault="002B7130" w:rsidP="002B7130">
      <w:pPr>
        <w:pStyle w:val="2"/>
        <w:rPr>
          <w:color w:val="000000" w:themeColor="text1"/>
        </w:rPr>
      </w:pPr>
      <w:r w:rsidRPr="008135FF">
        <w:rPr>
          <w:color w:val="000000" w:themeColor="text1"/>
        </w:rPr>
        <w:t xml:space="preserve">1.7 </w:t>
      </w:r>
      <w:r w:rsidR="00BF5016" w:rsidRPr="008135FF">
        <w:rPr>
          <w:rFonts w:hint="eastAsia"/>
          <w:color w:val="000000" w:themeColor="text1"/>
        </w:rPr>
        <w:t>假勤</w:t>
      </w:r>
      <w:r w:rsidRPr="008135FF">
        <w:rPr>
          <w:color w:val="000000" w:themeColor="text1"/>
        </w:rPr>
        <w:t>档案</w:t>
      </w:r>
    </w:p>
    <w:p w14:paraId="5DD2C6D2" w14:textId="36E8AADA" w:rsidR="00513FC6" w:rsidRPr="008135FF" w:rsidRDefault="00513FC6" w:rsidP="00513FC6">
      <w:r w:rsidRPr="008135FF">
        <w:t>假勤档案</w:t>
      </w:r>
      <w:r w:rsidRPr="008135FF">
        <w:rPr>
          <w:rFonts w:hint="eastAsia"/>
        </w:rPr>
        <w:t>是</w:t>
      </w:r>
      <w:r w:rsidRPr="008135FF">
        <w:t>考勤报表计算时依赖的人员基础档案，</w:t>
      </w:r>
      <w:r w:rsidRPr="008135FF">
        <w:rPr>
          <w:rFonts w:hint="eastAsia"/>
        </w:rPr>
        <w:t>会</w:t>
      </w:r>
      <w:r w:rsidRPr="008135FF">
        <w:t>根据人员的所属部门、</w:t>
      </w:r>
      <w:r w:rsidRPr="008135FF">
        <w:rPr>
          <w:rFonts w:hint="eastAsia"/>
        </w:rPr>
        <w:t>考勤</w:t>
      </w:r>
      <w:r w:rsidRPr="008135FF">
        <w:t>开始</w:t>
      </w:r>
      <w:r w:rsidRPr="008135FF">
        <w:t>-</w:t>
      </w:r>
      <w:r w:rsidRPr="008135FF">
        <w:rPr>
          <w:rFonts w:hint="eastAsia"/>
        </w:rPr>
        <w:t>结束日期</w:t>
      </w:r>
      <w:r w:rsidRPr="008135FF">
        <w:t>、</w:t>
      </w:r>
      <w:r w:rsidRPr="008135FF">
        <w:rPr>
          <w:rFonts w:hint="eastAsia"/>
        </w:rPr>
        <w:t>考勤</w:t>
      </w:r>
      <w:r w:rsidRPr="008135FF">
        <w:t>方式信息计算报表</w:t>
      </w:r>
    </w:p>
    <w:p w14:paraId="16EF2B8A" w14:textId="40251C4B" w:rsidR="00513FC6" w:rsidRPr="008135FF" w:rsidRDefault="00513FC6" w:rsidP="00513FC6">
      <w:r w:rsidRPr="008135FF">
        <w:rPr>
          <w:noProof/>
        </w:rPr>
        <w:drawing>
          <wp:inline distT="0" distB="0" distL="0" distR="0" wp14:anchorId="6ABB493A" wp14:editId="3878E9EB">
            <wp:extent cx="5270500" cy="1860550"/>
            <wp:effectExtent l="0" t="0" r="1270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1860550"/>
                    </a:xfrm>
                    <a:prstGeom prst="rect">
                      <a:avLst/>
                    </a:prstGeom>
                  </pic:spPr>
                </pic:pic>
              </a:graphicData>
            </a:graphic>
          </wp:inline>
        </w:drawing>
      </w:r>
    </w:p>
    <w:p w14:paraId="7CFED606" w14:textId="6E8E95BB" w:rsidR="00E25837" w:rsidRPr="008135FF" w:rsidRDefault="00E25837" w:rsidP="00E25837">
      <w:pPr>
        <w:pStyle w:val="3"/>
        <w:rPr>
          <w:color w:val="000000" w:themeColor="text1"/>
        </w:rPr>
      </w:pPr>
      <w:r w:rsidRPr="008135FF">
        <w:rPr>
          <w:color w:val="000000" w:themeColor="text1"/>
        </w:rPr>
        <w:t xml:space="preserve">1.7.1 </w:t>
      </w:r>
      <w:r w:rsidRPr="008135FF">
        <w:rPr>
          <w:rFonts w:hint="eastAsia"/>
          <w:color w:val="000000" w:themeColor="text1"/>
        </w:rPr>
        <w:t>字段描述</w:t>
      </w:r>
    </w:p>
    <w:tbl>
      <w:tblPr>
        <w:tblStyle w:val="a4"/>
        <w:tblW w:w="0" w:type="auto"/>
        <w:tblInd w:w="544" w:type="dxa"/>
        <w:tblLook w:val="04A0" w:firstRow="1" w:lastRow="0" w:firstColumn="1" w:lastColumn="0" w:noHBand="0" w:noVBand="1"/>
      </w:tblPr>
      <w:tblGrid>
        <w:gridCol w:w="1261"/>
        <w:gridCol w:w="1317"/>
        <w:gridCol w:w="1157"/>
        <w:gridCol w:w="1302"/>
        <w:gridCol w:w="2010"/>
      </w:tblGrid>
      <w:tr w:rsidR="00FE232C" w:rsidRPr="008135FF" w14:paraId="4A52AAC9" w14:textId="77777777" w:rsidTr="00461024">
        <w:tc>
          <w:tcPr>
            <w:tcW w:w="1261" w:type="dxa"/>
          </w:tcPr>
          <w:p w14:paraId="2381E44A" w14:textId="70FC1F9E" w:rsidR="001A42F5" w:rsidRPr="008135FF" w:rsidRDefault="001A42F5" w:rsidP="00046814">
            <w:pPr>
              <w:rPr>
                <w:color w:val="000000" w:themeColor="text1"/>
              </w:rPr>
            </w:pPr>
            <w:r w:rsidRPr="008135FF">
              <w:rPr>
                <w:color w:val="000000" w:themeColor="text1"/>
              </w:rPr>
              <w:t>字段名称</w:t>
            </w:r>
          </w:p>
        </w:tc>
        <w:tc>
          <w:tcPr>
            <w:tcW w:w="1317" w:type="dxa"/>
          </w:tcPr>
          <w:p w14:paraId="491FB416" w14:textId="07809A42" w:rsidR="001A42F5" w:rsidRPr="008135FF" w:rsidRDefault="001A42F5" w:rsidP="00046814">
            <w:pPr>
              <w:rPr>
                <w:color w:val="000000" w:themeColor="text1"/>
              </w:rPr>
            </w:pPr>
            <w:r w:rsidRPr="008135FF">
              <w:rPr>
                <w:rFonts w:hint="eastAsia"/>
                <w:color w:val="000000" w:themeColor="text1"/>
              </w:rPr>
              <w:t>类型</w:t>
            </w:r>
          </w:p>
        </w:tc>
        <w:tc>
          <w:tcPr>
            <w:tcW w:w="1157" w:type="dxa"/>
          </w:tcPr>
          <w:p w14:paraId="604C9B96" w14:textId="2BD94D82" w:rsidR="001A42F5" w:rsidRPr="008135FF" w:rsidRDefault="001A42F5" w:rsidP="00046814">
            <w:pPr>
              <w:rPr>
                <w:color w:val="000000" w:themeColor="text1"/>
              </w:rPr>
            </w:pPr>
            <w:r w:rsidRPr="008135FF">
              <w:rPr>
                <w:rFonts w:hint="eastAsia"/>
                <w:color w:val="000000" w:themeColor="text1"/>
              </w:rPr>
              <w:t>来源</w:t>
            </w:r>
          </w:p>
        </w:tc>
        <w:tc>
          <w:tcPr>
            <w:tcW w:w="1302" w:type="dxa"/>
          </w:tcPr>
          <w:p w14:paraId="75F9C366" w14:textId="7276F02E" w:rsidR="001A42F5" w:rsidRPr="008135FF" w:rsidRDefault="001A42F5" w:rsidP="00046814">
            <w:pPr>
              <w:rPr>
                <w:color w:val="000000" w:themeColor="text1"/>
              </w:rPr>
            </w:pPr>
            <w:r w:rsidRPr="008135FF">
              <w:rPr>
                <w:rFonts w:hint="eastAsia"/>
                <w:color w:val="000000" w:themeColor="text1"/>
              </w:rPr>
              <w:t>是否</w:t>
            </w:r>
            <w:r w:rsidRPr="008135FF">
              <w:rPr>
                <w:color w:val="000000" w:themeColor="text1"/>
              </w:rPr>
              <w:t>支持编辑</w:t>
            </w:r>
          </w:p>
        </w:tc>
        <w:tc>
          <w:tcPr>
            <w:tcW w:w="2010" w:type="dxa"/>
          </w:tcPr>
          <w:p w14:paraId="09CA0E34" w14:textId="2F9D60D2" w:rsidR="001A42F5" w:rsidRPr="008135FF" w:rsidRDefault="001A42F5" w:rsidP="00046814">
            <w:pPr>
              <w:rPr>
                <w:color w:val="000000" w:themeColor="text1"/>
              </w:rPr>
            </w:pPr>
            <w:r w:rsidRPr="008135FF">
              <w:rPr>
                <w:color w:val="000000" w:themeColor="text1"/>
              </w:rPr>
              <w:t>说明</w:t>
            </w:r>
          </w:p>
        </w:tc>
      </w:tr>
      <w:tr w:rsidR="00FE232C" w:rsidRPr="008135FF" w14:paraId="233EECDB" w14:textId="77777777" w:rsidTr="00461024">
        <w:tc>
          <w:tcPr>
            <w:tcW w:w="1261" w:type="dxa"/>
          </w:tcPr>
          <w:p w14:paraId="3763B79D" w14:textId="486ACB52" w:rsidR="001A42F5" w:rsidRPr="008135FF" w:rsidRDefault="001A42F5" w:rsidP="00046814">
            <w:pPr>
              <w:rPr>
                <w:color w:val="000000" w:themeColor="text1"/>
              </w:rPr>
            </w:pPr>
            <w:r w:rsidRPr="008135FF">
              <w:rPr>
                <w:color w:val="000000" w:themeColor="text1"/>
              </w:rPr>
              <w:t>员工编号</w:t>
            </w:r>
          </w:p>
        </w:tc>
        <w:tc>
          <w:tcPr>
            <w:tcW w:w="1317" w:type="dxa"/>
          </w:tcPr>
          <w:p w14:paraId="0787E3BF" w14:textId="4C45A487" w:rsidR="001A42F5" w:rsidRPr="008135FF" w:rsidRDefault="001A42F5" w:rsidP="00046814">
            <w:pPr>
              <w:rPr>
                <w:color w:val="000000" w:themeColor="text1"/>
              </w:rPr>
            </w:pPr>
            <w:r w:rsidRPr="008135FF">
              <w:rPr>
                <w:rFonts w:hint="eastAsia"/>
                <w:color w:val="000000" w:themeColor="text1"/>
              </w:rPr>
              <w:t>字符</w:t>
            </w:r>
          </w:p>
        </w:tc>
        <w:tc>
          <w:tcPr>
            <w:tcW w:w="1157" w:type="dxa"/>
          </w:tcPr>
          <w:p w14:paraId="0338C479" w14:textId="1052FA51" w:rsidR="001A42F5" w:rsidRPr="008135FF" w:rsidRDefault="001A42F5" w:rsidP="00046814">
            <w:pPr>
              <w:rPr>
                <w:color w:val="000000" w:themeColor="text1"/>
              </w:rPr>
            </w:pPr>
            <w:r w:rsidRPr="008135FF">
              <w:rPr>
                <w:color w:val="000000" w:themeColor="text1"/>
              </w:rPr>
              <w:t>员工档案</w:t>
            </w:r>
          </w:p>
        </w:tc>
        <w:tc>
          <w:tcPr>
            <w:tcW w:w="1302" w:type="dxa"/>
          </w:tcPr>
          <w:p w14:paraId="33D5FE45" w14:textId="57E90DA5" w:rsidR="001A42F5" w:rsidRPr="008135FF" w:rsidRDefault="001A42F5" w:rsidP="00046814">
            <w:pPr>
              <w:rPr>
                <w:color w:val="000000" w:themeColor="text1"/>
              </w:rPr>
            </w:pPr>
            <w:r w:rsidRPr="008135FF">
              <w:rPr>
                <w:color w:val="000000" w:themeColor="text1"/>
              </w:rPr>
              <w:t>否</w:t>
            </w:r>
          </w:p>
        </w:tc>
        <w:tc>
          <w:tcPr>
            <w:tcW w:w="2010" w:type="dxa"/>
          </w:tcPr>
          <w:p w14:paraId="33886C45" w14:textId="77777777" w:rsidR="001A42F5" w:rsidRPr="008135FF" w:rsidRDefault="001A42F5" w:rsidP="00046814">
            <w:pPr>
              <w:rPr>
                <w:color w:val="000000" w:themeColor="text1"/>
              </w:rPr>
            </w:pPr>
          </w:p>
        </w:tc>
      </w:tr>
      <w:tr w:rsidR="00FE232C" w:rsidRPr="008135FF" w14:paraId="0AA865B6" w14:textId="77777777" w:rsidTr="00461024">
        <w:tc>
          <w:tcPr>
            <w:tcW w:w="1261" w:type="dxa"/>
          </w:tcPr>
          <w:p w14:paraId="606EBFCD" w14:textId="09776F62" w:rsidR="001A42F5" w:rsidRPr="008135FF" w:rsidRDefault="001A42F5" w:rsidP="00046814">
            <w:pPr>
              <w:rPr>
                <w:color w:val="000000" w:themeColor="text1"/>
              </w:rPr>
            </w:pPr>
            <w:r w:rsidRPr="008135FF">
              <w:rPr>
                <w:rFonts w:hint="eastAsia"/>
                <w:color w:val="000000" w:themeColor="text1"/>
              </w:rPr>
              <w:t>姓名</w:t>
            </w:r>
          </w:p>
        </w:tc>
        <w:tc>
          <w:tcPr>
            <w:tcW w:w="1317" w:type="dxa"/>
          </w:tcPr>
          <w:p w14:paraId="13C11310" w14:textId="6877AC90" w:rsidR="001A42F5" w:rsidRPr="008135FF" w:rsidRDefault="001A42F5" w:rsidP="00046814">
            <w:pPr>
              <w:rPr>
                <w:color w:val="000000" w:themeColor="text1"/>
              </w:rPr>
            </w:pPr>
            <w:r w:rsidRPr="008135FF">
              <w:rPr>
                <w:rFonts w:hint="eastAsia"/>
                <w:color w:val="000000" w:themeColor="text1"/>
              </w:rPr>
              <w:t>字符</w:t>
            </w:r>
          </w:p>
        </w:tc>
        <w:tc>
          <w:tcPr>
            <w:tcW w:w="1157" w:type="dxa"/>
          </w:tcPr>
          <w:p w14:paraId="7104FC64" w14:textId="54903968" w:rsidR="001A42F5" w:rsidRPr="008135FF" w:rsidRDefault="001A42F5" w:rsidP="00046814">
            <w:pPr>
              <w:rPr>
                <w:color w:val="000000" w:themeColor="text1"/>
              </w:rPr>
            </w:pPr>
            <w:r w:rsidRPr="008135FF">
              <w:rPr>
                <w:color w:val="000000" w:themeColor="text1"/>
              </w:rPr>
              <w:t>员工档案</w:t>
            </w:r>
          </w:p>
        </w:tc>
        <w:tc>
          <w:tcPr>
            <w:tcW w:w="1302" w:type="dxa"/>
          </w:tcPr>
          <w:p w14:paraId="67536F47" w14:textId="3BF7382D" w:rsidR="001A42F5" w:rsidRPr="008135FF" w:rsidRDefault="001A42F5" w:rsidP="00046814">
            <w:pPr>
              <w:rPr>
                <w:color w:val="000000" w:themeColor="text1"/>
              </w:rPr>
            </w:pPr>
            <w:r w:rsidRPr="008135FF">
              <w:rPr>
                <w:color w:val="000000" w:themeColor="text1"/>
              </w:rPr>
              <w:t>否</w:t>
            </w:r>
          </w:p>
        </w:tc>
        <w:tc>
          <w:tcPr>
            <w:tcW w:w="2010" w:type="dxa"/>
          </w:tcPr>
          <w:p w14:paraId="06E0E6D1" w14:textId="77777777" w:rsidR="001A42F5" w:rsidRPr="008135FF" w:rsidRDefault="001A42F5" w:rsidP="00046814">
            <w:pPr>
              <w:rPr>
                <w:color w:val="000000" w:themeColor="text1"/>
              </w:rPr>
            </w:pPr>
          </w:p>
        </w:tc>
      </w:tr>
      <w:tr w:rsidR="00FE232C" w:rsidRPr="008135FF" w14:paraId="7CBFE0DA" w14:textId="77777777" w:rsidTr="00461024">
        <w:tc>
          <w:tcPr>
            <w:tcW w:w="1261" w:type="dxa"/>
          </w:tcPr>
          <w:p w14:paraId="79529ADB" w14:textId="6D57563D" w:rsidR="001A42F5" w:rsidRPr="008135FF" w:rsidRDefault="001A42F5" w:rsidP="00046814">
            <w:pPr>
              <w:rPr>
                <w:color w:val="000000" w:themeColor="text1"/>
              </w:rPr>
            </w:pPr>
            <w:r w:rsidRPr="008135FF">
              <w:rPr>
                <w:color w:val="000000" w:themeColor="text1"/>
              </w:rPr>
              <w:lastRenderedPageBreak/>
              <w:t>所属组织</w:t>
            </w:r>
          </w:p>
        </w:tc>
        <w:tc>
          <w:tcPr>
            <w:tcW w:w="1317" w:type="dxa"/>
          </w:tcPr>
          <w:p w14:paraId="710BB60C" w14:textId="4A30656E" w:rsidR="001A42F5" w:rsidRPr="008135FF" w:rsidRDefault="001A42F5" w:rsidP="00046814">
            <w:pPr>
              <w:rPr>
                <w:color w:val="000000" w:themeColor="text1"/>
              </w:rPr>
            </w:pPr>
            <w:r w:rsidRPr="008135FF">
              <w:rPr>
                <w:rFonts w:hint="eastAsia"/>
                <w:color w:val="000000" w:themeColor="text1"/>
              </w:rPr>
              <w:t>字符</w:t>
            </w:r>
          </w:p>
        </w:tc>
        <w:tc>
          <w:tcPr>
            <w:tcW w:w="1157" w:type="dxa"/>
          </w:tcPr>
          <w:p w14:paraId="6953D92D" w14:textId="7361D6C8" w:rsidR="001A42F5" w:rsidRPr="008135FF" w:rsidRDefault="001A42F5" w:rsidP="00046814">
            <w:pPr>
              <w:rPr>
                <w:color w:val="000000" w:themeColor="text1"/>
              </w:rPr>
            </w:pPr>
            <w:r w:rsidRPr="008135FF">
              <w:rPr>
                <w:color w:val="000000" w:themeColor="text1"/>
              </w:rPr>
              <w:t>员工档案</w:t>
            </w:r>
          </w:p>
        </w:tc>
        <w:tc>
          <w:tcPr>
            <w:tcW w:w="1302" w:type="dxa"/>
          </w:tcPr>
          <w:p w14:paraId="50BF8610" w14:textId="0B79B417" w:rsidR="001A42F5" w:rsidRPr="008135FF" w:rsidRDefault="001A42F5" w:rsidP="00046814">
            <w:pPr>
              <w:rPr>
                <w:color w:val="000000" w:themeColor="text1"/>
              </w:rPr>
            </w:pPr>
            <w:r w:rsidRPr="008135FF">
              <w:rPr>
                <w:color w:val="000000" w:themeColor="text1"/>
              </w:rPr>
              <w:t>否</w:t>
            </w:r>
          </w:p>
        </w:tc>
        <w:tc>
          <w:tcPr>
            <w:tcW w:w="2010" w:type="dxa"/>
          </w:tcPr>
          <w:p w14:paraId="5E86F12C" w14:textId="77777777" w:rsidR="001A42F5" w:rsidRPr="008135FF" w:rsidRDefault="001A42F5" w:rsidP="00046814">
            <w:pPr>
              <w:rPr>
                <w:color w:val="000000" w:themeColor="text1"/>
              </w:rPr>
            </w:pPr>
          </w:p>
        </w:tc>
      </w:tr>
      <w:tr w:rsidR="00FE232C" w:rsidRPr="008135FF" w14:paraId="79E1F4DF" w14:textId="77777777" w:rsidTr="00461024">
        <w:tc>
          <w:tcPr>
            <w:tcW w:w="1261" w:type="dxa"/>
          </w:tcPr>
          <w:p w14:paraId="68221164" w14:textId="4A945C85" w:rsidR="001A42F5" w:rsidRPr="008135FF" w:rsidRDefault="001A42F5" w:rsidP="00046814">
            <w:pPr>
              <w:rPr>
                <w:color w:val="000000" w:themeColor="text1"/>
              </w:rPr>
            </w:pPr>
            <w:r w:rsidRPr="008135FF">
              <w:rPr>
                <w:color w:val="000000" w:themeColor="text1"/>
              </w:rPr>
              <w:t>部门</w:t>
            </w:r>
          </w:p>
        </w:tc>
        <w:tc>
          <w:tcPr>
            <w:tcW w:w="1317" w:type="dxa"/>
          </w:tcPr>
          <w:p w14:paraId="7E020F74" w14:textId="3DB00A06" w:rsidR="001A42F5" w:rsidRPr="008135FF" w:rsidRDefault="001A42F5" w:rsidP="00046814">
            <w:pPr>
              <w:rPr>
                <w:color w:val="000000" w:themeColor="text1"/>
              </w:rPr>
            </w:pPr>
            <w:r w:rsidRPr="008135FF">
              <w:rPr>
                <w:rFonts w:hint="eastAsia"/>
                <w:color w:val="000000" w:themeColor="text1"/>
              </w:rPr>
              <w:t>字符</w:t>
            </w:r>
          </w:p>
        </w:tc>
        <w:tc>
          <w:tcPr>
            <w:tcW w:w="1157" w:type="dxa"/>
          </w:tcPr>
          <w:p w14:paraId="3017C516" w14:textId="1B58B1C0" w:rsidR="001A42F5" w:rsidRPr="008135FF" w:rsidRDefault="001A42F5" w:rsidP="00046814">
            <w:pPr>
              <w:rPr>
                <w:color w:val="000000" w:themeColor="text1"/>
              </w:rPr>
            </w:pPr>
            <w:r w:rsidRPr="008135FF">
              <w:rPr>
                <w:color w:val="000000" w:themeColor="text1"/>
              </w:rPr>
              <w:t>员工档案</w:t>
            </w:r>
          </w:p>
        </w:tc>
        <w:tc>
          <w:tcPr>
            <w:tcW w:w="1302" w:type="dxa"/>
          </w:tcPr>
          <w:p w14:paraId="1AF09EDB" w14:textId="34A7CDB8" w:rsidR="001A42F5" w:rsidRPr="008135FF" w:rsidRDefault="001A42F5" w:rsidP="00046814">
            <w:pPr>
              <w:rPr>
                <w:color w:val="000000" w:themeColor="text1"/>
              </w:rPr>
            </w:pPr>
            <w:r w:rsidRPr="008135FF">
              <w:rPr>
                <w:color w:val="000000" w:themeColor="text1"/>
              </w:rPr>
              <w:t>否</w:t>
            </w:r>
          </w:p>
        </w:tc>
        <w:tc>
          <w:tcPr>
            <w:tcW w:w="2010" w:type="dxa"/>
          </w:tcPr>
          <w:p w14:paraId="1C0B0470" w14:textId="77777777" w:rsidR="001A42F5" w:rsidRPr="008135FF" w:rsidRDefault="001A42F5" w:rsidP="00046814">
            <w:pPr>
              <w:rPr>
                <w:color w:val="000000" w:themeColor="text1"/>
              </w:rPr>
            </w:pPr>
          </w:p>
        </w:tc>
      </w:tr>
      <w:tr w:rsidR="00FE232C" w:rsidRPr="008135FF" w14:paraId="0A8C5F75" w14:textId="77777777" w:rsidTr="00461024">
        <w:tc>
          <w:tcPr>
            <w:tcW w:w="1261" w:type="dxa"/>
          </w:tcPr>
          <w:p w14:paraId="6C7C0F83" w14:textId="38AE259F" w:rsidR="001A42F5" w:rsidRPr="008135FF" w:rsidRDefault="001A42F5" w:rsidP="00046814">
            <w:pPr>
              <w:rPr>
                <w:color w:val="000000" w:themeColor="text1"/>
              </w:rPr>
            </w:pPr>
            <w:r w:rsidRPr="008135FF">
              <w:rPr>
                <w:color w:val="000000" w:themeColor="text1"/>
              </w:rPr>
              <w:t>人员类别</w:t>
            </w:r>
          </w:p>
        </w:tc>
        <w:tc>
          <w:tcPr>
            <w:tcW w:w="1317" w:type="dxa"/>
          </w:tcPr>
          <w:p w14:paraId="6E6C0235" w14:textId="257D5296" w:rsidR="001A42F5" w:rsidRPr="008135FF" w:rsidRDefault="001A42F5" w:rsidP="00046814">
            <w:pPr>
              <w:rPr>
                <w:color w:val="000000" w:themeColor="text1"/>
              </w:rPr>
            </w:pPr>
            <w:r w:rsidRPr="008135FF">
              <w:rPr>
                <w:color w:val="000000" w:themeColor="text1"/>
              </w:rPr>
              <w:t>枚举</w:t>
            </w:r>
          </w:p>
        </w:tc>
        <w:tc>
          <w:tcPr>
            <w:tcW w:w="1157" w:type="dxa"/>
          </w:tcPr>
          <w:p w14:paraId="409DA191" w14:textId="0F9F3359" w:rsidR="001A42F5" w:rsidRPr="008135FF" w:rsidRDefault="001A42F5" w:rsidP="00046814">
            <w:pPr>
              <w:rPr>
                <w:color w:val="000000" w:themeColor="text1"/>
              </w:rPr>
            </w:pPr>
            <w:r w:rsidRPr="008135FF">
              <w:rPr>
                <w:color w:val="000000" w:themeColor="text1"/>
              </w:rPr>
              <w:t>员工档案</w:t>
            </w:r>
          </w:p>
        </w:tc>
        <w:tc>
          <w:tcPr>
            <w:tcW w:w="1302" w:type="dxa"/>
          </w:tcPr>
          <w:p w14:paraId="7A4C0A52" w14:textId="6981935A" w:rsidR="001A42F5" w:rsidRPr="008135FF" w:rsidRDefault="001A42F5" w:rsidP="00046814">
            <w:pPr>
              <w:rPr>
                <w:color w:val="000000" w:themeColor="text1"/>
              </w:rPr>
            </w:pPr>
            <w:r w:rsidRPr="008135FF">
              <w:rPr>
                <w:color w:val="000000" w:themeColor="text1"/>
              </w:rPr>
              <w:t>否</w:t>
            </w:r>
          </w:p>
        </w:tc>
        <w:tc>
          <w:tcPr>
            <w:tcW w:w="2010" w:type="dxa"/>
          </w:tcPr>
          <w:p w14:paraId="5234D30A" w14:textId="77777777" w:rsidR="001A42F5" w:rsidRPr="008135FF" w:rsidRDefault="001A42F5" w:rsidP="00046814">
            <w:pPr>
              <w:rPr>
                <w:color w:val="000000" w:themeColor="text1"/>
              </w:rPr>
            </w:pPr>
          </w:p>
        </w:tc>
      </w:tr>
      <w:tr w:rsidR="00FE232C" w:rsidRPr="008135FF" w14:paraId="7A4F30FB" w14:textId="77777777" w:rsidTr="00461024">
        <w:tc>
          <w:tcPr>
            <w:tcW w:w="1261" w:type="dxa"/>
          </w:tcPr>
          <w:p w14:paraId="4636C7D2" w14:textId="0BE60D4C" w:rsidR="001A42F5" w:rsidRPr="008135FF" w:rsidRDefault="001A42F5" w:rsidP="00046814">
            <w:pPr>
              <w:rPr>
                <w:color w:val="000000" w:themeColor="text1"/>
              </w:rPr>
            </w:pPr>
            <w:r w:rsidRPr="008135FF">
              <w:rPr>
                <w:color w:val="000000" w:themeColor="text1"/>
              </w:rPr>
              <w:t>入职日期</w:t>
            </w:r>
          </w:p>
        </w:tc>
        <w:tc>
          <w:tcPr>
            <w:tcW w:w="1317" w:type="dxa"/>
          </w:tcPr>
          <w:p w14:paraId="3E9CA598" w14:textId="53D60621" w:rsidR="001A42F5" w:rsidRPr="008135FF" w:rsidRDefault="001A42F5" w:rsidP="00046814">
            <w:pPr>
              <w:rPr>
                <w:color w:val="000000" w:themeColor="text1"/>
              </w:rPr>
            </w:pPr>
            <w:r w:rsidRPr="008135FF">
              <w:rPr>
                <w:color w:val="000000" w:themeColor="text1"/>
              </w:rPr>
              <w:t>日期</w:t>
            </w:r>
          </w:p>
        </w:tc>
        <w:tc>
          <w:tcPr>
            <w:tcW w:w="1157" w:type="dxa"/>
          </w:tcPr>
          <w:p w14:paraId="1A899E0D" w14:textId="49EDEB76" w:rsidR="001A42F5" w:rsidRPr="008135FF" w:rsidRDefault="001A42F5" w:rsidP="00046814">
            <w:pPr>
              <w:rPr>
                <w:color w:val="000000" w:themeColor="text1"/>
              </w:rPr>
            </w:pPr>
            <w:r w:rsidRPr="008135FF">
              <w:rPr>
                <w:color w:val="000000" w:themeColor="text1"/>
              </w:rPr>
              <w:t>员工档案</w:t>
            </w:r>
          </w:p>
        </w:tc>
        <w:tc>
          <w:tcPr>
            <w:tcW w:w="1302" w:type="dxa"/>
          </w:tcPr>
          <w:p w14:paraId="2C81066E" w14:textId="476EE1B6" w:rsidR="001A42F5" w:rsidRPr="008135FF" w:rsidRDefault="001A42F5" w:rsidP="00046814">
            <w:pPr>
              <w:rPr>
                <w:color w:val="000000" w:themeColor="text1"/>
              </w:rPr>
            </w:pPr>
            <w:r w:rsidRPr="008135FF">
              <w:rPr>
                <w:color w:val="000000" w:themeColor="text1"/>
              </w:rPr>
              <w:t>否</w:t>
            </w:r>
          </w:p>
        </w:tc>
        <w:tc>
          <w:tcPr>
            <w:tcW w:w="2010" w:type="dxa"/>
          </w:tcPr>
          <w:p w14:paraId="6CE07C28" w14:textId="77777777" w:rsidR="001A42F5" w:rsidRPr="008135FF" w:rsidRDefault="001A42F5" w:rsidP="00046814">
            <w:pPr>
              <w:rPr>
                <w:color w:val="000000" w:themeColor="text1"/>
              </w:rPr>
            </w:pPr>
          </w:p>
        </w:tc>
      </w:tr>
      <w:tr w:rsidR="00FE232C" w:rsidRPr="008135FF" w14:paraId="4876F26B" w14:textId="77777777" w:rsidTr="00461024">
        <w:tc>
          <w:tcPr>
            <w:tcW w:w="1261" w:type="dxa"/>
          </w:tcPr>
          <w:p w14:paraId="4B1701FF" w14:textId="6776B90B" w:rsidR="001A42F5" w:rsidRPr="008135FF" w:rsidRDefault="001A42F5" w:rsidP="00046814">
            <w:pPr>
              <w:rPr>
                <w:color w:val="000000" w:themeColor="text1"/>
              </w:rPr>
            </w:pPr>
            <w:r w:rsidRPr="008135FF">
              <w:rPr>
                <w:color w:val="000000" w:themeColor="text1"/>
              </w:rPr>
              <w:t>考勤方式</w:t>
            </w:r>
          </w:p>
        </w:tc>
        <w:tc>
          <w:tcPr>
            <w:tcW w:w="1317" w:type="dxa"/>
          </w:tcPr>
          <w:p w14:paraId="4CB4745E" w14:textId="2F5AE2D3" w:rsidR="001A42F5" w:rsidRPr="008135FF" w:rsidRDefault="00204405" w:rsidP="00046814">
            <w:pPr>
              <w:rPr>
                <w:color w:val="000000" w:themeColor="text1"/>
              </w:rPr>
            </w:pPr>
            <w:r w:rsidRPr="008135FF">
              <w:rPr>
                <w:color w:val="000000" w:themeColor="text1"/>
              </w:rPr>
              <w:t>枚举</w:t>
            </w:r>
          </w:p>
        </w:tc>
        <w:tc>
          <w:tcPr>
            <w:tcW w:w="1157" w:type="dxa"/>
          </w:tcPr>
          <w:p w14:paraId="41E12718" w14:textId="21EA4113" w:rsidR="001A42F5" w:rsidRPr="008135FF" w:rsidRDefault="00204405" w:rsidP="00046814">
            <w:pPr>
              <w:rPr>
                <w:color w:val="000000" w:themeColor="text1"/>
              </w:rPr>
            </w:pPr>
            <w:r w:rsidRPr="008135FF">
              <w:rPr>
                <w:color w:val="000000" w:themeColor="text1"/>
              </w:rPr>
              <w:t>默认为正常考勤</w:t>
            </w:r>
          </w:p>
        </w:tc>
        <w:tc>
          <w:tcPr>
            <w:tcW w:w="1302" w:type="dxa"/>
          </w:tcPr>
          <w:p w14:paraId="75A5A19A" w14:textId="1DE9CC2B" w:rsidR="001A42F5" w:rsidRPr="008135FF" w:rsidRDefault="00204405" w:rsidP="00046814">
            <w:pPr>
              <w:rPr>
                <w:color w:val="000000" w:themeColor="text1"/>
              </w:rPr>
            </w:pPr>
            <w:r w:rsidRPr="008135FF">
              <w:rPr>
                <w:color w:val="000000" w:themeColor="text1"/>
              </w:rPr>
              <w:t>是</w:t>
            </w:r>
          </w:p>
        </w:tc>
        <w:tc>
          <w:tcPr>
            <w:tcW w:w="2010" w:type="dxa"/>
          </w:tcPr>
          <w:p w14:paraId="6E3581A3" w14:textId="6A9C2198" w:rsidR="001A42F5" w:rsidRPr="008135FF" w:rsidRDefault="00204405" w:rsidP="00046814">
            <w:pPr>
              <w:rPr>
                <w:color w:val="000000" w:themeColor="text1"/>
              </w:rPr>
            </w:pPr>
            <w:r w:rsidRPr="008135FF">
              <w:rPr>
                <w:rFonts w:hint="eastAsia"/>
                <w:color w:val="000000" w:themeColor="text1"/>
              </w:rPr>
              <w:t>其它选项</w:t>
            </w:r>
            <w:r w:rsidRPr="008135FF">
              <w:rPr>
                <w:color w:val="000000" w:themeColor="text1"/>
              </w:rPr>
              <w:t>包括不考勤和免打卡</w:t>
            </w:r>
          </w:p>
        </w:tc>
      </w:tr>
      <w:tr w:rsidR="00FE232C" w:rsidRPr="008135FF" w14:paraId="43B220AA" w14:textId="77777777" w:rsidTr="00461024">
        <w:tc>
          <w:tcPr>
            <w:tcW w:w="1261" w:type="dxa"/>
          </w:tcPr>
          <w:p w14:paraId="163EC73E" w14:textId="70DE9F81" w:rsidR="001A42F5" w:rsidRPr="008135FF" w:rsidRDefault="001A42F5" w:rsidP="00046814">
            <w:pPr>
              <w:rPr>
                <w:color w:val="000000" w:themeColor="text1"/>
              </w:rPr>
            </w:pPr>
            <w:r w:rsidRPr="008135FF">
              <w:rPr>
                <w:color w:val="000000" w:themeColor="text1"/>
              </w:rPr>
              <w:t>考勤卡号</w:t>
            </w:r>
          </w:p>
        </w:tc>
        <w:tc>
          <w:tcPr>
            <w:tcW w:w="1317" w:type="dxa"/>
          </w:tcPr>
          <w:p w14:paraId="016E5D3C" w14:textId="26BADAD6" w:rsidR="001A42F5" w:rsidRPr="008135FF" w:rsidRDefault="001A42F5" w:rsidP="00046814">
            <w:pPr>
              <w:rPr>
                <w:color w:val="000000" w:themeColor="text1"/>
              </w:rPr>
            </w:pPr>
          </w:p>
        </w:tc>
        <w:tc>
          <w:tcPr>
            <w:tcW w:w="1157" w:type="dxa"/>
          </w:tcPr>
          <w:p w14:paraId="01FB73C2" w14:textId="4FF936DF" w:rsidR="001A42F5" w:rsidRPr="008135FF" w:rsidRDefault="007154E0" w:rsidP="00046814">
            <w:pPr>
              <w:rPr>
                <w:color w:val="000000" w:themeColor="text1"/>
              </w:rPr>
            </w:pPr>
            <w:r w:rsidRPr="008135FF">
              <w:rPr>
                <w:color w:val="000000" w:themeColor="text1"/>
              </w:rPr>
              <w:t>考勤机</w:t>
            </w:r>
          </w:p>
        </w:tc>
        <w:tc>
          <w:tcPr>
            <w:tcW w:w="1302" w:type="dxa"/>
          </w:tcPr>
          <w:p w14:paraId="26948C5B" w14:textId="77777777" w:rsidR="001A42F5" w:rsidRPr="008135FF" w:rsidRDefault="001A42F5" w:rsidP="00046814">
            <w:pPr>
              <w:rPr>
                <w:color w:val="000000" w:themeColor="text1"/>
              </w:rPr>
            </w:pPr>
          </w:p>
        </w:tc>
        <w:tc>
          <w:tcPr>
            <w:tcW w:w="2010" w:type="dxa"/>
          </w:tcPr>
          <w:p w14:paraId="2BD94AD9" w14:textId="77777777" w:rsidR="001A42F5" w:rsidRPr="008135FF" w:rsidRDefault="001A42F5" w:rsidP="00046814">
            <w:pPr>
              <w:rPr>
                <w:color w:val="000000" w:themeColor="text1"/>
              </w:rPr>
            </w:pPr>
          </w:p>
        </w:tc>
      </w:tr>
      <w:tr w:rsidR="00FE232C" w:rsidRPr="008135FF" w14:paraId="1D0ED585" w14:textId="77777777" w:rsidTr="00461024">
        <w:tc>
          <w:tcPr>
            <w:tcW w:w="1261" w:type="dxa"/>
          </w:tcPr>
          <w:p w14:paraId="7F269A5F" w14:textId="6EBE70DF" w:rsidR="001A42F5" w:rsidRPr="008135FF" w:rsidRDefault="001A42F5" w:rsidP="00046814">
            <w:pPr>
              <w:rPr>
                <w:color w:val="000000" w:themeColor="text1"/>
              </w:rPr>
            </w:pPr>
            <w:r w:rsidRPr="008135FF">
              <w:rPr>
                <w:color w:val="000000" w:themeColor="text1"/>
              </w:rPr>
              <w:t>开始日期</w:t>
            </w:r>
          </w:p>
        </w:tc>
        <w:tc>
          <w:tcPr>
            <w:tcW w:w="1317" w:type="dxa"/>
          </w:tcPr>
          <w:p w14:paraId="06FD340A" w14:textId="4CBC94E3" w:rsidR="001A42F5" w:rsidRPr="008135FF" w:rsidRDefault="00204405" w:rsidP="00046814">
            <w:pPr>
              <w:rPr>
                <w:color w:val="000000" w:themeColor="text1"/>
              </w:rPr>
            </w:pPr>
            <w:r w:rsidRPr="008135FF">
              <w:rPr>
                <w:color w:val="000000" w:themeColor="text1"/>
              </w:rPr>
              <w:t>日期</w:t>
            </w:r>
          </w:p>
        </w:tc>
        <w:tc>
          <w:tcPr>
            <w:tcW w:w="1157" w:type="dxa"/>
          </w:tcPr>
          <w:p w14:paraId="3AC20B1F" w14:textId="79A8B94E" w:rsidR="001A42F5" w:rsidRPr="008135FF" w:rsidRDefault="00204405" w:rsidP="00046814">
            <w:pPr>
              <w:rPr>
                <w:color w:val="000000" w:themeColor="text1"/>
              </w:rPr>
            </w:pPr>
            <w:r w:rsidRPr="008135FF">
              <w:rPr>
                <w:color w:val="000000" w:themeColor="text1"/>
              </w:rPr>
              <w:t>入职日期</w:t>
            </w:r>
          </w:p>
        </w:tc>
        <w:tc>
          <w:tcPr>
            <w:tcW w:w="1302" w:type="dxa"/>
          </w:tcPr>
          <w:p w14:paraId="41317389" w14:textId="58D9D44E" w:rsidR="001A42F5" w:rsidRPr="008135FF" w:rsidRDefault="00204405" w:rsidP="00046814">
            <w:pPr>
              <w:rPr>
                <w:color w:val="000000" w:themeColor="text1"/>
              </w:rPr>
            </w:pPr>
            <w:r w:rsidRPr="008135FF">
              <w:rPr>
                <w:color w:val="000000" w:themeColor="text1"/>
              </w:rPr>
              <w:t>是</w:t>
            </w:r>
          </w:p>
        </w:tc>
        <w:tc>
          <w:tcPr>
            <w:tcW w:w="2010" w:type="dxa"/>
          </w:tcPr>
          <w:p w14:paraId="212A2F5B" w14:textId="77777777" w:rsidR="001A42F5" w:rsidRPr="008135FF" w:rsidRDefault="001A42F5" w:rsidP="00046814">
            <w:pPr>
              <w:rPr>
                <w:color w:val="000000" w:themeColor="text1"/>
              </w:rPr>
            </w:pPr>
          </w:p>
        </w:tc>
      </w:tr>
      <w:tr w:rsidR="00FE232C" w:rsidRPr="008135FF" w14:paraId="2F682527" w14:textId="77777777" w:rsidTr="00461024">
        <w:tc>
          <w:tcPr>
            <w:tcW w:w="1261" w:type="dxa"/>
          </w:tcPr>
          <w:p w14:paraId="6E90522C" w14:textId="1AFCFD9F" w:rsidR="001A42F5" w:rsidRPr="008135FF" w:rsidRDefault="001A42F5" w:rsidP="00046814">
            <w:pPr>
              <w:rPr>
                <w:color w:val="000000" w:themeColor="text1"/>
              </w:rPr>
            </w:pPr>
            <w:r w:rsidRPr="008135FF">
              <w:rPr>
                <w:color w:val="000000" w:themeColor="text1"/>
              </w:rPr>
              <w:t>结束日期</w:t>
            </w:r>
          </w:p>
        </w:tc>
        <w:tc>
          <w:tcPr>
            <w:tcW w:w="1317" w:type="dxa"/>
          </w:tcPr>
          <w:p w14:paraId="31AD4664" w14:textId="02C1C014" w:rsidR="001A42F5" w:rsidRPr="008135FF" w:rsidRDefault="00204405" w:rsidP="00046814">
            <w:pPr>
              <w:rPr>
                <w:color w:val="000000" w:themeColor="text1"/>
              </w:rPr>
            </w:pPr>
            <w:r w:rsidRPr="008135FF">
              <w:rPr>
                <w:color w:val="000000" w:themeColor="text1"/>
              </w:rPr>
              <w:t>日期</w:t>
            </w:r>
          </w:p>
        </w:tc>
        <w:tc>
          <w:tcPr>
            <w:tcW w:w="1157" w:type="dxa"/>
          </w:tcPr>
          <w:p w14:paraId="5F722D16" w14:textId="3A9B8404" w:rsidR="001A42F5" w:rsidRPr="008135FF" w:rsidRDefault="00204405" w:rsidP="00046814">
            <w:pPr>
              <w:rPr>
                <w:color w:val="000000" w:themeColor="text1"/>
              </w:rPr>
            </w:pPr>
            <w:r w:rsidRPr="008135FF">
              <w:rPr>
                <w:color w:val="000000" w:themeColor="text1"/>
              </w:rPr>
              <w:t>离职日期</w:t>
            </w:r>
          </w:p>
        </w:tc>
        <w:tc>
          <w:tcPr>
            <w:tcW w:w="1302" w:type="dxa"/>
          </w:tcPr>
          <w:p w14:paraId="3A389F20" w14:textId="7B245CF3" w:rsidR="001A42F5" w:rsidRPr="008135FF" w:rsidRDefault="00204405" w:rsidP="00046814">
            <w:pPr>
              <w:rPr>
                <w:color w:val="000000" w:themeColor="text1"/>
              </w:rPr>
            </w:pPr>
            <w:r w:rsidRPr="008135FF">
              <w:rPr>
                <w:color w:val="000000" w:themeColor="text1"/>
              </w:rPr>
              <w:t>是</w:t>
            </w:r>
          </w:p>
        </w:tc>
        <w:tc>
          <w:tcPr>
            <w:tcW w:w="2010" w:type="dxa"/>
          </w:tcPr>
          <w:p w14:paraId="293D6B50" w14:textId="77777777" w:rsidR="001A42F5" w:rsidRPr="008135FF" w:rsidRDefault="001A42F5" w:rsidP="00046814">
            <w:pPr>
              <w:rPr>
                <w:color w:val="000000" w:themeColor="text1"/>
              </w:rPr>
            </w:pPr>
          </w:p>
        </w:tc>
      </w:tr>
    </w:tbl>
    <w:p w14:paraId="10C05959" w14:textId="77777777" w:rsidR="00046814" w:rsidRPr="008135FF" w:rsidRDefault="00046814" w:rsidP="00315846">
      <w:pPr>
        <w:pStyle w:val="3"/>
        <w:rPr>
          <w:color w:val="000000" w:themeColor="text1"/>
        </w:rPr>
      </w:pPr>
    </w:p>
    <w:p w14:paraId="3E305AB0" w14:textId="18C8B97A" w:rsidR="00046814" w:rsidRPr="008135FF" w:rsidRDefault="00046814" w:rsidP="00E25837">
      <w:pPr>
        <w:pStyle w:val="3"/>
        <w:rPr>
          <w:color w:val="000000" w:themeColor="text1"/>
        </w:rPr>
      </w:pPr>
      <w:r w:rsidRPr="008135FF">
        <w:rPr>
          <w:rFonts w:hint="eastAsia"/>
          <w:color w:val="000000" w:themeColor="text1"/>
        </w:rPr>
        <w:t xml:space="preserve">1.7.2 </w:t>
      </w:r>
      <w:r w:rsidRPr="008135FF">
        <w:rPr>
          <w:rFonts w:hint="eastAsia"/>
          <w:color w:val="000000" w:themeColor="text1"/>
        </w:rPr>
        <w:t>操作</w:t>
      </w:r>
    </w:p>
    <w:p w14:paraId="40863316" w14:textId="60557709" w:rsidR="003938BF" w:rsidRPr="008135FF" w:rsidRDefault="003938BF" w:rsidP="003938BF">
      <w:r w:rsidRPr="008135FF">
        <w:t>新增</w:t>
      </w:r>
      <w:r w:rsidR="001C302B" w:rsidRPr="008135FF">
        <w:t>：单个用户考勤档案生成／</w:t>
      </w:r>
      <w:r w:rsidR="001C302B" w:rsidRPr="008135FF">
        <w:rPr>
          <w:rFonts w:hint="eastAsia"/>
        </w:rPr>
        <w:t>同步</w:t>
      </w:r>
      <w:r w:rsidR="00117156" w:rsidRPr="008135FF">
        <w:t>。</w:t>
      </w:r>
      <w:r w:rsidR="00117156" w:rsidRPr="008135FF">
        <w:rPr>
          <w:rFonts w:hint="eastAsia"/>
        </w:rPr>
        <w:t>参照</w:t>
      </w:r>
      <w:r w:rsidR="00117156" w:rsidRPr="008135FF">
        <w:t>人员范围受组织权限控制</w:t>
      </w:r>
    </w:p>
    <w:p w14:paraId="2D5F08A9" w14:textId="73DDB021" w:rsidR="008C6F1C" w:rsidRPr="008135FF" w:rsidRDefault="00315846" w:rsidP="00315846">
      <w:pPr>
        <w:rPr>
          <w:color w:val="000000" w:themeColor="text1"/>
        </w:rPr>
      </w:pPr>
      <w:r w:rsidRPr="008135FF">
        <w:rPr>
          <w:color w:val="000000" w:themeColor="text1"/>
        </w:rPr>
        <w:t>编辑</w:t>
      </w:r>
      <w:r w:rsidR="0024407C" w:rsidRPr="008135FF">
        <w:rPr>
          <w:color w:val="000000" w:themeColor="text1"/>
        </w:rPr>
        <w:t>：</w:t>
      </w:r>
      <w:r w:rsidR="0024407C" w:rsidRPr="008135FF">
        <w:rPr>
          <w:rFonts w:hint="eastAsia"/>
          <w:color w:val="000000" w:themeColor="text1"/>
        </w:rPr>
        <w:t>支持</w:t>
      </w:r>
      <w:r w:rsidR="0024407C" w:rsidRPr="008135FF">
        <w:rPr>
          <w:color w:val="000000" w:themeColor="text1"/>
        </w:rPr>
        <w:t>编辑考勤方式、</w:t>
      </w:r>
      <w:r w:rsidR="00036709" w:rsidRPr="008135FF">
        <w:rPr>
          <w:color w:val="000000" w:themeColor="text1"/>
        </w:rPr>
        <w:t>考勤卡号、</w:t>
      </w:r>
      <w:r w:rsidR="0024407C" w:rsidRPr="008135FF">
        <w:rPr>
          <w:rFonts w:hint="eastAsia"/>
          <w:color w:val="000000" w:themeColor="text1"/>
        </w:rPr>
        <w:t>开始</w:t>
      </w:r>
      <w:r w:rsidR="0024407C" w:rsidRPr="008135FF">
        <w:rPr>
          <w:color w:val="000000" w:themeColor="text1"/>
        </w:rPr>
        <w:t>日期、</w:t>
      </w:r>
      <w:r w:rsidR="0024407C" w:rsidRPr="008135FF">
        <w:rPr>
          <w:rFonts w:hint="eastAsia"/>
          <w:color w:val="000000" w:themeColor="text1"/>
        </w:rPr>
        <w:t>结束日期</w:t>
      </w:r>
    </w:p>
    <w:p w14:paraId="3E09D3F3" w14:textId="519173B3" w:rsidR="008C6F1C" w:rsidRPr="008135FF" w:rsidRDefault="008C6F1C" w:rsidP="00315846">
      <w:pPr>
        <w:rPr>
          <w:color w:val="000000" w:themeColor="text1"/>
        </w:rPr>
      </w:pPr>
      <w:r w:rsidRPr="008135FF">
        <w:rPr>
          <w:rFonts w:hint="eastAsia"/>
          <w:color w:val="000000" w:themeColor="text1"/>
        </w:rPr>
        <w:t>查询</w:t>
      </w:r>
      <w:r w:rsidR="00073778" w:rsidRPr="008135FF">
        <w:rPr>
          <w:color w:val="000000" w:themeColor="text1"/>
        </w:rPr>
        <w:t>：</w:t>
      </w:r>
      <w:r w:rsidR="00073778" w:rsidRPr="008135FF">
        <w:rPr>
          <w:rFonts w:hint="eastAsia"/>
          <w:color w:val="000000" w:themeColor="text1"/>
        </w:rPr>
        <w:t>支持</w:t>
      </w:r>
      <w:r w:rsidR="00073778" w:rsidRPr="008135FF">
        <w:rPr>
          <w:color w:val="000000" w:themeColor="text1"/>
        </w:rPr>
        <w:t>按组织（</w:t>
      </w:r>
      <w:r w:rsidR="00073778" w:rsidRPr="008135FF">
        <w:rPr>
          <w:rFonts w:hint="eastAsia"/>
          <w:color w:val="000000" w:themeColor="text1"/>
        </w:rPr>
        <w:t>参照</w:t>
      </w:r>
      <w:r w:rsidR="00073778" w:rsidRPr="008135FF">
        <w:rPr>
          <w:color w:val="000000" w:themeColor="text1"/>
        </w:rPr>
        <w:t>）、</w:t>
      </w:r>
      <w:r w:rsidR="004E4806" w:rsidRPr="008135FF">
        <w:rPr>
          <w:color w:val="000000" w:themeColor="text1"/>
        </w:rPr>
        <w:t>姓名、</w:t>
      </w:r>
      <w:r w:rsidR="00073778" w:rsidRPr="008135FF">
        <w:rPr>
          <w:color w:val="000000" w:themeColor="text1"/>
        </w:rPr>
        <w:t>人员类别（</w:t>
      </w:r>
      <w:r w:rsidR="00073778" w:rsidRPr="008135FF">
        <w:rPr>
          <w:rFonts w:hint="eastAsia"/>
          <w:color w:val="000000" w:themeColor="text1"/>
        </w:rPr>
        <w:t>参照</w:t>
      </w:r>
      <w:r w:rsidR="00073778" w:rsidRPr="008135FF">
        <w:rPr>
          <w:color w:val="000000" w:themeColor="text1"/>
        </w:rPr>
        <w:t>）、考勤方式（</w:t>
      </w:r>
      <w:r w:rsidR="00073778" w:rsidRPr="008135FF">
        <w:rPr>
          <w:rFonts w:hint="eastAsia"/>
          <w:color w:val="000000" w:themeColor="text1"/>
        </w:rPr>
        <w:t>下拉</w:t>
      </w:r>
      <w:r w:rsidR="00073778" w:rsidRPr="008135FF">
        <w:rPr>
          <w:color w:val="000000" w:themeColor="text1"/>
        </w:rPr>
        <w:t>）、状态（</w:t>
      </w:r>
      <w:r w:rsidR="00073778" w:rsidRPr="008135FF">
        <w:rPr>
          <w:rFonts w:hint="eastAsia"/>
          <w:color w:val="000000" w:themeColor="text1"/>
        </w:rPr>
        <w:t>下拉</w:t>
      </w:r>
      <w:r w:rsidR="00073778" w:rsidRPr="008135FF">
        <w:rPr>
          <w:color w:val="000000" w:themeColor="text1"/>
        </w:rPr>
        <w:t>：</w:t>
      </w:r>
      <w:r w:rsidR="00073778" w:rsidRPr="008135FF">
        <w:rPr>
          <w:rFonts w:hint="eastAsia"/>
          <w:color w:val="000000" w:themeColor="text1"/>
        </w:rPr>
        <w:t>未结束</w:t>
      </w:r>
      <w:r w:rsidR="00073778" w:rsidRPr="008135FF">
        <w:rPr>
          <w:color w:val="000000" w:themeColor="text1"/>
        </w:rPr>
        <w:t>、</w:t>
      </w:r>
      <w:r w:rsidR="00073778" w:rsidRPr="008135FF">
        <w:rPr>
          <w:rFonts w:hint="eastAsia"/>
          <w:color w:val="000000" w:themeColor="text1"/>
        </w:rPr>
        <w:t>已结束</w:t>
      </w:r>
      <w:r w:rsidR="00073778" w:rsidRPr="008135FF">
        <w:rPr>
          <w:color w:val="000000" w:themeColor="text1"/>
        </w:rPr>
        <w:t>、</w:t>
      </w:r>
      <w:r w:rsidR="00073778" w:rsidRPr="008135FF">
        <w:rPr>
          <w:rFonts w:hint="eastAsia"/>
          <w:color w:val="000000" w:themeColor="text1"/>
        </w:rPr>
        <w:t>全部</w:t>
      </w:r>
      <w:r w:rsidR="00073778" w:rsidRPr="008135FF">
        <w:rPr>
          <w:color w:val="000000" w:themeColor="text1"/>
        </w:rPr>
        <w:t>）</w:t>
      </w:r>
      <w:r w:rsidR="00773C83" w:rsidRPr="008135FF">
        <w:rPr>
          <w:color w:val="000000" w:themeColor="text1"/>
        </w:rPr>
        <w:t>、</w:t>
      </w:r>
      <w:r w:rsidR="004E4806" w:rsidRPr="008135FF">
        <w:rPr>
          <w:color w:val="000000" w:themeColor="text1"/>
        </w:rPr>
        <w:t>开始日期区间、</w:t>
      </w:r>
      <w:r w:rsidR="004E4806" w:rsidRPr="008135FF">
        <w:rPr>
          <w:rFonts w:hint="eastAsia"/>
          <w:color w:val="000000" w:themeColor="text1"/>
        </w:rPr>
        <w:t>结束日期</w:t>
      </w:r>
      <w:r w:rsidR="004E4806" w:rsidRPr="008135FF">
        <w:rPr>
          <w:color w:val="000000" w:themeColor="text1"/>
        </w:rPr>
        <w:t>区间</w:t>
      </w:r>
      <w:r w:rsidR="00010AAC" w:rsidRPr="008135FF">
        <w:rPr>
          <w:color w:val="000000" w:themeColor="text1"/>
        </w:rPr>
        <w:t>。</w:t>
      </w:r>
      <w:r w:rsidR="00010AAC" w:rsidRPr="008135FF">
        <w:rPr>
          <w:rFonts w:hint="eastAsia"/>
          <w:color w:val="000000" w:themeColor="text1"/>
        </w:rPr>
        <w:t>默认</w:t>
      </w:r>
      <w:r w:rsidR="00010AAC" w:rsidRPr="008135FF">
        <w:rPr>
          <w:color w:val="000000" w:themeColor="text1"/>
        </w:rPr>
        <w:t>查询未结束的所有有权限的数据</w:t>
      </w:r>
    </w:p>
    <w:p w14:paraId="4D12BD4F" w14:textId="2A40A9E7" w:rsidR="00010AAC" w:rsidRPr="008135FF" w:rsidRDefault="00010AAC" w:rsidP="00315846">
      <w:pPr>
        <w:rPr>
          <w:color w:val="000000" w:themeColor="text1"/>
        </w:rPr>
      </w:pPr>
      <w:r w:rsidRPr="008135FF">
        <w:rPr>
          <w:rFonts w:hint="eastAsia"/>
          <w:color w:val="000000" w:themeColor="text1"/>
        </w:rPr>
        <w:t>权限</w:t>
      </w:r>
      <w:r w:rsidRPr="008135FF">
        <w:rPr>
          <w:color w:val="000000" w:themeColor="text1"/>
        </w:rPr>
        <w:t>：</w:t>
      </w:r>
      <w:r w:rsidR="00DF432B" w:rsidRPr="008135FF">
        <w:rPr>
          <w:color w:val="000000" w:themeColor="text1"/>
        </w:rPr>
        <w:t>组织</w:t>
      </w:r>
      <w:r w:rsidR="00DF432B" w:rsidRPr="008135FF">
        <w:rPr>
          <w:rFonts w:hint="eastAsia"/>
          <w:color w:val="000000" w:themeColor="text1"/>
        </w:rPr>
        <w:t>参照</w:t>
      </w:r>
      <w:r w:rsidR="00DF432B" w:rsidRPr="008135FF">
        <w:rPr>
          <w:color w:val="000000" w:themeColor="text1"/>
        </w:rPr>
        <w:t>和查询结果</w:t>
      </w:r>
      <w:r w:rsidRPr="008135FF">
        <w:rPr>
          <w:rFonts w:hint="eastAsia"/>
          <w:color w:val="000000" w:themeColor="text1"/>
        </w:rPr>
        <w:t>受</w:t>
      </w:r>
      <w:r w:rsidRPr="008135FF">
        <w:rPr>
          <w:color w:val="000000" w:themeColor="text1"/>
        </w:rPr>
        <w:t>组织权限控制</w:t>
      </w:r>
    </w:p>
    <w:p w14:paraId="6E48F3ED" w14:textId="7B8FE5AC" w:rsidR="008C6F1C" w:rsidRPr="008135FF" w:rsidRDefault="008C6F1C" w:rsidP="00315846">
      <w:pPr>
        <w:rPr>
          <w:color w:val="000000" w:themeColor="text1"/>
        </w:rPr>
      </w:pPr>
      <w:r w:rsidRPr="008135FF">
        <w:rPr>
          <w:rFonts w:hint="eastAsia"/>
          <w:color w:val="000000" w:themeColor="text1"/>
        </w:rPr>
        <w:t>批改</w:t>
      </w:r>
      <w:r w:rsidR="00FB74A1" w:rsidRPr="008135FF">
        <w:rPr>
          <w:color w:val="000000" w:themeColor="text1"/>
        </w:rPr>
        <w:t>：</w:t>
      </w:r>
      <w:r w:rsidR="00FB74A1" w:rsidRPr="008135FF">
        <w:rPr>
          <w:rFonts w:hint="eastAsia"/>
          <w:color w:val="000000" w:themeColor="text1"/>
        </w:rPr>
        <w:t>多选</w:t>
      </w:r>
      <w:r w:rsidR="00FB74A1" w:rsidRPr="008135FF">
        <w:rPr>
          <w:color w:val="000000" w:themeColor="text1"/>
        </w:rPr>
        <w:t>后批量</w:t>
      </w:r>
      <w:r w:rsidR="002478E5" w:rsidRPr="008135FF">
        <w:rPr>
          <w:color w:val="000000" w:themeColor="text1"/>
        </w:rPr>
        <w:t>编辑</w:t>
      </w:r>
    </w:p>
    <w:p w14:paraId="03ACD90A" w14:textId="77777777" w:rsidR="007B1506" w:rsidRPr="008135FF" w:rsidRDefault="008C6F1C" w:rsidP="00315846">
      <w:pPr>
        <w:rPr>
          <w:color w:val="000000" w:themeColor="text1"/>
        </w:rPr>
      </w:pPr>
      <w:r w:rsidRPr="008135FF">
        <w:rPr>
          <w:color w:val="000000" w:themeColor="text1"/>
        </w:rPr>
        <w:t>同步</w:t>
      </w:r>
      <w:r w:rsidR="00FB74A1" w:rsidRPr="008135FF">
        <w:rPr>
          <w:color w:val="000000" w:themeColor="text1"/>
        </w:rPr>
        <w:t>：</w:t>
      </w:r>
    </w:p>
    <w:p w14:paraId="6D54ADDB" w14:textId="190F0736" w:rsidR="008C6F1C" w:rsidRPr="00CA7EC8" w:rsidRDefault="007B1506" w:rsidP="00F55D6E">
      <w:pPr>
        <w:pStyle w:val="a3"/>
        <w:numPr>
          <w:ilvl w:val="0"/>
          <w:numId w:val="29"/>
        </w:numPr>
        <w:ind w:firstLineChars="0"/>
        <w:rPr>
          <w:color w:val="FF0000"/>
        </w:rPr>
      </w:pPr>
      <w:r w:rsidRPr="00CA7EC8">
        <w:rPr>
          <w:color w:val="000000" w:themeColor="text1"/>
        </w:rPr>
        <w:t>[</w:t>
      </w:r>
      <w:r w:rsidRPr="00CA7EC8">
        <w:rPr>
          <w:color w:val="000000" w:themeColor="text1"/>
        </w:rPr>
        <w:t>手动同步</w:t>
      </w:r>
      <w:r w:rsidRPr="00CA7EC8">
        <w:rPr>
          <w:color w:val="000000" w:themeColor="text1"/>
        </w:rPr>
        <w:t>]</w:t>
      </w:r>
      <w:r w:rsidRPr="00CA7EC8">
        <w:rPr>
          <w:rFonts w:hint="eastAsia"/>
          <w:color w:val="000000" w:themeColor="text1"/>
        </w:rPr>
        <w:t>全</w:t>
      </w:r>
      <w:r w:rsidRPr="00CA7EC8">
        <w:rPr>
          <w:color w:val="000000" w:themeColor="text1"/>
        </w:rPr>
        <w:t>量同步所有人员的数据</w:t>
      </w:r>
      <w:r w:rsidR="00744CF3" w:rsidRPr="00CA7EC8">
        <w:rPr>
          <w:color w:val="FF0000"/>
        </w:rPr>
        <w:t xml:space="preserve"> </w:t>
      </w:r>
    </w:p>
    <w:p w14:paraId="70946D65" w14:textId="57717772" w:rsidR="007B1506" w:rsidRPr="00CA7EC8" w:rsidRDefault="007B1506" w:rsidP="00F55D6E">
      <w:pPr>
        <w:pStyle w:val="a3"/>
        <w:numPr>
          <w:ilvl w:val="0"/>
          <w:numId w:val="29"/>
        </w:numPr>
        <w:ind w:firstLineChars="0"/>
        <w:rPr>
          <w:color w:val="000000" w:themeColor="text1"/>
        </w:rPr>
      </w:pPr>
      <w:r w:rsidRPr="00CA7EC8">
        <w:rPr>
          <w:color w:val="000000" w:themeColor="text1"/>
        </w:rPr>
        <w:t>[</w:t>
      </w:r>
      <w:r w:rsidRPr="00CA7EC8">
        <w:rPr>
          <w:color w:val="000000" w:themeColor="text1"/>
        </w:rPr>
        <w:t>实时同步</w:t>
      </w:r>
      <w:r w:rsidRPr="00CA7EC8">
        <w:rPr>
          <w:color w:val="000000" w:themeColor="text1"/>
        </w:rPr>
        <w:t>]</w:t>
      </w:r>
      <w:r w:rsidRPr="00CA7EC8">
        <w:rPr>
          <w:color w:val="000000" w:themeColor="text1"/>
        </w:rPr>
        <w:t>监听人员的新增、</w:t>
      </w:r>
      <w:r w:rsidRPr="00CA7EC8">
        <w:rPr>
          <w:rFonts w:hint="eastAsia"/>
          <w:color w:val="000000" w:themeColor="text1"/>
        </w:rPr>
        <w:t>部门调动</w:t>
      </w:r>
      <w:r w:rsidRPr="00CA7EC8">
        <w:rPr>
          <w:color w:val="000000" w:themeColor="text1"/>
        </w:rPr>
        <w:t>、</w:t>
      </w:r>
      <w:r w:rsidRPr="00CA7EC8">
        <w:rPr>
          <w:rFonts w:hint="eastAsia"/>
          <w:color w:val="000000" w:themeColor="text1"/>
        </w:rPr>
        <w:t>离职</w:t>
      </w:r>
      <w:r w:rsidRPr="00CA7EC8">
        <w:rPr>
          <w:color w:val="000000" w:themeColor="text1"/>
        </w:rPr>
        <w:t>情况，</w:t>
      </w:r>
      <w:r w:rsidRPr="00CA7EC8">
        <w:rPr>
          <w:rFonts w:hint="eastAsia"/>
          <w:color w:val="000000" w:themeColor="text1"/>
        </w:rPr>
        <w:t>实时</w:t>
      </w:r>
      <w:r w:rsidRPr="00CA7EC8">
        <w:rPr>
          <w:color w:val="000000" w:themeColor="text1"/>
        </w:rPr>
        <w:t>同步</w:t>
      </w:r>
    </w:p>
    <w:p w14:paraId="37003A7A" w14:textId="5416F499" w:rsidR="007B1506" w:rsidRPr="008135FF" w:rsidRDefault="007B1506" w:rsidP="00315846">
      <w:pPr>
        <w:rPr>
          <w:color w:val="000000" w:themeColor="text1"/>
        </w:rPr>
      </w:pPr>
      <w:r w:rsidRPr="008135FF">
        <w:rPr>
          <w:rFonts w:hint="eastAsia"/>
          <w:color w:val="000000" w:themeColor="text1"/>
        </w:rPr>
        <w:t>如果</w:t>
      </w:r>
      <w:r w:rsidRPr="008135FF">
        <w:rPr>
          <w:color w:val="000000" w:themeColor="text1"/>
        </w:rPr>
        <w:t>有实时同步失败的情况，</w:t>
      </w:r>
      <w:r w:rsidRPr="008135FF">
        <w:rPr>
          <w:rFonts w:hint="eastAsia"/>
          <w:color w:val="000000" w:themeColor="text1"/>
        </w:rPr>
        <w:t>通过</w:t>
      </w:r>
      <w:r w:rsidRPr="008135FF">
        <w:rPr>
          <w:color w:val="000000" w:themeColor="text1"/>
        </w:rPr>
        <w:t>新增／</w:t>
      </w:r>
      <w:r w:rsidRPr="008135FF">
        <w:rPr>
          <w:rFonts w:hint="eastAsia"/>
          <w:color w:val="000000" w:themeColor="text1"/>
        </w:rPr>
        <w:t>手动</w:t>
      </w:r>
      <w:r w:rsidRPr="008135FF">
        <w:rPr>
          <w:color w:val="000000" w:themeColor="text1"/>
        </w:rPr>
        <w:t>全量同步的方式</w:t>
      </w:r>
      <w:r w:rsidR="00673C52" w:rsidRPr="008135FF">
        <w:rPr>
          <w:rFonts w:hint="eastAsia"/>
          <w:color w:val="000000" w:themeColor="text1"/>
        </w:rPr>
        <w:t>获取</w:t>
      </w:r>
      <w:r w:rsidR="00673C52" w:rsidRPr="008135FF">
        <w:rPr>
          <w:color w:val="000000" w:themeColor="text1"/>
        </w:rPr>
        <w:t>最新的数据和状态</w:t>
      </w:r>
    </w:p>
    <w:p w14:paraId="01A23ED5" w14:textId="2964F062" w:rsidR="00D1103C" w:rsidRPr="008135FF" w:rsidRDefault="00046814" w:rsidP="008006A9">
      <w:pPr>
        <w:pStyle w:val="3"/>
        <w:rPr>
          <w:color w:val="000000" w:themeColor="text1"/>
        </w:rPr>
      </w:pPr>
      <w:r w:rsidRPr="008135FF">
        <w:rPr>
          <w:rFonts w:hint="eastAsia"/>
          <w:color w:val="000000" w:themeColor="text1"/>
        </w:rPr>
        <w:t xml:space="preserve">1.7.3 </w:t>
      </w:r>
      <w:r w:rsidRPr="008135FF">
        <w:rPr>
          <w:rFonts w:hint="eastAsia"/>
          <w:color w:val="000000" w:themeColor="text1"/>
        </w:rPr>
        <w:t>业务</w:t>
      </w:r>
      <w:r w:rsidRPr="008135FF">
        <w:rPr>
          <w:color w:val="000000" w:themeColor="text1"/>
        </w:rPr>
        <w:t>逻辑</w:t>
      </w:r>
    </w:p>
    <w:p w14:paraId="1F67958C" w14:textId="72C78E04" w:rsidR="00315846" w:rsidRPr="008135FF" w:rsidRDefault="00315846" w:rsidP="00315846">
      <w:pPr>
        <w:rPr>
          <w:color w:val="000000" w:themeColor="text1"/>
        </w:rPr>
      </w:pPr>
      <w:r w:rsidRPr="008135FF">
        <w:rPr>
          <w:b/>
          <w:color w:val="000000" w:themeColor="text1"/>
        </w:rPr>
        <w:t>自动生成</w:t>
      </w:r>
      <w:r w:rsidR="004352C7" w:rsidRPr="008135FF">
        <w:rPr>
          <w:b/>
          <w:color w:val="000000" w:themeColor="text1"/>
        </w:rPr>
        <w:t>：</w:t>
      </w:r>
      <w:r w:rsidR="008C6F1C" w:rsidRPr="008135FF">
        <w:rPr>
          <w:color w:val="000000" w:themeColor="text1"/>
        </w:rPr>
        <w:t>系统初始化时根据员工档案自动生成，</w:t>
      </w:r>
      <w:r w:rsidR="008C6F1C" w:rsidRPr="008135FF">
        <w:rPr>
          <w:rFonts w:hint="eastAsia"/>
          <w:color w:val="000000" w:themeColor="text1"/>
        </w:rPr>
        <w:t>新员工</w:t>
      </w:r>
      <w:r w:rsidR="008C6F1C" w:rsidRPr="008135FF">
        <w:rPr>
          <w:color w:val="000000" w:themeColor="text1"/>
        </w:rPr>
        <w:t>入职档案自动生成</w:t>
      </w:r>
    </w:p>
    <w:p w14:paraId="6CA01966" w14:textId="32D964AF" w:rsidR="008006A9" w:rsidRPr="008135FF" w:rsidRDefault="008006A9" w:rsidP="00315846">
      <w:pPr>
        <w:rPr>
          <w:color w:val="000000" w:themeColor="text1"/>
        </w:rPr>
      </w:pPr>
      <w:r w:rsidRPr="008135FF">
        <w:rPr>
          <w:rFonts w:hint="eastAsia"/>
          <w:b/>
          <w:color w:val="000000" w:themeColor="text1"/>
        </w:rPr>
        <w:t>人员</w:t>
      </w:r>
      <w:r w:rsidRPr="008135FF">
        <w:rPr>
          <w:b/>
          <w:color w:val="000000" w:themeColor="text1"/>
        </w:rPr>
        <w:t>范围：</w:t>
      </w:r>
      <w:r w:rsidR="00372B5E" w:rsidRPr="008135FF">
        <w:rPr>
          <w:color w:val="000000" w:themeColor="text1"/>
        </w:rPr>
        <w:t>系统里</w:t>
      </w:r>
      <w:r w:rsidRPr="008135FF">
        <w:rPr>
          <w:color w:val="000000" w:themeColor="text1"/>
        </w:rPr>
        <w:t>所有人员对应</w:t>
      </w:r>
      <w:r w:rsidRPr="008135FF">
        <w:rPr>
          <w:rFonts w:hint="eastAsia"/>
          <w:color w:val="000000" w:themeColor="text1"/>
        </w:rPr>
        <w:t>生成</w:t>
      </w:r>
      <w:r w:rsidRPr="008135FF">
        <w:rPr>
          <w:color w:val="000000" w:themeColor="text1"/>
        </w:rPr>
        <w:t>考勤档案</w:t>
      </w:r>
    </w:p>
    <w:p w14:paraId="0CDF2B27" w14:textId="18C4A524" w:rsidR="008C6F1C" w:rsidRPr="008135FF" w:rsidRDefault="008E422D" w:rsidP="00315846">
      <w:pPr>
        <w:rPr>
          <w:color w:val="000000" w:themeColor="text1"/>
        </w:rPr>
      </w:pPr>
      <w:r w:rsidRPr="008135FF">
        <w:rPr>
          <w:rFonts w:hint="eastAsia"/>
          <w:b/>
          <w:color w:val="000000" w:themeColor="text1"/>
        </w:rPr>
        <w:t>档案</w:t>
      </w:r>
      <w:r w:rsidRPr="008135FF">
        <w:rPr>
          <w:b/>
          <w:color w:val="000000" w:themeColor="text1"/>
        </w:rPr>
        <w:t>历史</w:t>
      </w:r>
      <w:r w:rsidR="008C6F1C" w:rsidRPr="008135FF">
        <w:rPr>
          <w:b/>
          <w:color w:val="000000" w:themeColor="text1"/>
        </w:rPr>
        <w:t>：</w:t>
      </w:r>
      <w:r w:rsidR="009D749B" w:rsidRPr="008135FF">
        <w:rPr>
          <w:color w:val="000000" w:themeColor="text1"/>
        </w:rPr>
        <w:t>员工离职自动结束考勤档案，</w:t>
      </w:r>
      <w:r w:rsidR="009D749B" w:rsidRPr="008135FF">
        <w:rPr>
          <w:rFonts w:hint="eastAsia"/>
          <w:color w:val="000000" w:themeColor="text1"/>
        </w:rPr>
        <w:t>已结束</w:t>
      </w:r>
      <w:r w:rsidR="009D749B" w:rsidRPr="008135FF">
        <w:rPr>
          <w:color w:val="000000" w:themeColor="text1"/>
        </w:rPr>
        <w:t>的考勤档案为历史</w:t>
      </w:r>
      <w:r w:rsidR="0014256D" w:rsidRPr="008135FF">
        <w:rPr>
          <w:color w:val="000000" w:themeColor="text1"/>
        </w:rPr>
        <w:t>档案</w:t>
      </w:r>
    </w:p>
    <w:p w14:paraId="17BF6756" w14:textId="56E3B52B" w:rsidR="008C6F1C" w:rsidRPr="008135FF" w:rsidRDefault="008C6F1C" w:rsidP="00315846">
      <w:pPr>
        <w:rPr>
          <w:color w:val="000000" w:themeColor="text1"/>
        </w:rPr>
      </w:pPr>
      <w:r w:rsidRPr="008135FF">
        <w:rPr>
          <w:b/>
          <w:color w:val="000000" w:themeColor="text1"/>
        </w:rPr>
        <w:t>调动：</w:t>
      </w:r>
      <w:r w:rsidRPr="008135FF">
        <w:rPr>
          <w:color w:val="000000" w:themeColor="text1"/>
        </w:rPr>
        <w:t>旧部门调出结束考勤档案，</w:t>
      </w:r>
      <w:r w:rsidRPr="008135FF">
        <w:rPr>
          <w:rFonts w:hint="eastAsia"/>
          <w:color w:val="000000" w:themeColor="text1"/>
        </w:rPr>
        <w:t>结束</w:t>
      </w:r>
      <w:r w:rsidRPr="008135FF">
        <w:rPr>
          <w:color w:val="000000" w:themeColor="text1"/>
        </w:rPr>
        <w:t>日期为调出日期，</w:t>
      </w:r>
      <w:r w:rsidRPr="008135FF">
        <w:rPr>
          <w:rFonts w:hint="eastAsia"/>
          <w:color w:val="000000" w:themeColor="text1"/>
        </w:rPr>
        <w:t>新</w:t>
      </w:r>
      <w:r w:rsidRPr="008135FF">
        <w:rPr>
          <w:color w:val="000000" w:themeColor="text1"/>
        </w:rPr>
        <w:t>部门调入开启一条新的档案，</w:t>
      </w:r>
      <w:r w:rsidRPr="008135FF">
        <w:rPr>
          <w:rFonts w:hint="eastAsia"/>
          <w:color w:val="000000" w:themeColor="text1"/>
        </w:rPr>
        <w:t>开始日期</w:t>
      </w:r>
      <w:r w:rsidRPr="008135FF">
        <w:rPr>
          <w:color w:val="000000" w:themeColor="text1"/>
        </w:rPr>
        <w:t>为调入日期</w:t>
      </w:r>
    </w:p>
    <w:p w14:paraId="0AF2E6B3" w14:textId="16DB3687" w:rsidR="00C027F5" w:rsidRPr="008135FF" w:rsidRDefault="008C6F1C" w:rsidP="00EF55F2">
      <w:pPr>
        <w:rPr>
          <w:color w:val="000000" w:themeColor="text1"/>
        </w:rPr>
      </w:pPr>
      <w:r w:rsidRPr="008135FF">
        <w:rPr>
          <w:b/>
          <w:color w:val="000000" w:themeColor="text1"/>
        </w:rPr>
        <w:t>离职</w:t>
      </w:r>
      <w:r w:rsidRPr="008135FF">
        <w:rPr>
          <w:rFonts w:hint="eastAsia"/>
          <w:b/>
          <w:color w:val="000000" w:themeColor="text1"/>
        </w:rPr>
        <w:t>再</w:t>
      </w:r>
      <w:r w:rsidRPr="008135FF">
        <w:rPr>
          <w:b/>
          <w:color w:val="000000" w:themeColor="text1"/>
        </w:rPr>
        <w:t>入职：</w:t>
      </w:r>
      <w:r w:rsidRPr="008135FF">
        <w:rPr>
          <w:b/>
          <w:color w:val="000000" w:themeColor="text1"/>
        </w:rPr>
        <w:t xml:space="preserve"> </w:t>
      </w:r>
      <w:r w:rsidR="003D7FE5" w:rsidRPr="008135FF">
        <w:rPr>
          <w:color w:val="000000" w:themeColor="text1"/>
        </w:rPr>
        <w:t>处理方式同调动</w:t>
      </w:r>
    </w:p>
    <w:p w14:paraId="6CF4CF13" w14:textId="6C3CAA32" w:rsidR="00C027F5" w:rsidRPr="008135FF" w:rsidRDefault="00C027F5" w:rsidP="00EF55F2">
      <w:pPr>
        <w:rPr>
          <w:color w:val="000000" w:themeColor="text1"/>
        </w:rPr>
      </w:pPr>
      <w:r w:rsidRPr="008135FF">
        <w:rPr>
          <w:b/>
          <w:color w:val="000000" w:themeColor="text1"/>
        </w:rPr>
        <w:lastRenderedPageBreak/>
        <w:t>不考勤：</w:t>
      </w:r>
      <w:r w:rsidRPr="008135FF">
        <w:rPr>
          <w:color w:val="000000" w:themeColor="text1"/>
        </w:rPr>
        <w:t>未分配考勤规则的人员，</w:t>
      </w:r>
      <w:r w:rsidRPr="008135FF">
        <w:rPr>
          <w:rFonts w:hint="eastAsia"/>
          <w:color w:val="000000" w:themeColor="text1"/>
        </w:rPr>
        <w:t>档案</w:t>
      </w:r>
      <w:r w:rsidRPr="008135FF">
        <w:rPr>
          <w:color w:val="000000" w:themeColor="text1"/>
        </w:rPr>
        <w:t>考勤方式为不考勤；</w:t>
      </w:r>
      <w:r w:rsidRPr="008135FF">
        <w:rPr>
          <w:rFonts w:hint="eastAsia"/>
          <w:color w:val="000000" w:themeColor="text1"/>
        </w:rPr>
        <w:t>已分配</w:t>
      </w:r>
      <w:r w:rsidRPr="008135FF">
        <w:rPr>
          <w:color w:val="000000" w:themeColor="text1"/>
        </w:rPr>
        <w:t>考勤规则的</w:t>
      </w:r>
      <w:r w:rsidRPr="008135FF">
        <w:rPr>
          <w:rFonts w:hint="eastAsia"/>
          <w:color w:val="000000" w:themeColor="text1"/>
        </w:rPr>
        <w:t>人员</w:t>
      </w:r>
      <w:r w:rsidRPr="008135FF">
        <w:rPr>
          <w:color w:val="000000" w:themeColor="text1"/>
        </w:rPr>
        <w:t>，</w:t>
      </w:r>
      <w:r w:rsidRPr="008135FF">
        <w:rPr>
          <w:rFonts w:hint="eastAsia"/>
          <w:color w:val="000000" w:themeColor="text1"/>
        </w:rPr>
        <w:t>可以</w:t>
      </w:r>
      <w:r w:rsidRPr="008135FF">
        <w:rPr>
          <w:color w:val="000000" w:themeColor="text1"/>
        </w:rPr>
        <w:t>编辑考勤方式设置为不考勤</w:t>
      </w:r>
    </w:p>
    <w:p w14:paraId="6E5A25FD" w14:textId="52095978" w:rsidR="00C027F5" w:rsidRPr="008135FF" w:rsidRDefault="00C027F5" w:rsidP="00EF55F2">
      <w:pPr>
        <w:rPr>
          <w:color w:val="000000" w:themeColor="text1"/>
        </w:rPr>
      </w:pPr>
      <w:r w:rsidRPr="008135FF">
        <w:rPr>
          <w:b/>
          <w:color w:val="000000" w:themeColor="text1"/>
        </w:rPr>
        <w:t>免打卡：</w:t>
      </w:r>
      <w:r w:rsidRPr="008135FF">
        <w:rPr>
          <w:rFonts w:hint="eastAsia"/>
          <w:color w:val="000000" w:themeColor="text1"/>
        </w:rPr>
        <w:t>支持</w:t>
      </w:r>
      <w:r w:rsidRPr="008135FF">
        <w:rPr>
          <w:color w:val="000000" w:themeColor="text1"/>
        </w:rPr>
        <w:t>编辑考勤方式设置为免打卡，</w:t>
      </w:r>
      <w:r w:rsidRPr="008135FF">
        <w:rPr>
          <w:rFonts w:hint="eastAsia"/>
          <w:color w:val="000000" w:themeColor="text1"/>
        </w:rPr>
        <w:t>免打卡</w:t>
      </w:r>
      <w:r w:rsidRPr="008135FF">
        <w:rPr>
          <w:color w:val="000000" w:themeColor="text1"/>
        </w:rPr>
        <w:t>的员工不打卡不记录异常，</w:t>
      </w:r>
      <w:r w:rsidRPr="008135FF">
        <w:rPr>
          <w:rFonts w:hint="eastAsia"/>
          <w:color w:val="000000" w:themeColor="text1"/>
        </w:rPr>
        <w:t>休假</w:t>
      </w:r>
      <w:r w:rsidRPr="008135FF">
        <w:rPr>
          <w:color w:val="000000" w:themeColor="text1"/>
        </w:rPr>
        <w:t>、</w:t>
      </w:r>
      <w:r w:rsidRPr="008135FF">
        <w:rPr>
          <w:rFonts w:hint="eastAsia"/>
          <w:color w:val="000000" w:themeColor="text1"/>
        </w:rPr>
        <w:t>加班</w:t>
      </w:r>
      <w:r w:rsidRPr="008135FF">
        <w:rPr>
          <w:color w:val="000000" w:themeColor="text1"/>
        </w:rPr>
        <w:t>、</w:t>
      </w:r>
      <w:r w:rsidRPr="008135FF">
        <w:rPr>
          <w:rFonts w:hint="eastAsia"/>
          <w:color w:val="000000" w:themeColor="text1"/>
        </w:rPr>
        <w:t>出差需要</w:t>
      </w:r>
      <w:r w:rsidRPr="008135FF">
        <w:rPr>
          <w:color w:val="000000" w:themeColor="text1"/>
        </w:rPr>
        <w:t>按规则正常控制</w:t>
      </w:r>
    </w:p>
    <w:p w14:paraId="4BBA37FF" w14:textId="69E89571" w:rsidR="00C027F5" w:rsidRPr="008135FF" w:rsidRDefault="009D58D1" w:rsidP="00EF55F2">
      <w:pPr>
        <w:rPr>
          <w:color w:val="000000" w:themeColor="text1"/>
        </w:rPr>
      </w:pPr>
      <w:r w:rsidRPr="008135FF">
        <w:rPr>
          <w:b/>
          <w:color w:val="000000" w:themeColor="text1"/>
        </w:rPr>
        <w:t>正常考勤：</w:t>
      </w:r>
      <w:r w:rsidR="00372B5E" w:rsidRPr="008135FF">
        <w:rPr>
          <w:color w:val="000000" w:themeColor="text1"/>
        </w:rPr>
        <w:t>有考勤规则的员工默认考勤方式为正常考勤，</w:t>
      </w:r>
      <w:r w:rsidR="00146D72" w:rsidRPr="008135FF">
        <w:rPr>
          <w:color w:val="000000" w:themeColor="text1"/>
        </w:rPr>
        <w:t>日月报按</w:t>
      </w:r>
      <w:r w:rsidR="00CE439F" w:rsidRPr="008135FF">
        <w:rPr>
          <w:color w:val="000000" w:themeColor="text1"/>
        </w:rPr>
        <w:t>统计</w:t>
      </w:r>
      <w:r w:rsidR="00146D72" w:rsidRPr="008135FF">
        <w:rPr>
          <w:color w:val="000000" w:themeColor="text1"/>
        </w:rPr>
        <w:t>规则计算</w:t>
      </w:r>
      <w:r w:rsidR="00372B5E" w:rsidRPr="008135FF">
        <w:rPr>
          <w:color w:val="000000" w:themeColor="text1"/>
        </w:rPr>
        <w:t xml:space="preserve"> </w:t>
      </w:r>
    </w:p>
    <w:p w14:paraId="508E7497" w14:textId="03F570DB" w:rsidR="00BB27C1" w:rsidRPr="008135FF" w:rsidRDefault="00BB27C1" w:rsidP="00EF55F2">
      <w:pPr>
        <w:rPr>
          <w:color w:val="000000" w:themeColor="text1"/>
        </w:rPr>
      </w:pPr>
      <w:r w:rsidRPr="008135FF">
        <w:rPr>
          <w:rFonts w:hint="eastAsia"/>
          <w:color w:val="000000" w:themeColor="text1"/>
        </w:rPr>
        <w:t>所有未结束</w:t>
      </w:r>
      <w:r w:rsidRPr="008135FF">
        <w:rPr>
          <w:color w:val="000000" w:themeColor="text1"/>
        </w:rPr>
        <w:t>的</w:t>
      </w:r>
      <w:r w:rsidR="006E62DD" w:rsidRPr="008135FF">
        <w:rPr>
          <w:color w:val="000000" w:themeColor="text1"/>
        </w:rPr>
        <w:t>，</w:t>
      </w:r>
      <w:r w:rsidR="006E62DD" w:rsidRPr="008135FF">
        <w:rPr>
          <w:rFonts w:hint="eastAsia"/>
          <w:color w:val="000000" w:themeColor="text1"/>
        </w:rPr>
        <w:t>考勤</w:t>
      </w:r>
      <w:r w:rsidR="006E62DD" w:rsidRPr="008135FF">
        <w:rPr>
          <w:color w:val="000000" w:themeColor="text1"/>
        </w:rPr>
        <w:t>方式为正常考勤／</w:t>
      </w:r>
      <w:r w:rsidR="006E62DD" w:rsidRPr="008135FF">
        <w:rPr>
          <w:rFonts w:hint="eastAsia"/>
          <w:color w:val="000000" w:themeColor="text1"/>
        </w:rPr>
        <w:t>免打卡</w:t>
      </w:r>
      <w:r w:rsidR="006E62DD" w:rsidRPr="008135FF">
        <w:rPr>
          <w:color w:val="000000" w:themeColor="text1"/>
        </w:rPr>
        <w:t>的</w:t>
      </w:r>
      <w:r w:rsidRPr="008135FF">
        <w:rPr>
          <w:color w:val="000000" w:themeColor="text1"/>
        </w:rPr>
        <w:t>考勤档案均生成考勤日报、</w:t>
      </w:r>
      <w:r w:rsidRPr="008135FF">
        <w:rPr>
          <w:rFonts w:hint="eastAsia"/>
          <w:color w:val="000000" w:themeColor="text1"/>
        </w:rPr>
        <w:t>月报</w:t>
      </w:r>
      <w:r w:rsidR="006E62DD" w:rsidRPr="008135FF">
        <w:rPr>
          <w:color w:val="000000" w:themeColor="text1"/>
        </w:rPr>
        <w:t>，</w:t>
      </w:r>
      <w:r w:rsidR="006E62DD" w:rsidRPr="008135FF">
        <w:rPr>
          <w:rFonts w:hint="eastAsia"/>
          <w:color w:val="000000" w:themeColor="text1"/>
        </w:rPr>
        <w:t>不考勤</w:t>
      </w:r>
      <w:r w:rsidR="006E62DD" w:rsidRPr="008135FF">
        <w:rPr>
          <w:color w:val="000000" w:themeColor="text1"/>
        </w:rPr>
        <w:t>的不生成</w:t>
      </w:r>
    </w:p>
    <w:p w14:paraId="6A92E4C4" w14:textId="77777777" w:rsidR="00D075FB" w:rsidRPr="008135FF" w:rsidRDefault="00D075FB" w:rsidP="00212F2D">
      <w:pPr>
        <w:pStyle w:val="a3"/>
        <w:ind w:left="480" w:firstLineChars="0" w:firstLine="0"/>
        <w:rPr>
          <w:color w:val="000000" w:themeColor="text1"/>
        </w:rPr>
      </w:pPr>
    </w:p>
    <w:p w14:paraId="3216E791" w14:textId="02D89252" w:rsidR="00A306C0" w:rsidRPr="008135FF" w:rsidRDefault="00ED4DD6" w:rsidP="008D0DE5">
      <w:pPr>
        <w:pStyle w:val="2"/>
        <w:rPr>
          <w:color w:val="000000" w:themeColor="text1"/>
        </w:rPr>
      </w:pPr>
      <w:r>
        <w:rPr>
          <w:rFonts w:hint="eastAsia"/>
          <w:color w:val="000000" w:themeColor="text1"/>
        </w:rPr>
        <w:t>1.8</w:t>
      </w:r>
      <w:r w:rsidR="00A306C0" w:rsidRPr="008135FF">
        <w:rPr>
          <w:rFonts w:hint="eastAsia"/>
          <w:color w:val="000000" w:themeColor="text1"/>
        </w:rPr>
        <w:t xml:space="preserve"> </w:t>
      </w:r>
      <w:r w:rsidR="00A306C0" w:rsidRPr="008135FF">
        <w:rPr>
          <w:rFonts w:hint="eastAsia"/>
          <w:color w:val="000000" w:themeColor="text1"/>
        </w:rPr>
        <w:t>考勤</w:t>
      </w:r>
      <w:r w:rsidR="003D527B" w:rsidRPr="008135FF">
        <w:rPr>
          <w:rFonts w:hint="eastAsia"/>
          <w:color w:val="000000" w:themeColor="text1"/>
        </w:rPr>
        <w:t>统计</w:t>
      </w:r>
      <w:r w:rsidR="003D527B" w:rsidRPr="008135FF">
        <w:rPr>
          <w:color w:val="000000" w:themeColor="text1"/>
        </w:rPr>
        <w:t>规则</w:t>
      </w:r>
    </w:p>
    <w:p w14:paraId="45AB4060" w14:textId="69BF0246" w:rsidR="002F5E4A" w:rsidRPr="008135FF" w:rsidRDefault="003D527B" w:rsidP="00E01A71">
      <w:pPr>
        <w:rPr>
          <w:color w:val="000000" w:themeColor="text1"/>
        </w:rPr>
      </w:pPr>
      <w:r w:rsidRPr="008135FF">
        <w:rPr>
          <w:color w:val="000000" w:themeColor="text1"/>
        </w:rPr>
        <w:t>考勤</w:t>
      </w:r>
      <w:r w:rsidRPr="008135FF">
        <w:rPr>
          <w:rFonts w:hint="eastAsia"/>
          <w:color w:val="000000" w:themeColor="text1"/>
        </w:rPr>
        <w:t>统计</w:t>
      </w:r>
      <w:r w:rsidRPr="008135FF">
        <w:rPr>
          <w:color w:val="000000" w:themeColor="text1"/>
        </w:rPr>
        <w:t>规则</w:t>
      </w:r>
      <w:r w:rsidR="00357EA8" w:rsidRPr="008135FF">
        <w:rPr>
          <w:color w:val="000000" w:themeColor="text1"/>
        </w:rPr>
        <w:t>是</w:t>
      </w:r>
      <w:r w:rsidR="00357EA8" w:rsidRPr="008135FF">
        <w:rPr>
          <w:rFonts w:hint="eastAsia"/>
          <w:color w:val="000000" w:themeColor="text1"/>
        </w:rPr>
        <w:t>对原始</w:t>
      </w:r>
      <w:r w:rsidR="00357EA8" w:rsidRPr="008135FF">
        <w:rPr>
          <w:color w:val="000000" w:themeColor="text1"/>
        </w:rPr>
        <w:t>考勤数据进行报表汇总的规则依据，</w:t>
      </w:r>
      <w:r w:rsidR="00357EA8" w:rsidRPr="008135FF">
        <w:rPr>
          <w:rFonts w:hint="eastAsia"/>
          <w:color w:val="000000" w:themeColor="text1"/>
        </w:rPr>
        <w:t>支持</w:t>
      </w:r>
      <w:r w:rsidRPr="008135FF">
        <w:rPr>
          <w:color w:val="000000" w:themeColor="text1"/>
        </w:rPr>
        <w:t>设置统计</w:t>
      </w:r>
      <w:r w:rsidRPr="008135FF">
        <w:rPr>
          <w:rFonts w:hint="eastAsia"/>
          <w:color w:val="000000" w:themeColor="text1"/>
        </w:rPr>
        <w:t>项目</w:t>
      </w:r>
      <w:r w:rsidRPr="008135FF">
        <w:rPr>
          <w:color w:val="000000" w:themeColor="text1"/>
        </w:rPr>
        <w:t>和</w:t>
      </w:r>
      <w:r w:rsidRPr="008135FF">
        <w:rPr>
          <w:rFonts w:hint="eastAsia"/>
          <w:color w:val="000000" w:themeColor="text1"/>
        </w:rPr>
        <w:t>按公式</w:t>
      </w:r>
      <w:r w:rsidRPr="008135FF">
        <w:rPr>
          <w:color w:val="000000" w:themeColor="text1"/>
        </w:rPr>
        <w:t>计算统计规则。</w:t>
      </w:r>
      <w:r w:rsidRPr="008135FF">
        <w:rPr>
          <w:rFonts w:hint="eastAsia"/>
          <w:color w:val="000000" w:themeColor="text1"/>
        </w:rPr>
        <w:t>可以</w:t>
      </w:r>
      <w:r w:rsidRPr="008135FF">
        <w:rPr>
          <w:color w:val="000000" w:themeColor="text1"/>
        </w:rPr>
        <w:t>设置多套规则，</w:t>
      </w:r>
      <w:r w:rsidRPr="008135FF">
        <w:rPr>
          <w:rFonts w:hint="eastAsia"/>
          <w:color w:val="000000" w:themeColor="text1"/>
        </w:rPr>
        <w:t>在</w:t>
      </w:r>
      <w:r w:rsidR="00086582" w:rsidRPr="008135FF">
        <w:rPr>
          <w:color w:val="000000" w:themeColor="text1"/>
        </w:rPr>
        <w:t>不同的</w:t>
      </w:r>
      <w:r w:rsidRPr="008135FF">
        <w:rPr>
          <w:color w:val="000000" w:themeColor="text1"/>
        </w:rPr>
        <w:t>假勤方案中引用</w:t>
      </w:r>
    </w:p>
    <w:p w14:paraId="1E1C62D3" w14:textId="1AAA1B64" w:rsidR="00AC6B51" w:rsidRPr="008135FF" w:rsidRDefault="00AC6B51" w:rsidP="00E01A71">
      <w:pPr>
        <w:rPr>
          <w:color w:val="000000" w:themeColor="text1"/>
        </w:rPr>
      </w:pPr>
      <w:r w:rsidRPr="008135FF">
        <w:rPr>
          <w:noProof/>
          <w:color w:val="000000" w:themeColor="text1"/>
        </w:rPr>
        <w:drawing>
          <wp:inline distT="0" distB="0" distL="0" distR="0" wp14:anchorId="0AE982A1" wp14:editId="5DC49EB2">
            <wp:extent cx="5270500" cy="2151380"/>
            <wp:effectExtent l="0" t="0" r="1270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2151380"/>
                    </a:xfrm>
                    <a:prstGeom prst="rect">
                      <a:avLst/>
                    </a:prstGeom>
                  </pic:spPr>
                </pic:pic>
              </a:graphicData>
            </a:graphic>
          </wp:inline>
        </w:drawing>
      </w:r>
    </w:p>
    <w:p w14:paraId="7B3E6F97" w14:textId="7C7B27C3" w:rsidR="00A46B3C" w:rsidRPr="00F6188F" w:rsidRDefault="00B1033B" w:rsidP="00F55D6E">
      <w:pPr>
        <w:pStyle w:val="a3"/>
        <w:numPr>
          <w:ilvl w:val="0"/>
          <w:numId w:val="30"/>
        </w:numPr>
        <w:ind w:firstLineChars="0"/>
        <w:rPr>
          <w:color w:val="000000" w:themeColor="text1"/>
        </w:rPr>
      </w:pPr>
      <w:r w:rsidRPr="00F6188F">
        <w:rPr>
          <w:rFonts w:hint="eastAsia"/>
          <w:b/>
          <w:color w:val="000000" w:themeColor="text1"/>
        </w:rPr>
        <w:t>预置规则</w:t>
      </w:r>
      <w:r w:rsidR="00A46B3C" w:rsidRPr="00F6188F">
        <w:rPr>
          <w:b/>
          <w:color w:val="000000" w:themeColor="text1"/>
        </w:rPr>
        <w:t>：</w:t>
      </w:r>
      <w:r w:rsidRPr="00F6188F">
        <w:rPr>
          <w:color w:val="000000" w:themeColor="text1"/>
        </w:rPr>
        <w:t>系统预置考勤</w:t>
      </w:r>
      <w:r w:rsidRPr="00F6188F">
        <w:rPr>
          <w:rFonts w:hint="eastAsia"/>
          <w:color w:val="000000" w:themeColor="text1"/>
        </w:rPr>
        <w:t>统计</w:t>
      </w:r>
      <w:r w:rsidRPr="00F6188F">
        <w:rPr>
          <w:color w:val="000000" w:themeColor="text1"/>
        </w:rPr>
        <w:t>规则</w:t>
      </w:r>
      <w:r w:rsidR="00A46B3C" w:rsidRPr="00F6188F">
        <w:rPr>
          <w:color w:val="000000" w:themeColor="text1"/>
        </w:rPr>
        <w:t>，所有人可见，</w:t>
      </w:r>
      <w:r w:rsidR="00A46B3C" w:rsidRPr="00F6188F">
        <w:rPr>
          <w:rFonts w:hint="eastAsia"/>
          <w:color w:val="000000" w:themeColor="text1"/>
        </w:rPr>
        <w:t>不可</w:t>
      </w:r>
      <w:r w:rsidR="00A46B3C" w:rsidRPr="00F6188F">
        <w:rPr>
          <w:color w:val="000000" w:themeColor="text1"/>
        </w:rPr>
        <w:t>修改</w:t>
      </w:r>
    </w:p>
    <w:p w14:paraId="6322269C" w14:textId="508A5617" w:rsidR="00A46B3C" w:rsidRDefault="00B1033B" w:rsidP="00F55D6E">
      <w:pPr>
        <w:pStyle w:val="a3"/>
        <w:numPr>
          <w:ilvl w:val="0"/>
          <w:numId w:val="30"/>
        </w:numPr>
        <w:ind w:firstLineChars="0"/>
        <w:rPr>
          <w:color w:val="000000" w:themeColor="text1"/>
        </w:rPr>
      </w:pPr>
      <w:r w:rsidRPr="00F6188F">
        <w:rPr>
          <w:b/>
          <w:color w:val="000000" w:themeColor="text1"/>
        </w:rPr>
        <w:t>自定义</w:t>
      </w:r>
      <w:r w:rsidRPr="00F6188F">
        <w:rPr>
          <w:rFonts w:hint="eastAsia"/>
          <w:b/>
          <w:color w:val="000000" w:themeColor="text1"/>
        </w:rPr>
        <w:t>规则</w:t>
      </w:r>
      <w:r w:rsidR="00A46B3C" w:rsidRPr="00F6188F">
        <w:rPr>
          <w:b/>
          <w:color w:val="000000" w:themeColor="text1"/>
        </w:rPr>
        <w:t>：</w:t>
      </w:r>
      <w:r w:rsidRPr="00F6188F">
        <w:rPr>
          <w:color w:val="000000" w:themeColor="text1"/>
        </w:rPr>
        <w:t>自定义规则保存后即为一条和预置规则相同的规则，项目</w:t>
      </w:r>
      <w:r w:rsidR="00A46B3C" w:rsidRPr="00F6188F">
        <w:rPr>
          <w:color w:val="000000" w:themeColor="text1"/>
        </w:rPr>
        <w:t>可修改</w:t>
      </w:r>
      <w:r w:rsidR="00744C35" w:rsidRPr="00F6188F">
        <w:rPr>
          <w:color w:val="000000" w:themeColor="text1"/>
        </w:rPr>
        <w:t>、</w:t>
      </w:r>
      <w:r w:rsidR="00744C35" w:rsidRPr="00F6188F">
        <w:rPr>
          <w:rFonts w:hint="eastAsia"/>
          <w:color w:val="000000" w:themeColor="text1"/>
        </w:rPr>
        <w:t>增加</w:t>
      </w:r>
      <w:r w:rsidR="00744C35" w:rsidRPr="00F6188F">
        <w:rPr>
          <w:color w:val="000000" w:themeColor="text1"/>
        </w:rPr>
        <w:t>、</w:t>
      </w:r>
      <w:r w:rsidR="00744C35" w:rsidRPr="00F6188F">
        <w:rPr>
          <w:rFonts w:hint="eastAsia"/>
          <w:color w:val="000000" w:themeColor="text1"/>
        </w:rPr>
        <w:t>删除</w:t>
      </w:r>
      <w:r w:rsidR="00744C35" w:rsidRPr="00F6188F">
        <w:rPr>
          <w:color w:val="000000" w:themeColor="text1"/>
        </w:rPr>
        <w:t>。</w:t>
      </w:r>
      <w:r w:rsidRPr="00F6188F">
        <w:rPr>
          <w:rFonts w:hint="eastAsia"/>
          <w:color w:val="000000" w:themeColor="text1"/>
        </w:rPr>
        <w:t>规则</w:t>
      </w:r>
      <w:r w:rsidR="00744C35" w:rsidRPr="00F6188F">
        <w:rPr>
          <w:color w:val="000000" w:themeColor="text1"/>
        </w:rPr>
        <w:t>名称不可重复</w:t>
      </w:r>
    </w:p>
    <w:p w14:paraId="661590B6" w14:textId="602EFDB3" w:rsidR="00F6188F" w:rsidRPr="00F6188F" w:rsidRDefault="00F6188F" w:rsidP="00F55D6E">
      <w:pPr>
        <w:pStyle w:val="a3"/>
        <w:numPr>
          <w:ilvl w:val="0"/>
          <w:numId w:val="30"/>
        </w:numPr>
        <w:ind w:firstLineChars="0"/>
        <w:rPr>
          <w:color w:val="000000" w:themeColor="text1"/>
        </w:rPr>
      </w:pPr>
      <w:r>
        <w:rPr>
          <w:rFonts w:hint="eastAsia"/>
          <w:b/>
          <w:color w:val="000000" w:themeColor="text1"/>
        </w:rPr>
        <w:t>新增</w:t>
      </w:r>
      <w:r>
        <w:rPr>
          <w:b/>
          <w:color w:val="000000" w:themeColor="text1"/>
        </w:rPr>
        <w:t>项目：</w:t>
      </w:r>
      <w:r>
        <w:rPr>
          <w:color w:val="000000" w:themeColor="text1"/>
        </w:rPr>
        <w:t>可以自定义新增或者引用系统设置的公共项目</w:t>
      </w:r>
    </w:p>
    <w:p w14:paraId="27B57F9C" w14:textId="77777777" w:rsidR="00744C35" w:rsidRPr="008135FF" w:rsidRDefault="00744C35" w:rsidP="00E01A71">
      <w:pPr>
        <w:rPr>
          <w:color w:val="000000" w:themeColor="text1"/>
        </w:rPr>
      </w:pPr>
    </w:p>
    <w:p w14:paraId="4DAC414E" w14:textId="2BB6596B" w:rsidR="00DA6659" w:rsidRPr="008135FF" w:rsidRDefault="00ED4DD6" w:rsidP="00ED4DD6">
      <w:pPr>
        <w:pStyle w:val="2"/>
      </w:pPr>
      <w:r>
        <w:t>1.9</w:t>
      </w:r>
      <w:r w:rsidR="00AC6B51" w:rsidRPr="008135FF">
        <w:t>假勤</w:t>
      </w:r>
      <w:r w:rsidR="00022B36" w:rsidRPr="008135FF">
        <w:t>方案</w:t>
      </w:r>
    </w:p>
    <w:p w14:paraId="6442F5E8" w14:textId="6B0A5480" w:rsidR="002173B0" w:rsidRPr="008135FF" w:rsidRDefault="002173B0" w:rsidP="002173B0">
      <w:r w:rsidRPr="008135FF">
        <w:rPr>
          <w:rFonts w:hint="eastAsia"/>
        </w:rPr>
        <w:t>考勤</w:t>
      </w:r>
      <w:r w:rsidRPr="008135FF">
        <w:t>周期、</w:t>
      </w:r>
      <w:r w:rsidRPr="008135FF">
        <w:rPr>
          <w:rFonts w:hint="eastAsia"/>
        </w:rPr>
        <w:t>考勤</w:t>
      </w:r>
      <w:r w:rsidRPr="008135FF">
        <w:t>项目、</w:t>
      </w:r>
      <w:r w:rsidRPr="008135FF">
        <w:rPr>
          <w:rFonts w:hint="eastAsia"/>
        </w:rPr>
        <w:t>休假规则</w:t>
      </w:r>
      <w:r w:rsidRPr="008135FF">
        <w:t>、</w:t>
      </w:r>
      <w:r w:rsidRPr="008135FF">
        <w:rPr>
          <w:rFonts w:hint="eastAsia"/>
        </w:rPr>
        <w:t>加班</w:t>
      </w:r>
      <w:r w:rsidRPr="008135FF">
        <w:t>规则、</w:t>
      </w:r>
      <w:r w:rsidRPr="008135FF">
        <w:rPr>
          <w:rFonts w:hint="eastAsia"/>
        </w:rPr>
        <w:t>出差</w:t>
      </w:r>
      <w:r w:rsidRPr="008135FF">
        <w:t>规则为全局设置</w:t>
      </w:r>
      <w:r w:rsidR="0061366A">
        <w:t>，</w:t>
      </w:r>
      <w:r w:rsidRPr="008135FF">
        <w:rPr>
          <w:rFonts w:hint="eastAsia"/>
        </w:rPr>
        <w:t>为了</w:t>
      </w:r>
      <w:r w:rsidRPr="008135FF">
        <w:t>解决集团型</w:t>
      </w:r>
      <w:r w:rsidRPr="008135FF">
        <w:rPr>
          <w:rFonts w:hint="eastAsia"/>
        </w:rPr>
        <w:t>企业</w:t>
      </w:r>
      <w:r w:rsidRPr="008135FF">
        <w:t>在这些方面</w:t>
      </w:r>
      <w:r w:rsidRPr="008135FF">
        <w:rPr>
          <w:rFonts w:hint="eastAsia"/>
        </w:rPr>
        <w:t>组织</w:t>
      </w:r>
      <w:r w:rsidRPr="008135FF">
        <w:t>分级管控的问题，</w:t>
      </w:r>
      <w:r w:rsidRPr="008135FF">
        <w:rPr>
          <w:rFonts w:hint="eastAsia"/>
        </w:rPr>
        <w:t>我们</w:t>
      </w:r>
      <w:r w:rsidRPr="008135FF">
        <w:t>提供了假勤管控方案</w:t>
      </w:r>
      <w:r w:rsidR="006C651C" w:rsidRPr="008135FF">
        <w:t>，</w:t>
      </w:r>
      <w:r w:rsidR="006C651C" w:rsidRPr="008135FF">
        <w:rPr>
          <w:rFonts w:hint="eastAsia"/>
        </w:rPr>
        <w:t>通过给</w:t>
      </w:r>
      <w:r w:rsidR="006C651C" w:rsidRPr="008135FF">
        <w:t>每个方案分配不同的组织的方式来实现</w:t>
      </w:r>
    </w:p>
    <w:p w14:paraId="354CC754" w14:textId="61C6043A" w:rsidR="002173B0" w:rsidRPr="008135FF" w:rsidRDefault="009373D5" w:rsidP="002173B0">
      <w:r w:rsidRPr="008135FF">
        <w:rPr>
          <w:noProof/>
        </w:rPr>
        <w:lastRenderedPageBreak/>
        <w:drawing>
          <wp:inline distT="0" distB="0" distL="0" distR="0" wp14:anchorId="049D08CE" wp14:editId="239F36A1">
            <wp:extent cx="5270500" cy="2519680"/>
            <wp:effectExtent l="0" t="0" r="1270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2519680"/>
                    </a:xfrm>
                    <a:prstGeom prst="rect">
                      <a:avLst/>
                    </a:prstGeom>
                  </pic:spPr>
                </pic:pic>
              </a:graphicData>
            </a:graphic>
          </wp:inline>
        </w:drawing>
      </w:r>
    </w:p>
    <w:p w14:paraId="54BAE747" w14:textId="448F0A8F" w:rsidR="002173B0" w:rsidRPr="008135FF" w:rsidRDefault="002173B0" w:rsidP="002173B0"/>
    <w:p w14:paraId="4B3A89FD" w14:textId="13F116E0" w:rsidR="0028694E" w:rsidRPr="008135FF" w:rsidRDefault="00ED4DD6" w:rsidP="0028694E">
      <w:pPr>
        <w:pStyle w:val="3"/>
      </w:pPr>
      <w:r>
        <w:t>1.9</w:t>
      </w:r>
      <w:r w:rsidR="0028694E" w:rsidRPr="008135FF">
        <w:t xml:space="preserve">.1 </w:t>
      </w:r>
      <w:r w:rsidR="000E6844" w:rsidRPr="008135FF">
        <w:t>方案</w:t>
      </w:r>
      <w:r w:rsidR="0028694E" w:rsidRPr="008135FF">
        <w:rPr>
          <w:rFonts w:hint="eastAsia"/>
        </w:rPr>
        <w:t>管控</w:t>
      </w:r>
      <w:r w:rsidR="0028694E" w:rsidRPr="008135FF">
        <w:t>规则</w:t>
      </w:r>
    </w:p>
    <w:p w14:paraId="2894DEDF" w14:textId="2710275F" w:rsidR="002173B0" w:rsidRPr="008135FF" w:rsidRDefault="002173B0" w:rsidP="00CA7EC8">
      <w:pPr>
        <w:pStyle w:val="a3"/>
        <w:numPr>
          <w:ilvl w:val="0"/>
          <w:numId w:val="13"/>
        </w:numPr>
        <w:ind w:firstLineChars="0"/>
      </w:pPr>
      <w:r w:rsidRPr="008135FF">
        <w:t>关联项：</w:t>
      </w:r>
      <w:r w:rsidRPr="008135FF">
        <w:rPr>
          <w:rFonts w:hint="eastAsia"/>
        </w:rPr>
        <w:t>考勤</w:t>
      </w:r>
      <w:r w:rsidRPr="008135FF">
        <w:t>周期、</w:t>
      </w:r>
      <w:r w:rsidRPr="008135FF">
        <w:rPr>
          <w:rFonts w:hint="eastAsia"/>
        </w:rPr>
        <w:t>考勤</w:t>
      </w:r>
      <w:r w:rsidRPr="008135FF">
        <w:t>项目方案、</w:t>
      </w:r>
      <w:r w:rsidRPr="008135FF">
        <w:rPr>
          <w:rFonts w:hint="eastAsia"/>
        </w:rPr>
        <w:t>休假</w:t>
      </w:r>
      <w:r w:rsidRPr="008135FF">
        <w:t>规则、</w:t>
      </w:r>
      <w:r w:rsidRPr="008135FF">
        <w:rPr>
          <w:rFonts w:hint="eastAsia"/>
        </w:rPr>
        <w:t>加班</w:t>
      </w:r>
      <w:r w:rsidRPr="008135FF">
        <w:t>规则、</w:t>
      </w:r>
      <w:r w:rsidRPr="008135FF">
        <w:rPr>
          <w:rFonts w:hint="eastAsia"/>
        </w:rPr>
        <w:t>出差</w:t>
      </w:r>
      <w:r w:rsidRPr="008135FF">
        <w:t>规则</w:t>
      </w:r>
    </w:p>
    <w:p w14:paraId="7BE9FB4B" w14:textId="1BE8D485" w:rsidR="002173B0" w:rsidRPr="008135FF" w:rsidRDefault="002173B0" w:rsidP="00CA7EC8">
      <w:pPr>
        <w:pStyle w:val="a3"/>
        <w:numPr>
          <w:ilvl w:val="0"/>
          <w:numId w:val="13"/>
        </w:numPr>
        <w:ind w:firstLineChars="0"/>
      </w:pPr>
      <w:r w:rsidRPr="008135FF">
        <w:rPr>
          <w:rFonts w:hint="eastAsia"/>
        </w:rPr>
        <w:t>基本信息</w:t>
      </w:r>
      <w:r w:rsidRPr="008135FF">
        <w:t>：</w:t>
      </w:r>
      <w:r w:rsidRPr="008135FF">
        <w:rPr>
          <w:rFonts w:hint="eastAsia"/>
        </w:rPr>
        <w:t>方案</w:t>
      </w:r>
      <w:r w:rsidRPr="008135FF">
        <w:t>名称、</w:t>
      </w:r>
      <w:r w:rsidRPr="008135FF">
        <w:rPr>
          <w:rFonts w:hint="eastAsia"/>
        </w:rPr>
        <w:t>适用</w:t>
      </w:r>
      <w:r w:rsidRPr="008135FF">
        <w:t>组织</w:t>
      </w:r>
    </w:p>
    <w:p w14:paraId="4E2DAFAF" w14:textId="05C0C0C9" w:rsidR="002173B0" w:rsidRPr="008135FF" w:rsidRDefault="002173B0" w:rsidP="00CA7EC8">
      <w:pPr>
        <w:pStyle w:val="a3"/>
        <w:numPr>
          <w:ilvl w:val="0"/>
          <w:numId w:val="13"/>
        </w:numPr>
        <w:ind w:firstLineChars="0"/>
      </w:pPr>
      <w:r w:rsidRPr="008135FF">
        <w:rPr>
          <w:rFonts w:hint="eastAsia"/>
        </w:rPr>
        <w:t>控制</w:t>
      </w:r>
      <w:r w:rsidRPr="008135FF">
        <w:t>规则：</w:t>
      </w:r>
    </w:p>
    <w:p w14:paraId="12E52C73" w14:textId="06CD2352" w:rsidR="006C651C" w:rsidRPr="008135FF" w:rsidRDefault="006C651C" w:rsidP="00F55D6E">
      <w:pPr>
        <w:pStyle w:val="a3"/>
        <w:numPr>
          <w:ilvl w:val="0"/>
          <w:numId w:val="16"/>
        </w:numPr>
        <w:ind w:firstLineChars="0"/>
      </w:pPr>
      <w:r w:rsidRPr="008135FF">
        <w:t>创建方案时分配</w:t>
      </w:r>
      <w:r w:rsidRPr="008135FF">
        <w:rPr>
          <w:rFonts w:hint="eastAsia"/>
        </w:rPr>
        <w:t>适用</w:t>
      </w:r>
      <w:r w:rsidRPr="008135FF">
        <w:t>组织，</w:t>
      </w:r>
      <w:r w:rsidRPr="008135FF">
        <w:rPr>
          <w:rFonts w:hint="eastAsia"/>
        </w:rPr>
        <w:t>只能分配</w:t>
      </w:r>
      <w:r w:rsidRPr="008135FF">
        <w:t>自己有权限的组织</w:t>
      </w:r>
    </w:p>
    <w:p w14:paraId="79E961A2" w14:textId="571F32C7" w:rsidR="006C651C" w:rsidRPr="008135FF" w:rsidRDefault="006C651C" w:rsidP="00F55D6E">
      <w:pPr>
        <w:pStyle w:val="a3"/>
        <w:numPr>
          <w:ilvl w:val="0"/>
          <w:numId w:val="16"/>
        </w:numPr>
        <w:ind w:firstLineChars="0"/>
      </w:pPr>
      <w:r w:rsidRPr="008135FF">
        <w:rPr>
          <w:rFonts w:hint="eastAsia"/>
        </w:rPr>
        <w:t>组织</w:t>
      </w:r>
      <w:r w:rsidRPr="008135FF">
        <w:t>分配唯一性校验，</w:t>
      </w:r>
      <w:r w:rsidRPr="008135FF">
        <w:rPr>
          <w:rFonts w:hint="eastAsia"/>
        </w:rPr>
        <w:t>已分配</w:t>
      </w:r>
      <w:r w:rsidRPr="008135FF">
        <w:t>的组织不能重复分配</w:t>
      </w:r>
    </w:p>
    <w:p w14:paraId="2BD5DC38" w14:textId="2BD86401" w:rsidR="004F6D84" w:rsidRPr="008135FF" w:rsidRDefault="006C651C" w:rsidP="00F55D6E">
      <w:pPr>
        <w:pStyle w:val="a3"/>
        <w:numPr>
          <w:ilvl w:val="0"/>
          <w:numId w:val="16"/>
        </w:numPr>
        <w:ind w:firstLineChars="0"/>
      </w:pPr>
      <w:r w:rsidRPr="008135FF">
        <w:rPr>
          <w:rFonts w:hint="eastAsia"/>
        </w:rPr>
        <w:t>方案</w:t>
      </w:r>
      <w:r w:rsidRPr="008135FF">
        <w:t>可见和可维护权限范围，</w:t>
      </w:r>
      <w:r w:rsidRPr="008135FF">
        <w:rPr>
          <w:rFonts w:hint="eastAsia"/>
        </w:rPr>
        <w:t>为</w:t>
      </w:r>
      <w:r w:rsidRPr="008135FF">
        <w:t>适用组织</w:t>
      </w:r>
      <w:r w:rsidRPr="008135FF">
        <w:rPr>
          <w:rFonts w:hint="eastAsia"/>
        </w:rPr>
        <w:t>与</w:t>
      </w:r>
      <w:r w:rsidRPr="008135FF">
        <w:t>自己有</w:t>
      </w:r>
      <w:r w:rsidRPr="008135FF">
        <w:rPr>
          <w:rFonts w:hint="eastAsia"/>
        </w:rPr>
        <w:t>权限</w:t>
      </w:r>
      <w:r w:rsidRPr="008135FF">
        <w:t>组织有交集的方案</w:t>
      </w:r>
      <w:r w:rsidR="005B3CDA" w:rsidRPr="008135FF">
        <w:t>。</w:t>
      </w:r>
      <w:r w:rsidR="005B3CDA" w:rsidRPr="008135FF">
        <w:rPr>
          <w:rFonts w:hint="eastAsia"/>
        </w:rPr>
        <w:t>维护</w:t>
      </w:r>
      <w:r w:rsidR="005B3CDA" w:rsidRPr="008135FF">
        <w:t>和查看方案适用组织时，仅可维护／</w:t>
      </w:r>
      <w:r w:rsidR="005B3CDA" w:rsidRPr="008135FF">
        <w:rPr>
          <w:rFonts w:hint="eastAsia"/>
        </w:rPr>
        <w:t>查看</w:t>
      </w:r>
      <w:r w:rsidR="005B3CDA" w:rsidRPr="008135FF">
        <w:t>自己有权限的</w:t>
      </w:r>
      <w:r w:rsidR="003E2A70" w:rsidRPr="008135FF">
        <w:rPr>
          <w:rFonts w:hint="eastAsia"/>
        </w:rPr>
        <w:t>组织</w:t>
      </w:r>
      <w:r w:rsidR="004F6D84" w:rsidRPr="008135FF">
        <w:rPr>
          <w:rFonts w:hint="eastAsia"/>
        </w:rPr>
        <w:t>。删除</w:t>
      </w:r>
      <w:r w:rsidR="004F6D84" w:rsidRPr="008135FF">
        <w:t>不做校验，</w:t>
      </w:r>
      <w:r w:rsidR="004F6D84" w:rsidRPr="008135FF">
        <w:rPr>
          <w:rFonts w:hint="eastAsia"/>
        </w:rPr>
        <w:t>弹出</w:t>
      </w:r>
      <w:r w:rsidR="004F6D84" w:rsidRPr="008135FF">
        <w:t>提示框</w:t>
      </w:r>
    </w:p>
    <w:p w14:paraId="2D71B33C" w14:textId="77777777" w:rsidR="0028694E" w:rsidRPr="008135FF" w:rsidRDefault="0028694E" w:rsidP="0028694E"/>
    <w:p w14:paraId="5D0606AA" w14:textId="68601995" w:rsidR="0028694E" w:rsidRPr="008135FF" w:rsidRDefault="00ED4DD6" w:rsidP="0028694E">
      <w:pPr>
        <w:pStyle w:val="3"/>
      </w:pPr>
      <w:r>
        <w:t>1.9</w:t>
      </w:r>
      <w:r w:rsidR="0028694E" w:rsidRPr="008135FF">
        <w:t xml:space="preserve">.2 </w:t>
      </w:r>
      <w:r w:rsidR="0028694E" w:rsidRPr="008135FF">
        <w:rPr>
          <w:rFonts w:hint="eastAsia"/>
        </w:rPr>
        <w:t>报表</w:t>
      </w:r>
      <w:r w:rsidR="0028694E" w:rsidRPr="008135FF">
        <w:t>统计</w:t>
      </w:r>
      <w:r w:rsidR="005B3CDA" w:rsidRPr="008135FF">
        <w:t>规则</w:t>
      </w:r>
    </w:p>
    <w:p w14:paraId="467E57E9" w14:textId="634F2F6B" w:rsidR="003E2A70" w:rsidRPr="008135FF" w:rsidRDefault="003E2A70" w:rsidP="00F55D6E">
      <w:pPr>
        <w:pStyle w:val="a3"/>
        <w:numPr>
          <w:ilvl w:val="0"/>
          <w:numId w:val="17"/>
        </w:numPr>
        <w:ind w:firstLineChars="0"/>
      </w:pPr>
      <w:r w:rsidRPr="008135FF">
        <w:t>报表查询</w:t>
      </w:r>
    </w:p>
    <w:p w14:paraId="03DF86AB" w14:textId="01116EF0" w:rsidR="005B3CDA" w:rsidRPr="008135FF" w:rsidRDefault="003E2A70" w:rsidP="005B3CDA">
      <w:r w:rsidRPr="008135FF">
        <w:rPr>
          <w:noProof/>
          <w:color w:val="000000" w:themeColor="text1"/>
          <w:vertAlign w:val="subscript"/>
        </w:rPr>
        <w:drawing>
          <wp:inline distT="0" distB="0" distL="0" distR="0" wp14:anchorId="75DB3213" wp14:editId="14D9ACA8">
            <wp:extent cx="5270500" cy="1622425"/>
            <wp:effectExtent l="0" t="0" r="1270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1622425"/>
                    </a:xfrm>
                    <a:prstGeom prst="rect">
                      <a:avLst/>
                    </a:prstGeom>
                  </pic:spPr>
                </pic:pic>
              </a:graphicData>
            </a:graphic>
          </wp:inline>
        </w:drawing>
      </w:r>
    </w:p>
    <w:p w14:paraId="6FDB0FB5" w14:textId="41E83555" w:rsidR="003E2A70" w:rsidRPr="008135FF" w:rsidRDefault="003E2A70" w:rsidP="00F55D6E">
      <w:pPr>
        <w:pStyle w:val="a3"/>
        <w:numPr>
          <w:ilvl w:val="0"/>
          <w:numId w:val="18"/>
        </w:numPr>
        <w:ind w:firstLineChars="0"/>
      </w:pPr>
      <w:r w:rsidRPr="008135FF">
        <w:rPr>
          <w:rFonts w:hint="eastAsia"/>
        </w:rPr>
        <w:t>加载</w:t>
      </w:r>
      <w:r w:rsidRPr="008135FF">
        <w:t>当前管理员可见的方案，</w:t>
      </w:r>
      <w:r w:rsidRPr="008135FF">
        <w:rPr>
          <w:rFonts w:hint="eastAsia"/>
        </w:rPr>
        <w:t>默认</w:t>
      </w:r>
      <w:r w:rsidRPr="008135FF">
        <w:t>显示第一个方案</w:t>
      </w:r>
      <w:r w:rsidR="009373D5" w:rsidRPr="008135FF">
        <w:t>（</w:t>
      </w:r>
      <w:r w:rsidR="00F843FB" w:rsidRPr="008135FF">
        <w:rPr>
          <w:rFonts w:hint="eastAsia"/>
        </w:rPr>
        <w:t>此处</w:t>
      </w:r>
      <w:r w:rsidR="009373D5" w:rsidRPr="008135FF">
        <w:rPr>
          <w:rFonts w:hint="eastAsia"/>
        </w:rPr>
        <w:t>预置</w:t>
      </w:r>
      <w:r w:rsidR="009373D5" w:rsidRPr="008135FF">
        <w:t>方案优先级最低）</w:t>
      </w:r>
      <w:r w:rsidRPr="008135FF">
        <w:t>，</w:t>
      </w:r>
      <w:r w:rsidRPr="008135FF">
        <w:rPr>
          <w:rFonts w:hint="eastAsia"/>
        </w:rPr>
        <w:t>查询</w:t>
      </w:r>
      <w:r w:rsidRPr="008135FF">
        <w:t>出该方案适用组织与自己有权限组织的交集下所有用户</w:t>
      </w:r>
    </w:p>
    <w:p w14:paraId="448530A9" w14:textId="1358498B" w:rsidR="003E2A70" w:rsidRPr="008135FF" w:rsidRDefault="003E2A70" w:rsidP="00F55D6E">
      <w:pPr>
        <w:pStyle w:val="a3"/>
        <w:numPr>
          <w:ilvl w:val="0"/>
          <w:numId w:val="18"/>
        </w:numPr>
        <w:ind w:firstLineChars="0"/>
      </w:pPr>
      <w:r w:rsidRPr="008135FF">
        <w:rPr>
          <w:rFonts w:hint="eastAsia"/>
        </w:rPr>
        <w:t>按组织</w:t>
      </w:r>
      <w:r w:rsidRPr="008135FF">
        <w:t>查询，</w:t>
      </w:r>
      <w:r w:rsidRPr="008135FF">
        <w:rPr>
          <w:rFonts w:hint="eastAsia"/>
        </w:rPr>
        <w:t>参照</w:t>
      </w:r>
      <w:r w:rsidRPr="008135FF">
        <w:t>组织范围为选中方案的适用组织与</w:t>
      </w:r>
      <w:r w:rsidR="00D44651" w:rsidRPr="008135FF">
        <w:t>有权限组织的交集，</w:t>
      </w:r>
      <w:r w:rsidR="00D44651" w:rsidRPr="008135FF">
        <w:rPr>
          <w:rFonts w:hint="eastAsia"/>
        </w:rPr>
        <w:t>多选的</w:t>
      </w:r>
      <w:r w:rsidR="00D44651" w:rsidRPr="008135FF">
        <w:t>方式</w:t>
      </w:r>
    </w:p>
    <w:p w14:paraId="69E19E8F" w14:textId="0EF18B01" w:rsidR="009B3984" w:rsidRPr="008135FF" w:rsidRDefault="009B3984" w:rsidP="00F55D6E">
      <w:pPr>
        <w:pStyle w:val="a3"/>
        <w:numPr>
          <w:ilvl w:val="0"/>
          <w:numId w:val="18"/>
        </w:numPr>
        <w:ind w:firstLineChars="0"/>
      </w:pPr>
      <w:r w:rsidRPr="008135FF">
        <w:rPr>
          <w:rFonts w:hint="eastAsia"/>
        </w:rPr>
        <w:lastRenderedPageBreak/>
        <w:t>切换</w:t>
      </w:r>
      <w:r w:rsidRPr="008135FF">
        <w:t>方案，</w:t>
      </w:r>
      <w:r w:rsidRPr="008135FF">
        <w:rPr>
          <w:rFonts w:hint="eastAsia"/>
        </w:rPr>
        <w:t>对应</w:t>
      </w:r>
      <w:r w:rsidRPr="008135FF">
        <w:t>的查询结果和组织参照数据</w:t>
      </w:r>
    </w:p>
    <w:p w14:paraId="37B44284" w14:textId="77777777" w:rsidR="009B3984" w:rsidRPr="008135FF" w:rsidRDefault="009B3984" w:rsidP="009B3984">
      <w:pPr>
        <w:pStyle w:val="a3"/>
        <w:ind w:left="360" w:firstLineChars="0" w:firstLine="0"/>
      </w:pPr>
    </w:p>
    <w:p w14:paraId="0611128C" w14:textId="6569542B" w:rsidR="009B3984" w:rsidRPr="008135FF" w:rsidRDefault="009B3984" w:rsidP="00F55D6E">
      <w:pPr>
        <w:pStyle w:val="a3"/>
        <w:numPr>
          <w:ilvl w:val="0"/>
          <w:numId w:val="17"/>
        </w:numPr>
        <w:ind w:firstLineChars="0"/>
      </w:pPr>
      <w:r w:rsidRPr="008135FF">
        <w:t>报表生成，</w:t>
      </w:r>
      <w:r w:rsidRPr="008135FF">
        <w:rPr>
          <w:rFonts w:hint="eastAsia"/>
        </w:rPr>
        <w:t>规则</w:t>
      </w:r>
      <w:r w:rsidRPr="008135FF">
        <w:t>和查询一致</w:t>
      </w:r>
      <w:r w:rsidR="009373D5" w:rsidRPr="008135FF">
        <w:t>，需要</w:t>
      </w:r>
      <w:r w:rsidR="009373D5" w:rsidRPr="008135FF">
        <w:rPr>
          <w:rFonts w:hint="eastAsia"/>
        </w:rPr>
        <w:t>先</w:t>
      </w:r>
      <w:r w:rsidR="009373D5" w:rsidRPr="008135FF">
        <w:t>选择方案</w:t>
      </w:r>
    </w:p>
    <w:p w14:paraId="6A1CA433" w14:textId="7DC156BC" w:rsidR="003E2A70" w:rsidRPr="008135FF" w:rsidRDefault="003E2A70" w:rsidP="005B3CDA">
      <w:r w:rsidRPr="008135FF">
        <w:rPr>
          <w:noProof/>
        </w:rPr>
        <w:drawing>
          <wp:inline distT="0" distB="0" distL="0" distR="0" wp14:anchorId="7D296E5B" wp14:editId="1191F6E6">
            <wp:extent cx="5270500" cy="3079115"/>
            <wp:effectExtent l="0" t="0" r="1270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3079115"/>
                    </a:xfrm>
                    <a:prstGeom prst="rect">
                      <a:avLst/>
                    </a:prstGeom>
                  </pic:spPr>
                </pic:pic>
              </a:graphicData>
            </a:graphic>
          </wp:inline>
        </w:drawing>
      </w:r>
    </w:p>
    <w:p w14:paraId="2A9A5654" w14:textId="64532C3A" w:rsidR="006C2A31" w:rsidRPr="008135FF" w:rsidRDefault="001F66B0" w:rsidP="001F66B0">
      <w:pPr>
        <w:pStyle w:val="1"/>
        <w:rPr>
          <w:color w:val="000000" w:themeColor="text1"/>
        </w:rPr>
      </w:pPr>
      <w:r w:rsidRPr="008135FF">
        <w:rPr>
          <w:color w:val="000000" w:themeColor="text1"/>
        </w:rPr>
        <w:t>2</w:t>
      </w:r>
      <w:r w:rsidRPr="008135FF">
        <w:rPr>
          <w:rFonts w:hint="eastAsia"/>
          <w:color w:val="000000" w:themeColor="text1"/>
        </w:rPr>
        <w:t xml:space="preserve">. </w:t>
      </w:r>
      <w:r w:rsidR="001F5012" w:rsidRPr="008135FF">
        <w:rPr>
          <w:color w:val="000000" w:themeColor="text1"/>
        </w:rPr>
        <w:t>员工</w:t>
      </w:r>
      <w:r w:rsidR="001F5012" w:rsidRPr="008135FF">
        <w:rPr>
          <w:rFonts w:hint="eastAsia"/>
          <w:color w:val="000000" w:themeColor="text1"/>
        </w:rPr>
        <w:t>假勤</w:t>
      </w:r>
    </w:p>
    <w:p w14:paraId="7C5A4B7C" w14:textId="5593FC46" w:rsidR="00887C78" w:rsidRPr="008135FF" w:rsidRDefault="00887C78" w:rsidP="00887C78">
      <w:pPr>
        <w:pStyle w:val="2"/>
        <w:rPr>
          <w:color w:val="000000" w:themeColor="text1"/>
        </w:rPr>
      </w:pPr>
      <w:r w:rsidRPr="008135FF">
        <w:rPr>
          <w:color w:val="000000" w:themeColor="text1"/>
        </w:rPr>
        <w:t xml:space="preserve">2.1 </w:t>
      </w:r>
      <w:r w:rsidRPr="008135FF">
        <w:rPr>
          <w:rFonts w:hint="eastAsia"/>
          <w:color w:val="000000" w:themeColor="text1"/>
        </w:rPr>
        <w:t>内勤</w:t>
      </w:r>
      <w:r w:rsidRPr="008135FF">
        <w:rPr>
          <w:color w:val="000000" w:themeColor="text1"/>
        </w:rPr>
        <w:t>签到</w:t>
      </w:r>
    </w:p>
    <w:p w14:paraId="229A7CDF" w14:textId="7C4F198B" w:rsidR="004F516A" w:rsidRPr="008135FF" w:rsidRDefault="004F516A" w:rsidP="004F516A">
      <w:pPr>
        <w:rPr>
          <w:color w:val="000000" w:themeColor="text1"/>
        </w:rPr>
      </w:pPr>
      <w:r w:rsidRPr="008135FF">
        <w:rPr>
          <w:rFonts w:hint="eastAsia"/>
          <w:color w:val="000000" w:themeColor="text1"/>
        </w:rPr>
        <w:t>移动端</w:t>
      </w:r>
      <w:r w:rsidRPr="008135FF">
        <w:rPr>
          <w:color w:val="000000" w:themeColor="text1"/>
        </w:rPr>
        <w:t>进入考勤规则关联的地理范围或者连上相关</w:t>
      </w:r>
      <w:r w:rsidRPr="008135FF">
        <w:rPr>
          <w:color w:val="000000" w:themeColor="text1"/>
        </w:rPr>
        <w:t>Wi-Fi</w:t>
      </w:r>
      <w:r w:rsidRPr="008135FF">
        <w:rPr>
          <w:color w:val="000000" w:themeColor="text1"/>
        </w:rPr>
        <w:t>，</w:t>
      </w:r>
      <w:r w:rsidRPr="008135FF">
        <w:rPr>
          <w:rFonts w:hint="eastAsia"/>
          <w:color w:val="000000" w:themeColor="text1"/>
        </w:rPr>
        <w:t>即</w:t>
      </w:r>
      <w:r w:rsidR="00F5044C" w:rsidRPr="008135FF">
        <w:rPr>
          <w:color w:val="000000" w:themeColor="text1"/>
        </w:rPr>
        <w:t>判断为可以打卡</w:t>
      </w:r>
      <w:r w:rsidR="00F5044C" w:rsidRPr="008135FF">
        <w:rPr>
          <w:color w:val="000000" w:themeColor="text1"/>
        </w:rPr>
        <w:t xml:space="preserve"> </w:t>
      </w:r>
    </w:p>
    <w:p w14:paraId="70D5E8A4" w14:textId="13A093BE" w:rsidR="004F516A" w:rsidRPr="008135FF" w:rsidRDefault="004F516A" w:rsidP="00CA7EC8">
      <w:pPr>
        <w:pStyle w:val="a3"/>
        <w:numPr>
          <w:ilvl w:val="0"/>
          <w:numId w:val="2"/>
        </w:numPr>
        <w:ind w:firstLineChars="0"/>
        <w:rPr>
          <w:color w:val="000000" w:themeColor="text1"/>
        </w:rPr>
      </w:pPr>
      <w:r w:rsidRPr="008135FF">
        <w:rPr>
          <w:b/>
          <w:color w:val="000000" w:themeColor="text1"/>
        </w:rPr>
        <w:t>进入应用：</w:t>
      </w:r>
      <w:r w:rsidRPr="008135FF">
        <w:rPr>
          <w:color w:val="000000" w:themeColor="text1"/>
        </w:rPr>
        <w:t>每次进入应用需要访问两个接口，</w:t>
      </w:r>
      <w:r w:rsidRPr="008135FF">
        <w:rPr>
          <w:rFonts w:hint="eastAsia"/>
          <w:color w:val="000000" w:themeColor="text1"/>
        </w:rPr>
        <w:t>（</w:t>
      </w:r>
      <w:r w:rsidRPr="008135FF">
        <w:rPr>
          <w:rFonts w:hint="eastAsia"/>
          <w:color w:val="000000" w:themeColor="text1"/>
        </w:rPr>
        <w:t>1</w:t>
      </w:r>
      <w:r w:rsidRPr="008135FF">
        <w:rPr>
          <w:rFonts w:hint="eastAsia"/>
          <w:color w:val="000000" w:themeColor="text1"/>
        </w:rPr>
        <w:t>）获取考勤</w:t>
      </w:r>
      <w:r w:rsidRPr="008135FF">
        <w:rPr>
          <w:color w:val="000000" w:themeColor="text1"/>
        </w:rPr>
        <w:t>规则，（</w:t>
      </w:r>
      <w:r w:rsidRPr="008135FF">
        <w:rPr>
          <w:color w:val="000000" w:themeColor="text1"/>
        </w:rPr>
        <w:t>2</w:t>
      </w:r>
      <w:r w:rsidRPr="008135FF">
        <w:rPr>
          <w:color w:val="000000" w:themeColor="text1"/>
        </w:rPr>
        <w:t>）</w:t>
      </w:r>
      <w:r w:rsidRPr="008135FF">
        <w:rPr>
          <w:rFonts w:hint="eastAsia"/>
          <w:color w:val="000000" w:themeColor="text1"/>
        </w:rPr>
        <w:t>获取</w:t>
      </w:r>
      <w:r w:rsidRPr="008135FF">
        <w:rPr>
          <w:color w:val="000000" w:themeColor="text1"/>
        </w:rPr>
        <w:t>当前地理位置和</w:t>
      </w:r>
      <w:r w:rsidRPr="008135FF">
        <w:rPr>
          <w:rFonts w:hint="eastAsia"/>
          <w:color w:val="000000" w:themeColor="text1"/>
        </w:rPr>
        <w:t>连接</w:t>
      </w:r>
      <w:r w:rsidRPr="008135FF">
        <w:rPr>
          <w:color w:val="000000" w:themeColor="text1"/>
        </w:rPr>
        <w:t>的</w:t>
      </w:r>
      <w:r w:rsidRPr="008135FF">
        <w:rPr>
          <w:color w:val="000000" w:themeColor="text1"/>
        </w:rPr>
        <w:t>Wi-Fi</w:t>
      </w:r>
      <w:r w:rsidRPr="008135FF">
        <w:rPr>
          <w:color w:val="000000" w:themeColor="text1"/>
        </w:rPr>
        <w:t>，</w:t>
      </w:r>
      <w:r w:rsidRPr="008135FF">
        <w:rPr>
          <w:rFonts w:hint="eastAsia"/>
          <w:color w:val="000000" w:themeColor="text1"/>
        </w:rPr>
        <w:t>与</w:t>
      </w:r>
      <w:r w:rsidRPr="008135FF">
        <w:rPr>
          <w:color w:val="000000" w:themeColor="text1"/>
        </w:rPr>
        <w:t>考勤规则设置判断是否符合</w:t>
      </w:r>
      <w:r w:rsidRPr="008135FF">
        <w:rPr>
          <w:rFonts w:hint="eastAsia"/>
          <w:color w:val="000000" w:themeColor="text1"/>
        </w:rPr>
        <w:t>内勤</w:t>
      </w:r>
      <w:r w:rsidRPr="008135FF">
        <w:rPr>
          <w:color w:val="000000" w:themeColor="text1"/>
        </w:rPr>
        <w:t>签到条件</w:t>
      </w:r>
    </w:p>
    <w:p w14:paraId="3895D276" w14:textId="5F675F32" w:rsidR="00A26B20" w:rsidRPr="008135FF" w:rsidRDefault="00A26B20" w:rsidP="00CA7EC8">
      <w:pPr>
        <w:pStyle w:val="a3"/>
        <w:numPr>
          <w:ilvl w:val="0"/>
          <w:numId w:val="2"/>
        </w:numPr>
        <w:ind w:firstLineChars="0"/>
        <w:rPr>
          <w:color w:val="000000" w:themeColor="text1"/>
        </w:rPr>
      </w:pPr>
      <w:r w:rsidRPr="008135FF">
        <w:rPr>
          <w:rFonts w:hint="eastAsia"/>
          <w:b/>
          <w:color w:val="000000" w:themeColor="text1"/>
        </w:rPr>
        <w:t>刷新</w:t>
      </w:r>
      <w:r w:rsidRPr="008135FF">
        <w:rPr>
          <w:b/>
          <w:color w:val="000000" w:themeColor="text1"/>
        </w:rPr>
        <w:t>机制：</w:t>
      </w:r>
      <w:r w:rsidRPr="008135FF">
        <w:rPr>
          <w:rFonts w:hint="eastAsia"/>
          <w:color w:val="000000" w:themeColor="text1"/>
        </w:rPr>
        <w:t>进入</w:t>
      </w:r>
      <w:r w:rsidRPr="008135FF">
        <w:rPr>
          <w:color w:val="000000" w:themeColor="text1"/>
        </w:rPr>
        <w:t>应用后停留在页面，</w:t>
      </w:r>
      <w:r w:rsidRPr="008135FF">
        <w:rPr>
          <w:color w:val="000000" w:themeColor="text1"/>
        </w:rPr>
        <w:t>5</w:t>
      </w:r>
      <w:r w:rsidRPr="008135FF">
        <w:rPr>
          <w:rFonts w:hint="eastAsia"/>
          <w:color w:val="000000" w:themeColor="text1"/>
        </w:rPr>
        <w:t>秒钟</w:t>
      </w:r>
      <w:r w:rsidRPr="008135FF">
        <w:rPr>
          <w:color w:val="000000" w:themeColor="text1"/>
        </w:rPr>
        <w:t>刷新一次位置信息，</w:t>
      </w:r>
      <w:r w:rsidRPr="008135FF">
        <w:rPr>
          <w:rFonts w:hint="eastAsia"/>
          <w:color w:val="000000" w:themeColor="text1"/>
        </w:rPr>
        <w:t>及时</w:t>
      </w:r>
      <w:r w:rsidRPr="008135FF">
        <w:rPr>
          <w:color w:val="000000" w:themeColor="text1"/>
        </w:rPr>
        <w:t>更新可</w:t>
      </w:r>
      <w:r w:rsidRPr="008135FF">
        <w:rPr>
          <w:rFonts w:hint="eastAsia"/>
          <w:color w:val="000000" w:themeColor="text1"/>
        </w:rPr>
        <w:t>打卡</w:t>
      </w:r>
      <w:r w:rsidRPr="008135FF">
        <w:rPr>
          <w:color w:val="000000" w:themeColor="text1"/>
        </w:rPr>
        <w:t>／</w:t>
      </w:r>
      <w:r w:rsidRPr="008135FF">
        <w:rPr>
          <w:rFonts w:hint="eastAsia"/>
          <w:color w:val="000000" w:themeColor="text1"/>
        </w:rPr>
        <w:t>不可</w:t>
      </w:r>
      <w:r w:rsidRPr="008135FF">
        <w:rPr>
          <w:color w:val="000000" w:themeColor="text1"/>
        </w:rPr>
        <w:t>打卡的状态，</w:t>
      </w:r>
      <w:r w:rsidRPr="008135FF">
        <w:rPr>
          <w:rFonts w:hint="eastAsia"/>
          <w:color w:val="000000" w:themeColor="text1"/>
        </w:rPr>
        <w:t>防止</w:t>
      </w:r>
      <w:r w:rsidRPr="008135FF">
        <w:rPr>
          <w:color w:val="000000" w:themeColor="text1"/>
        </w:rPr>
        <w:t>使用缓存的位置打卡</w:t>
      </w:r>
    </w:p>
    <w:p w14:paraId="12509E97" w14:textId="2054932D" w:rsidR="004F516A" w:rsidRPr="008135FF" w:rsidRDefault="00A26B20" w:rsidP="00CA7EC8">
      <w:pPr>
        <w:pStyle w:val="a3"/>
        <w:numPr>
          <w:ilvl w:val="0"/>
          <w:numId w:val="2"/>
        </w:numPr>
        <w:ind w:firstLineChars="0"/>
        <w:rPr>
          <w:color w:val="000000" w:themeColor="text1"/>
        </w:rPr>
      </w:pPr>
      <w:r w:rsidRPr="008135FF">
        <w:rPr>
          <w:rFonts w:hint="eastAsia"/>
          <w:b/>
          <w:color w:val="000000" w:themeColor="text1"/>
        </w:rPr>
        <w:t>打卡</w:t>
      </w:r>
      <w:r w:rsidRPr="008135FF">
        <w:rPr>
          <w:b/>
          <w:color w:val="000000" w:themeColor="text1"/>
        </w:rPr>
        <w:t>结果：</w:t>
      </w:r>
      <w:r w:rsidRPr="008135FF">
        <w:rPr>
          <w:rFonts w:hint="eastAsia"/>
          <w:color w:val="000000" w:themeColor="text1"/>
        </w:rPr>
        <w:t>根据</w:t>
      </w:r>
      <w:r w:rsidRPr="008135FF">
        <w:rPr>
          <w:color w:val="000000" w:themeColor="text1"/>
        </w:rPr>
        <w:t>提交的打卡记录与考勤规则比较，</w:t>
      </w:r>
      <w:r w:rsidRPr="008135FF">
        <w:rPr>
          <w:rFonts w:hint="eastAsia"/>
          <w:color w:val="000000" w:themeColor="text1"/>
        </w:rPr>
        <w:t>判断</w:t>
      </w:r>
      <w:r w:rsidRPr="008135FF">
        <w:rPr>
          <w:color w:val="000000" w:themeColor="text1"/>
        </w:rPr>
        <w:t>打卡结果是正常／</w:t>
      </w:r>
      <w:r w:rsidRPr="008135FF">
        <w:rPr>
          <w:rFonts w:hint="eastAsia"/>
          <w:color w:val="000000" w:themeColor="text1"/>
        </w:rPr>
        <w:t>迟到</w:t>
      </w:r>
      <w:r w:rsidRPr="008135FF">
        <w:rPr>
          <w:color w:val="000000" w:themeColor="text1"/>
        </w:rPr>
        <w:t>。</w:t>
      </w:r>
      <w:r w:rsidRPr="008135FF">
        <w:rPr>
          <w:rFonts w:hint="eastAsia"/>
          <w:color w:val="000000" w:themeColor="text1"/>
        </w:rPr>
        <w:t>早退</w:t>
      </w:r>
      <w:r w:rsidRPr="008135FF">
        <w:rPr>
          <w:color w:val="000000" w:themeColor="text1"/>
        </w:rPr>
        <w:t>／</w:t>
      </w:r>
      <w:r w:rsidRPr="008135FF">
        <w:rPr>
          <w:rFonts w:hint="eastAsia"/>
          <w:color w:val="000000" w:themeColor="text1"/>
        </w:rPr>
        <w:t>缺卡</w:t>
      </w:r>
      <w:r w:rsidRPr="008135FF">
        <w:rPr>
          <w:color w:val="000000" w:themeColor="text1"/>
        </w:rPr>
        <w:t>零点定时任务统计</w:t>
      </w:r>
    </w:p>
    <w:p w14:paraId="09E11E35" w14:textId="27290F42" w:rsidR="000D1126" w:rsidRPr="008135FF" w:rsidRDefault="00A26B20" w:rsidP="00CA7EC8">
      <w:pPr>
        <w:pStyle w:val="a3"/>
        <w:numPr>
          <w:ilvl w:val="0"/>
          <w:numId w:val="2"/>
        </w:numPr>
        <w:ind w:firstLineChars="0"/>
        <w:rPr>
          <w:color w:val="000000" w:themeColor="text1"/>
        </w:rPr>
      </w:pPr>
      <w:r w:rsidRPr="008135FF">
        <w:rPr>
          <w:b/>
          <w:color w:val="000000" w:themeColor="text1"/>
        </w:rPr>
        <w:t>分享：</w:t>
      </w:r>
      <w:r w:rsidRPr="008135FF">
        <w:rPr>
          <w:color w:val="000000" w:themeColor="text1"/>
        </w:rPr>
        <w:t>早上班、</w:t>
      </w:r>
      <w:r w:rsidRPr="008135FF">
        <w:rPr>
          <w:rFonts w:hint="eastAsia"/>
          <w:color w:val="000000" w:themeColor="text1"/>
        </w:rPr>
        <w:t>晚加班</w:t>
      </w:r>
      <w:r w:rsidRPr="008135FF">
        <w:rPr>
          <w:color w:val="000000" w:themeColor="text1"/>
        </w:rPr>
        <w:t>的打卡记录可一键分享至朋友圈、</w:t>
      </w:r>
      <w:r w:rsidRPr="008135FF">
        <w:rPr>
          <w:rFonts w:hint="eastAsia"/>
          <w:color w:val="000000" w:themeColor="text1"/>
        </w:rPr>
        <w:t>友空间</w:t>
      </w:r>
      <w:r w:rsidRPr="008135FF">
        <w:rPr>
          <w:color w:val="000000" w:themeColor="text1"/>
        </w:rPr>
        <w:t>动态。固定班次和弹性班次，</w:t>
      </w:r>
      <w:r w:rsidRPr="008135FF">
        <w:rPr>
          <w:rFonts w:hint="eastAsia"/>
          <w:color w:val="000000" w:themeColor="text1"/>
        </w:rPr>
        <w:t>上班</w:t>
      </w:r>
      <w:r w:rsidRPr="008135FF">
        <w:rPr>
          <w:color w:val="000000" w:themeColor="text1"/>
        </w:rPr>
        <w:t>打卡</w:t>
      </w:r>
      <w:r w:rsidRPr="008135FF">
        <w:rPr>
          <w:rFonts w:hint="eastAsia"/>
          <w:color w:val="000000" w:themeColor="text1"/>
        </w:rPr>
        <w:t>早到</w:t>
      </w:r>
      <w:r w:rsidRPr="008135FF">
        <w:rPr>
          <w:color w:val="000000" w:themeColor="text1"/>
        </w:rPr>
        <w:t>30</w:t>
      </w:r>
      <w:r w:rsidRPr="008135FF">
        <w:rPr>
          <w:rFonts w:hint="eastAsia"/>
          <w:color w:val="000000" w:themeColor="text1"/>
        </w:rPr>
        <w:t>分钟</w:t>
      </w:r>
      <w:r w:rsidRPr="008135FF">
        <w:rPr>
          <w:color w:val="000000" w:themeColor="text1"/>
        </w:rPr>
        <w:t>以上可分享，</w:t>
      </w:r>
      <w:r w:rsidRPr="008135FF">
        <w:rPr>
          <w:rFonts w:hint="eastAsia"/>
          <w:color w:val="000000" w:themeColor="text1"/>
        </w:rPr>
        <w:t>下班</w:t>
      </w:r>
      <w:r w:rsidRPr="008135FF">
        <w:rPr>
          <w:color w:val="000000" w:themeColor="text1"/>
        </w:rPr>
        <w:t>打卡整天工时超出</w:t>
      </w:r>
      <w:r w:rsidRPr="008135FF">
        <w:rPr>
          <w:color w:val="000000" w:themeColor="text1"/>
        </w:rPr>
        <w:t>3</w:t>
      </w:r>
      <w:r w:rsidRPr="008135FF">
        <w:rPr>
          <w:rFonts w:hint="eastAsia"/>
          <w:color w:val="000000" w:themeColor="text1"/>
        </w:rPr>
        <w:t>小时</w:t>
      </w:r>
      <w:r w:rsidRPr="008135FF">
        <w:rPr>
          <w:color w:val="000000" w:themeColor="text1"/>
        </w:rPr>
        <w:t>以上</w:t>
      </w:r>
      <w:r w:rsidRPr="008135FF">
        <w:rPr>
          <w:rFonts w:hint="eastAsia"/>
          <w:color w:val="000000" w:themeColor="text1"/>
        </w:rPr>
        <w:t>可以</w:t>
      </w:r>
      <w:r w:rsidRPr="008135FF">
        <w:rPr>
          <w:color w:val="000000" w:themeColor="text1"/>
        </w:rPr>
        <w:t>分享</w:t>
      </w:r>
    </w:p>
    <w:p w14:paraId="6D3B0F9F" w14:textId="02574EDF" w:rsidR="00F5044C" w:rsidRPr="008135FF" w:rsidRDefault="00F5044C" w:rsidP="00CA7EC8">
      <w:pPr>
        <w:pStyle w:val="a3"/>
        <w:numPr>
          <w:ilvl w:val="0"/>
          <w:numId w:val="2"/>
        </w:numPr>
        <w:ind w:firstLineChars="0"/>
        <w:rPr>
          <w:color w:val="000000" w:themeColor="text1"/>
        </w:rPr>
      </w:pPr>
      <w:r w:rsidRPr="008135FF">
        <w:rPr>
          <w:rFonts w:hint="eastAsia"/>
          <w:b/>
          <w:color w:val="000000" w:themeColor="text1"/>
        </w:rPr>
        <w:t>取卡</w:t>
      </w:r>
      <w:r w:rsidRPr="008135FF">
        <w:rPr>
          <w:b/>
          <w:color w:val="000000" w:themeColor="text1"/>
        </w:rPr>
        <w:t>规则：</w:t>
      </w:r>
      <w:r w:rsidR="00B52483" w:rsidRPr="008135FF">
        <w:rPr>
          <w:color w:val="000000" w:themeColor="text1"/>
        </w:rPr>
        <w:t>在打卡页面获取当天班次信息，</w:t>
      </w:r>
      <w:r w:rsidR="00B52483" w:rsidRPr="008135FF">
        <w:rPr>
          <w:rFonts w:hint="eastAsia"/>
          <w:color w:val="000000" w:themeColor="text1"/>
        </w:rPr>
        <w:t>显示应该</w:t>
      </w:r>
      <w:r w:rsidR="00B52483" w:rsidRPr="008135FF">
        <w:rPr>
          <w:color w:val="000000" w:themeColor="text1"/>
        </w:rPr>
        <w:t>打卡时间点的记录，</w:t>
      </w:r>
      <w:r w:rsidR="00B52483" w:rsidRPr="008135FF">
        <w:rPr>
          <w:rFonts w:hint="eastAsia"/>
          <w:color w:val="000000" w:themeColor="text1"/>
        </w:rPr>
        <w:t>员工</w:t>
      </w:r>
      <w:r w:rsidR="00B52483" w:rsidRPr="008135FF">
        <w:rPr>
          <w:color w:val="000000" w:themeColor="text1"/>
        </w:rPr>
        <w:t>打卡时根据系统设定的取卡规则</w:t>
      </w:r>
      <w:r w:rsidR="00A33A1E" w:rsidRPr="008135FF">
        <w:rPr>
          <w:rFonts w:hint="eastAsia"/>
          <w:color w:val="000000" w:themeColor="text1"/>
        </w:rPr>
        <w:t>将</w:t>
      </w:r>
      <w:r w:rsidR="00B52483" w:rsidRPr="008135FF">
        <w:rPr>
          <w:color w:val="000000" w:themeColor="text1"/>
        </w:rPr>
        <w:t>打卡记录显示到</w:t>
      </w:r>
      <w:r w:rsidR="008D5795" w:rsidRPr="008135FF">
        <w:rPr>
          <w:color w:val="000000" w:themeColor="text1"/>
        </w:rPr>
        <w:t>对应的</w:t>
      </w:r>
      <w:r w:rsidR="008D5795" w:rsidRPr="008135FF">
        <w:rPr>
          <w:rFonts w:hint="eastAsia"/>
          <w:color w:val="000000" w:themeColor="text1"/>
        </w:rPr>
        <w:t>记录</w:t>
      </w:r>
      <w:r w:rsidR="008D5795" w:rsidRPr="008135FF">
        <w:rPr>
          <w:color w:val="000000" w:themeColor="text1"/>
        </w:rPr>
        <w:t>上</w:t>
      </w:r>
    </w:p>
    <w:p w14:paraId="6819C1E4" w14:textId="77777777" w:rsidR="00B52483" w:rsidRPr="008135FF" w:rsidRDefault="00B52483" w:rsidP="00B52483">
      <w:pPr>
        <w:pStyle w:val="a3"/>
        <w:ind w:firstLineChars="0" w:firstLine="0"/>
        <w:rPr>
          <w:b/>
        </w:rPr>
      </w:pPr>
      <w:r w:rsidRPr="008135FF">
        <w:rPr>
          <w:b/>
        </w:rPr>
        <w:t>上班打卡规则</w:t>
      </w:r>
    </w:p>
    <w:p w14:paraId="00E35B29" w14:textId="67813BE8" w:rsidR="00457C72" w:rsidRPr="008135FF" w:rsidRDefault="00490B7B" w:rsidP="00457C72">
      <w:r w:rsidRPr="008135FF">
        <w:rPr>
          <w:rFonts w:hint="eastAsia"/>
        </w:rPr>
        <w:t>先</w:t>
      </w:r>
      <w:r w:rsidRPr="008135FF">
        <w:t>根据班次设置休息时段是否需要打卡确定打卡时段</w:t>
      </w:r>
      <w:r w:rsidR="00457C72" w:rsidRPr="008135FF">
        <w:t>。</w:t>
      </w:r>
      <w:r w:rsidR="00457C72" w:rsidRPr="008135FF">
        <w:rPr>
          <w:rFonts w:hint="eastAsia"/>
        </w:rPr>
        <w:t>休息</w:t>
      </w:r>
      <w:r w:rsidR="00457C72" w:rsidRPr="008135FF">
        <w:t>时段要求打卡，</w:t>
      </w:r>
      <w:r w:rsidR="00457C72" w:rsidRPr="008135FF">
        <w:rPr>
          <w:rFonts w:hint="eastAsia"/>
        </w:rPr>
        <w:t>则</w:t>
      </w:r>
      <w:r w:rsidR="00457C72" w:rsidRPr="008135FF">
        <w:t>一天为两个考勤时段；</w:t>
      </w:r>
      <w:r w:rsidR="00457C72" w:rsidRPr="008135FF">
        <w:rPr>
          <w:rFonts w:hint="eastAsia"/>
        </w:rPr>
        <w:t>休息</w:t>
      </w:r>
      <w:r w:rsidR="00457C72" w:rsidRPr="008135FF">
        <w:t>时段不要求打卡，</w:t>
      </w:r>
      <w:r w:rsidR="00457C72" w:rsidRPr="008135FF">
        <w:rPr>
          <w:rFonts w:hint="eastAsia"/>
        </w:rPr>
        <w:t>则</w:t>
      </w:r>
      <w:r w:rsidR="00457C72" w:rsidRPr="008135FF">
        <w:t>一天只有一个考勤时段</w:t>
      </w:r>
    </w:p>
    <w:p w14:paraId="3F304436" w14:textId="77777777" w:rsidR="00B52483" w:rsidRPr="008135FF" w:rsidRDefault="00B52483" w:rsidP="00CA7EC8">
      <w:pPr>
        <w:pStyle w:val="a3"/>
        <w:numPr>
          <w:ilvl w:val="0"/>
          <w:numId w:val="6"/>
        </w:numPr>
        <w:ind w:firstLineChars="0"/>
      </w:pPr>
      <w:r w:rsidRPr="008135FF">
        <w:t>一个时段：上班卡</w:t>
      </w:r>
      <w:r w:rsidRPr="008135FF">
        <w:t>=[</w:t>
      </w:r>
      <w:r w:rsidRPr="008135FF">
        <w:rPr>
          <w:rFonts w:hint="eastAsia"/>
        </w:rPr>
        <w:t>签到</w:t>
      </w:r>
      <w:r w:rsidRPr="008135FF">
        <w:t>开始时间</w:t>
      </w:r>
      <w:r w:rsidRPr="008135FF">
        <w:t>,</w:t>
      </w:r>
      <w:r w:rsidRPr="008135FF">
        <w:t>班次结束时间</w:t>
      </w:r>
      <w:r w:rsidRPr="008135FF">
        <w:rPr>
          <w:rFonts w:hint="eastAsia"/>
        </w:rPr>
        <w:t>]</w:t>
      </w:r>
      <w:r w:rsidRPr="008135FF">
        <w:t>之间最早打卡，</w:t>
      </w:r>
      <w:r w:rsidRPr="008135FF">
        <w:rPr>
          <w:rFonts w:hint="eastAsia"/>
        </w:rPr>
        <w:t>前闭后开区间</w:t>
      </w:r>
    </w:p>
    <w:p w14:paraId="39B5932D" w14:textId="77777777" w:rsidR="00B52483" w:rsidRPr="008135FF" w:rsidRDefault="00B52483" w:rsidP="00CA7EC8">
      <w:pPr>
        <w:pStyle w:val="a3"/>
        <w:numPr>
          <w:ilvl w:val="0"/>
          <w:numId w:val="6"/>
        </w:numPr>
        <w:ind w:firstLineChars="0"/>
      </w:pPr>
      <w:r w:rsidRPr="008135FF">
        <w:t>两个时段：时段</w:t>
      </w:r>
      <w:r w:rsidRPr="008135FF">
        <w:t>1</w:t>
      </w:r>
      <w:r w:rsidRPr="008135FF">
        <w:rPr>
          <w:rFonts w:hint="eastAsia"/>
        </w:rPr>
        <w:t>上班卡</w:t>
      </w:r>
      <w:r w:rsidRPr="008135FF">
        <w:t>=[</w:t>
      </w:r>
      <w:r w:rsidRPr="008135FF">
        <w:rPr>
          <w:rFonts w:hint="eastAsia"/>
        </w:rPr>
        <w:t>签到</w:t>
      </w:r>
      <w:r w:rsidRPr="008135FF">
        <w:t>开始时间</w:t>
      </w:r>
      <w:r w:rsidRPr="008135FF">
        <w:t>,</w:t>
      </w:r>
      <w:r w:rsidRPr="008135FF">
        <w:rPr>
          <w:rFonts w:hint="eastAsia"/>
        </w:rPr>
        <w:t>休息时段</w:t>
      </w:r>
      <w:r w:rsidRPr="008135FF">
        <w:t>中间点</w:t>
      </w:r>
      <w:r w:rsidRPr="008135FF">
        <w:rPr>
          <w:rFonts w:hint="eastAsia"/>
        </w:rPr>
        <w:t>]</w:t>
      </w:r>
      <w:r w:rsidRPr="008135FF">
        <w:t>之间最早打卡，</w:t>
      </w:r>
      <w:r w:rsidRPr="008135FF">
        <w:rPr>
          <w:rFonts w:hint="eastAsia"/>
        </w:rPr>
        <w:lastRenderedPageBreak/>
        <w:t>前闭后开区间</w:t>
      </w:r>
    </w:p>
    <w:p w14:paraId="05DBEABC" w14:textId="77777777" w:rsidR="00B52483" w:rsidRPr="008135FF" w:rsidRDefault="00B52483" w:rsidP="00B52483">
      <w:pPr>
        <w:pStyle w:val="a3"/>
        <w:ind w:left="480" w:firstLineChars="0" w:firstLine="0"/>
      </w:pPr>
      <w:r w:rsidRPr="008135FF">
        <w:rPr>
          <w:rFonts w:hint="eastAsia"/>
        </w:rPr>
        <w:t>时段</w:t>
      </w:r>
      <w:r w:rsidRPr="008135FF">
        <w:t>2</w:t>
      </w:r>
      <w:r w:rsidRPr="008135FF">
        <w:rPr>
          <w:rFonts w:hint="eastAsia"/>
        </w:rPr>
        <w:t>上班卡</w:t>
      </w:r>
      <w:r w:rsidRPr="008135FF">
        <w:t>=[</w:t>
      </w:r>
      <w:r w:rsidRPr="008135FF">
        <w:rPr>
          <w:rFonts w:hint="eastAsia"/>
        </w:rPr>
        <w:t>休息</w:t>
      </w:r>
      <w:r w:rsidRPr="008135FF">
        <w:t>时段中间点</w:t>
      </w:r>
      <w:r w:rsidRPr="008135FF">
        <w:t>,</w:t>
      </w:r>
      <w:r w:rsidRPr="008135FF">
        <w:t>班次结束时间</w:t>
      </w:r>
      <w:r w:rsidRPr="008135FF">
        <w:rPr>
          <w:rFonts w:hint="eastAsia"/>
        </w:rPr>
        <w:t>]</w:t>
      </w:r>
      <w:r w:rsidRPr="008135FF">
        <w:t>之间最早打卡，前闭后</w:t>
      </w:r>
      <w:r w:rsidRPr="008135FF">
        <w:rPr>
          <w:rFonts w:hint="eastAsia"/>
        </w:rPr>
        <w:t>开区间</w:t>
      </w:r>
    </w:p>
    <w:p w14:paraId="60C8E96A" w14:textId="77777777" w:rsidR="00B52483" w:rsidRPr="008135FF" w:rsidRDefault="00B52483" w:rsidP="00B52483">
      <w:pPr>
        <w:pStyle w:val="a3"/>
        <w:ind w:left="480" w:firstLineChars="0" w:firstLine="0"/>
      </w:pPr>
      <w:r w:rsidRPr="008135FF">
        <w:rPr>
          <w:rFonts w:hint="eastAsia"/>
        </w:rPr>
        <w:t>上班</w:t>
      </w:r>
      <w:r w:rsidRPr="008135FF">
        <w:t>打卡</w:t>
      </w:r>
      <w:r w:rsidRPr="008135FF">
        <w:rPr>
          <w:rFonts w:hint="eastAsia"/>
        </w:rPr>
        <w:t>如果</w:t>
      </w:r>
      <w:r w:rsidRPr="008135FF">
        <w:t>迟到，</w:t>
      </w:r>
      <w:r w:rsidRPr="008135FF">
        <w:rPr>
          <w:rFonts w:hint="eastAsia"/>
        </w:rPr>
        <w:t>实时返回</w:t>
      </w:r>
      <w:r w:rsidRPr="008135FF">
        <w:t>结果</w:t>
      </w:r>
    </w:p>
    <w:p w14:paraId="16AF6D6A" w14:textId="77777777" w:rsidR="00B52483" w:rsidRPr="008135FF" w:rsidRDefault="00B52483" w:rsidP="00B52483">
      <w:pPr>
        <w:pStyle w:val="a3"/>
        <w:ind w:firstLineChars="0" w:firstLine="0"/>
        <w:rPr>
          <w:b/>
        </w:rPr>
      </w:pPr>
      <w:r w:rsidRPr="008135FF">
        <w:rPr>
          <w:rFonts w:hint="eastAsia"/>
          <w:b/>
        </w:rPr>
        <w:t>下班</w:t>
      </w:r>
      <w:r w:rsidRPr="008135FF">
        <w:rPr>
          <w:b/>
        </w:rPr>
        <w:t>打卡规则</w:t>
      </w:r>
    </w:p>
    <w:p w14:paraId="6305302E" w14:textId="77777777" w:rsidR="00B52483" w:rsidRPr="008135FF" w:rsidRDefault="00B52483" w:rsidP="00CA7EC8">
      <w:pPr>
        <w:pStyle w:val="a3"/>
        <w:numPr>
          <w:ilvl w:val="0"/>
          <w:numId w:val="7"/>
        </w:numPr>
        <w:ind w:firstLineChars="0"/>
      </w:pPr>
      <w:r w:rsidRPr="008135FF">
        <w:t>一个时段：</w:t>
      </w:r>
      <w:r w:rsidRPr="008135FF">
        <w:rPr>
          <w:rFonts w:hint="eastAsia"/>
        </w:rPr>
        <w:t>如果</w:t>
      </w:r>
      <w:r w:rsidRPr="008135FF">
        <w:t>有上班卡，</w:t>
      </w:r>
      <w:r w:rsidRPr="008135FF">
        <w:rPr>
          <w:rFonts w:hint="eastAsia"/>
        </w:rPr>
        <w:t>下班卡</w:t>
      </w:r>
      <w:r w:rsidRPr="008135FF">
        <w:t>=[</w:t>
      </w:r>
      <w:r w:rsidRPr="008135FF">
        <w:t>班次开始时间</w:t>
      </w:r>
      <w:r w:rsidRPr="008135FF">
        <w:t>,</w:t>
      </w:r>
      <w:r w:rsidRPr="008135FF">
        <w:rPr>
          <w:rFonts w:hint="eastAsia"/>
        </w:rPr>
        <w:t>签到</w:t>
      </w:r>
      <w:r w:rsidRPr="008135FF">
        <w:t>结束时间</w:t>
      </w:r>
      <w:r w:rsidRPr="008135FF">
        <w:rPr>
          <w:rFonts w:hint="eastAsia"/>
        </w:rPr>
        <w:t>]</w:t>
      </w:r>
      <w:r w:rsidRPr="008135FF">
        <w:t>之间最早打卡，</w:t>
      </w:r>
      <w:r w:rsidRPr="008135FF">
        <w:rPr>
          <w:rFonts w:hint="eastAsia"/>
        </w:rPr>
        <w:t>前开后闭区间</w:t>
      </w:r>
      <w:r w:rsidRPr="008135FF">
        <w:t>；</w:t>
      </w:r>
    </w:p>
    <w:p w14:paraId="59164926" w14:textId="77777777" w:rsidR="00B52483" w:rsidRPr="008135FF" w:rsidRDefault="00B52483" w:rsidP="00B52483">
      <w:pPr>
        <w:pStyle w:val="a3"/>
        <w:ind w:left="480" w:firstLineChars="0" w:firstLine="0"/>
      </w:pPr>
      <w:r w:rsidRPr="008135FF">
        <w:rPr>
          <w:rFonts w:hint="eastAsia"/>
        </w:rPr>
        <w:t>如果</w:t>
      </w:r>
      <w:r w:rsidRPr="008135FF">
        <w:t>没有</w:t>
      </w:r>
      <w:r w:rsidRPr="008135FF">
        <w:rPr>
          <w:rFonts w:hint="eastAsia"/>
        </w:rPr>
        <w:t>上班卡</w:t>
      </w:r>
      <w:r w:rsidRPr="008135FF">
        <w:t>，</w:t>
      </w:r>
      <w:r w:rsidRPr="008135FF">
        <w:rPr>
          <w:rFonts w:hint="eastAsia"/>
        </w:rPr>
        <w:t>下班卡</w:t>
      </w:r>
      <w:r w:rsidRPr="008135FF">
        <w:t>=[</w:t>
      </w:r>
      <w:r w:rsidRPr="008135FF">
        <w:t>班次</w:t>
      </w:r>
      <w:r w:rsidRPr="008135FF">
        <w:rPr>
          <w:rFonts w:hint="eastAsia"/>
        </w:rPr>
        <w:t>结束</w:t>
      </w:r>
      <w:r w:rsidRPr="008135FF">
        <w:t>时间</w:t>
      </w:r>
      <w:r w:rsidRPr="008135FF">
        <w:t>,</w:t>
      </w:r>
      <w:r w:rsidRPr="008135FF">
        <w:rPr>
          <w:rFonts w:hint="eastAsia"/>
        </w:rPr>
        <w:t>签到</w:t>
      </w:r>
      <w:r w:rsidRPr="008135FF">
        <w:t>结束时间</w:t>
      </w:r>
      <w:r w:rsidRPr="008135FF">
        <w:rPr>
          <w:rFonts w:hint="eastAsia"/>
        </w:rPr>
        <w:t>]</w:t>
      </w:r>
      <w:r w:rsidRPr="008135FF">
        <w:t>之间最晚打卡，</w:t>
      </w:r>
      <w:r w:rsidRPr="008135FF">
        <w:rPr>
          <w:rFonts w:hint="eastAsia"/>
        </w:rPr>
        <w:t>闭区间</w:t>
      </w:r>
    </w:p>
    <w:p w14:paraId="47011AFC" w14:textId="77777777" w:rsidR="00B52483" w:rsidRPr="008135FF" w:rsidRDefault="00B52483" w:rsidP="00CA7EC8">
      <w:pPr>
        <w:pStyle w:val="a3"/>
        <w:numPr>
          <w:ilvl w:val="0"/>
          <w:numId w:val="7"/>
        </w:numPr>
        <w:ind w:firstLineChars="0"/>
      </w:pPr>
      <w:r w:rsidRPr="008135FF">
        <w:t>两个时段：时段</w:t>
      </w:r>
      <w:r w:rsidRPr="008135FF">
        <w:t>1</w:t>
      </w:r>
      <w:r w:rsidRPr="008135FF">
        <w:t>如果有上班卡，</w:t>
      </w:r>
      <w:r w:rsidRPr="008135FF">
        <w:rPr>
          <w:rFonts w:hint="eastAsia"/>
        </w:rPr>
        <w:t>下班卡</w:t>
      </w:r>
      <w:r w:rsidRPr="008135FF">
        <w:t>=[</w:t>
      </w:r>
      <w:r w:rsidRPr="008135FF">
        <w:rPr>
          <w:rFonts w:hint="eastAsia"/>
        </w:rPr>
        <w:t>班次</w:t>
      </w:r>
      <w:r w:rsidRPr="008135FF">
        <w:t>开始时间</w:t>
      </w:r>
      <w:r w:rsidRPr="008135FF">
        <w:t>,</w:t>
      </w:r>
      <w:r w:rsidRPr="008135FF">
        <w:rPr>
          <w:rFonts w:hint="eastAsia"/>
        </w:rPr>
        <w:t>休息时段</w:t>
      </w:r>
      <w:r w:rsidRPr="008135FF">
        <w:t>中间点</w:t>
      </w:r>
      <w:r w:rsidRPr="008135FF">
        <w:rPr>
          <w:rFonts w:hint="eastAsia"/>
        </w:rPr>
        <w:t>]</w:t>
      </w:r>
      <w:r w:rsidRPr="008135FF">
        <w:t>之间最晚打卡，</w:t>
      </w:r>
      <w:r w:rsidRPr="008135FF">
        <w:rPr>
          <w:rFonts w:hint="eastAsia"/>
        </w:rPr>
        <w:t>前开后闭</w:t>
      </w:r>
      <w:r w:rsidRPr="008135FF">
        <w:t>；</w:t>
      </w:r>
    </w:p>
    <w:p w14:paraId="107509C5" w14:textId="77777777" w:rsidR="00B52483" w:rsidRPr="008135FF" w:rsidRDefault="00B52483" w:rsidP="00B52483">
      <w:pPr>
        <w:pStyle w:val="a3"/>
        <w:ind w:left="480" w:firstLineChars="0" w:firstLine="0"/>
      </w:pPr>
      <w:r w:rsidRPr="008135FF">
        <w:rPr>
          <w:rFonts w:hint="eastAsia"/>
        </w:rPr>
        <w:t>如果</w:t>
      </w:r>
      <w:r w:rsidRPr="008135FF">
        <w:t>时段</w:t>
      </w:r>
      <w:r w:rsidRPr="008135FF">
        <w:t>1</w:t>
      </w:r>
      <w:r w:rsidRPr="008135FF">
        <w:t>没有上班卡，</w:t>
      </w:r>
      <w:r w:rsidRPr="008135FF">
        <w:rPr>
          <w:rFonts w:hint="eastAsia"/>
        </w:rPr>
        <w:t>下班卡</w:t>
      </w:r>
      <w:r w:rsidRPr="008135FF">
        <w:t>=[</w:t>
      </w:r>
      <w:r w:rsidRPr="008135FF">
        <w:t>休息时段开始时间</w:t>
      </w:r>
      <w:r w:rsidRPr="008135FF">
        <w:t>,</w:t>
      </w:r>
      <w:r w:rsidRPr="008135FF">
        <w:t>休息时段中间点</w:t>
      </w:r>
      <w:r w:rsidRPr="008135FF">
        <w:t>]</w:t>
      </w:r>
      <w:r w:rsidRPr="008135FF">
        <w:t>最晚打卡，前闭后开区间；</w:t>
      </w:r>
    </w:p>
    <w:p w14:paraId="75048455" w14:textId="77777777" w:rsidR="00B52483" w:rsidRPr="008135FF" w:rsidRDefault="00B52483" w:rsidP="00B52483">
      <w:pPr>
        <w:pStyle w:val="a3"/>
        <w:ind w:left="480" w:firstLineChars="0" w:firstLine="0"/>
      </w:pPr>
      <w:r w:rsidRPr="008135FF">
        <w:rPr>
          <w:rFonts w:hint="eastAsia"/>
        </w:rPr>
        <w:t>时段</w:t>
      </w:r>
      <w:r w:rsidRPr="008135FF">
        <w:t>2</w:t>
      </w:r>
      <w:r w:rsidRPr="008135FF">
        <w:t>如果有上班卡，</w:t>
      </w:r>
      <w:r w:rsidRPr="008135FF">
        <w:rPr>
          <w:rFonts w:hint="eastAsia"/>
        </w:rPr>
        <w:t>下班卡</w:t>
      </w:r>
      <w:r w:rsidRPr="008135FF">
        <w:t>=[</w:t>
      </w:r>
      <w:r w:rsidRPr="008135FF">
        <w:rPr>
          <w:rFonts w:hint="eastAsia"/>
        </w:rPr>
        <w:t>休息时段</w:t>
      </w:r>
      <w:r w:rsidRPr="008135FF">
        <w:t>结束时间</w:t>
      </w:r>
      <w:r w:rsidRPr="008135FF">
        <w:t>,</w:t>
      </w:r>
      <w:r w:rsidRPr="008135FF">
        <w:t>签到结束时间</w:t>
      </w:r>
      <w:r w:rsidRPr="008135FF">
        <w:rPr>
          <w:rFonts w:hint="eastAsia"/>
        </w:rPr>
        <w:t>]</w:t>
      </w:r>
      <w:r w:rsidRPr="008135FF">
        <w:t>之间最晚打卡，</w:t>
      </w:r>
      <w:r w:rsidRPr="008135FF">
        <w:rPr>
          <w:rFonts w:hint="eastAsia"/>
        </w:rPr>
        <w:t>前开后闭</w:t>
      </w:r>
      <w:r w:rsidRPr="008135FF">
        <w:t>；</w:t>
      </w:r>
    </w:p>
    <w:p w14:paraId="4955B2CE" w14:textId="77777777" w:rsidR="00B52483" w:rsidRPr="008135FF" w:rsidRDefault="00B52483" w:rsidP="00B52483">
      <w:pPr>
        <w:pStyle w:val="a3"/>
        <w:ind w:left="480" w:firstLineChars="0" w:firstLine="0"/>
      </w:pPr>
      <w:r w:rsidRPr="008135FF">
        <w:rPr>
          <w:rFonts w:hint="eastAsia"/>
        </w:rPr>
        <w:t>如果</w:t>
      </w:r>
      <w:r w:rsidRPr="008135FF">
        <w:t>时段</w:t>
      </w:r>
      <w:r w:rsidRPr="008135FF">
        <w:t>2</w:t>
      </w:r>
      <w:r w:rsidRPr="008135FF">
        <w:t>没有上班卡，</w:t>
      </w:r>
      <w:r w:rsidRPr="008135FF">
        <w:rPr>
          <w:rFonts w:hint="eastAsia"/>
        </w:rPr>
        <w:t>下班卡</w:t>
      </w:r>
      <w:r w:rsidRPr="008135FF">
        <w:t>=[</w:t>
      </w:r>
      <w:r w:rsidRPr="008135FF">
        <w:rPr>
          <w:rFonts w:hint="eastAsia"/>
        </w:rPr>
        <w:t>班次</w:t>
      </w:r>
      <w:r w:rsidRPr="008135FF">
        <w:t>结束时间</w:t>
      </w:r>
      <w:r w:rsidRPr="008135FF">
        <w:t>,</w:t>
      </w:r>
      <w:r w:rsidRPr="008135FF">
        <w:rPr>
          <w:rFonts w:hint="eastAsia"/>
        </w:rPr>
        <w:t>签到</w:t>
      </w:r>
      <w:r w:rsidRPr="008135FF">
        <w:t>结束时间</w:t>
      </w:r>
      <w:r w:rsidRPr="008135FF">
        <w:t>]</w:t>
      </w:r>
      <w:r w:rsidRPr="008135FF">
        <w:t>之间最晚打卡，</w:t>
      </w:r>
      <w:r w:rsidRPr="008135FF">
        <w:rPr>
          <w:rFonts w:hint="eastAsia"/>
        </w:rPr>
        <w:t>闭区间</w:t>
      </w:r>
      <w:r w:rsidRPr="008135FF">
        <w:t>；</w:t>
      </w:r>
    </w:p>
    <w:p w14:paraId="77B96179" w14:textId="77777777" w:rsidR="00B52483" w:rsidRPr="008135FF" w:rsidRDefault="00B52483" w:rsidP="00B52483">
      <w:pPr>
        <w:pStyle w:val="a3"/>
        <w:ind w:left="480" w:firstLineChars="0" w:firstLine="0"/>
      </w:pPr>
      <w:r w:rsidRPr="008135FF">
        <w:t>休息时段要求打卡比较复杂，</w:t>
      </w:r>
      <w:r w:rsidRPr="008135FF">
        <w:rPr>
          <w:rFonts w:hint="eastAsia"/>
        </w:rPr>
        <w:t>举个例子：</w:t>
      </w:r>
    </w:p>
    <w:p w14:paraId="1DDD5A97" w14:textId="77777777" w:rsidR="00B52483" w:rsidRPr="008135FF" w:rsidRDefault="00B52483" w:rsidP="00B52483">
      <w:pPr>
        <w:pStyle w:val="a3"/>
        <w:ind w:left="480" w:firstLineChars="0" w:firstLine="0"/>
      </w:pPr>
      <w:r w:rsidRPr="008135FF">
        <w:t>比如一个企业设置班次时间</w:t>
      </w:r>
      <w:r w:rsidRPr="008135FF">
        <w:t>8:00-18:00</w:t>
      </w:r>
      <w:r w:rsidRPr="008135FF">
        <w:t>，签到时间范围</w:t>
      </w:r>
      <w:r w:rsidRPr="008135FF">
        <w:t>6:00-24:00</w:t>
      </w:r>
      <w:r w:rsidRPr="008135FF">
        <w:t>，</w:t>
      </w:r>
      <w:r w:rsidRPr="008135FF">
        <w:rPr>
          <w:rFonts w:hint="eastAsia"/>
        </w:rPr>
        <w:t>休息时段</w:t>
      </w:r>
      <w:r w:rsidRPr="008135FF">
        <w:t>12:00-14:00</w:t>
      </w:r>
      <w:r w:rsidRPr="008135FF">
        <w:rPr>
          <w:rFonts w:hint="eastAsia"/>
        </w:rPr>
        <w:t>要求</w:t>
      </w:r>
      <w:r w:rsidRPr="008135FF">
        <w:t>打卡</w:t>
      </w:r>
      <w:r w:rsidRPr="008135FF">
        <w:rPr>
          <w:rFonts w:hint="eastAsia"/>
        </w:rPr>
        <w:t>。那么</w:t>
      </w:r>
      <w:r w:rsidRPr="008135FF">
        <w:t>6:00-12:00</w:t>
      </w:r>
      <w:r w:rsidRPr="008135FF">
        <w:rPr>
          <w:rFonts w:hint="eastAsia"/>
        </w:rPr>
        <w:t>之间</w:t>
      </w:r>
      <w:r w:rsidRPr="008135FF">
        <w:t>第一次打卡为</w:t>
      </w:r>
      <w:r w:rsidRPr="008135FF">
        <w:rPr>
          <w:rFonts w:hint="eastAsia"/>
        </w:rPr>
        <w:t>时段</w:t>
      </w:r>
      <w:r w:rsidRPr="008135FF">
        <w:t>1</w:t>
      </w:r>
      <w:r w:rsidRPr="008135FF">
        <w:rPr>
          <w:rFonts w:hint="eastAsia"/>
        </w:rPr>
        <w:t>上班</w:t>
      </w:r>
      <w:r w:rsidRPr="008135FF">
        <w:t>打卡，上班卡</w:t>
      </w:r>
      <w:r w:rsidRPr="008135FF">
        <w:t>-13:00</w:t>
      </w:r>
      <w:r w:rsidRPr="008135FF">
        <w:rPr>
          <w:rFonts w:hint="eastAsia"/>
        </w:rPr>
        <w:t>之间</w:t>
      </w:r>
      <w:r w:rsidRPr="008135FF">
        <w:t>最后一次为时段</w:t>
      </w:r>
      <w:r w:rsidRPr="008135FF">
        <w:t>1</w:t>
      </w:r>
      <w:r w:rsidRPr="008135FF">
        <w:rPr>
          <w:rFonts w:hint="eastAsia"/>
        </w:rPr>
        <w:t>下班</w:t>
      </w:r>
      <w:r w:rsidRPr="008135FF">
        <w:t>，</w:t>
      </w:r>
      <w:r w:rsidRPr="008135FF">
        <w:t>13:00-24:00</w:t>
      </w:r>
      <w:r w:rsidRPr="008135FF">
        <w:rPr>
          <w:rFonts w:hint="eastAsia"/>
        </w:rPr>
        <w:t>之间</w:t>
      </w:r>
      <w:r w:rsidRPr="008135FF">
        <w:t>第一次打卡为时段</w:t>
      </w:r>
      <w:r w:rsidRPr="008135FF">
        <w:t>2</w:t>
      </w:r>
      <w:r w:rsidRPr="008135FF">
        <w:rPr>
          <w:rFonts w:hint="eastAsia"/>
        </w:rPr>
        <w:t>上班</w:t>
      </w:r>
      <w:r w:rsidRPr="008135FF">
        <w:t>，</w:t>
      </w:r>
      <w:r w:rsidRPr="008135FF">
        <w:rPr>
          <w:rFonts w:hint="eastAsia"/>
        </w:rPr>
        <w:t>上班卡</w:t>
      </w:r>
      <w:r w:rsidRPr="008135FF">
        <w:t>-24:00</w:t>
      </w:r>
      <w:r w:rsidRPr="008135FF">
        <w:rPr>
          <w:rFonts w:hint="eastAsia"/>
        </w:rPr>
        <w:t>之间</w:t>
      </w:r>
      <w:r w:rsidRPr="008135FF">
        <w:t>最后一次为时段</w:t>
      </w:r>
      <w:r w:rsidRPr="008135FF">
        <w:t>2</w:t>
      </w:r>
      <w:r w:rsidRPr="008135FF">
        <w:t>下班卡</w:t>
      </w:r>
    </w:p>
    <w:p w14:paraId="4FE9219B" w14:textId="69872FD9" w:rsidR="00B52483" w:rsidRPr="008135FF" w:rsidRDefault="009A3702" w:rsidP="00B52483">
      <w:pPr>
        <w:pStyle w:val="a3"/>
        <w:ind w:left="480" w:firstLineChars="0" w:firstLine="0"/>
      </w:pPr>
      <w:r w:rsidRPr="008135FF">
        <w:t>末次下班打卡如果为</w:t>
      </w:r>
      <w:r w:rsidR="00B52483" w:rsidRPr="008135FF">
        <w:rPr>
          <w:rFonts w:hint="eastAsia"/>
        </w:rPr>
        <w:t>缺卡</w:t>
      </w:r>
      <w:r w:rsidR="00B52483" w:rsidRPr="008135FF">
        <w:t>，</w:t>
      </w:r>
      <w:r w:rsidR="00B52483" w:rsidRPr="008135FF">
        <w:t>0</w:t>
      </w:r>
      <w:r w:rsidR="00B52483" w:rsidRPr="008135FF">
        <w:rPr>
          <w:rFonts w:hint="eastAsia"/>
        </w:rPr>
        <w:t>点</w:t>
      </w:r>
      <w:r w:rsidR="00B52483" w:rsidRPr="008135FF">
        <w:t>定时任务统一计算</w:t>
      </w:r>
      <w:r w:rsidR="00B52483" w:rsidRPr="008135FF">
        <w:rPr>
          <w:rFonts w:hint="eastAsia"/>
        </w:rPr>
        <w:t>时</w:t>
      </w:r>
      <w:r w:rsidR="00B52483" w:rsidRPr="008135FF">
        <w:t>返回结果</w:t>
      </w:r>
    </w:p>
    <w:p w14:paraId="78F0E767" w14:textId="77777777" w:rsidR="00B52483" w:rsidRPr="008135FF" w:rsidRDefault="00B52483" w:rsidP="00B52483">
      <w:pPr>
        <w:pStyle w:val="a3"/>
        <w:ind w:left="960" w:firstLineChars="0" w:firstLine="0"/>
      </w:pPr>
    </w:p>
    <w:p w14:paraId="4CEA5FA4" w14:textId="77777777" w:rsidR="00B52483" w:rsidRPr="008135FF" w:rsidRDefault="00B52483" w:rsidP="00B52483">
      <w:pPr>
        <w:pStyle w:val="a3"/>
        <w:ind w:left="480" w:firstLineChars="0" w:firstLine="0"/>
      </w:pPr>
      <w:r w:rsidRPr="008135FF">
        <w:rPr>
          <w:rFonts w:hint="eastAsia"/>
        </w:rPr>
        <w:t>日报</w:t>
      </w:r>
      <w:r w:rsidRPr="008135FF">
        <w:t>计算时，首先根据是否设置</w:t>
      </w:r>
      <w:r w:rsidRPr="008135FF">
        <w:rPr>
          <w:rFonts w:hint="eastAsia"/>
        </w:rPr>
        <w:t>休息</w:t>
      </w:r>
      <w:r w:rsidRPr="008135FF">
        <w:t>时段打卡，将打卡记录划分</w:t>
      </w:r>
      <w:r w:rsidRPr="008135FF">
        <w:rPr>
          <w:rFonts w:hint="eastAsia"/>
        </w:rPr>
        <w:t>为</w:t>
      </w:r>
      <w:r w:rsidRPr="008135FF">
        <w:t>1</w:t>
      </w:r>
      <w:r w:rsidRPr="008135FF">
        <w:rPr>
          <w:rFonts w:hint="eastAsia"/>
        </w:rPr>
        <w:t>个</w:t>
      </w:r>
      <w:r w:rsidRPr="008135FF">
        <w:t>或</w:t>
      </w:r>
      <w:r w:rsidRPr="008135FF">
        <w:t>2</w:t>
      </w:r>
      <w:r w:rsidRPr="008135FF">
        <w:rPr>
          <w:rFonts w:hint="eastAsia"/>
        </w:rPr>
        <w:t>个时段</w:t>
      </w:r>
      <w:r w:rsidRPr="008135FF">
        <w:t>，</w:t>
      </w:r>
      <w:r w:rsidRPr="008135FF">
        <w:rPr>
          <w:rFonts w:hint="eastAsia"/>
        </w:rPr>
        <w:t>再</w:t>
      </w:r>
      <w:r w:rsidRPr="008135FF">
        <w:t>将请假单、</w:t>
      </w:r>
      <w:r w:rsidRPr="008135FF">
        <w:rPr>
          <w:rFonts w:hint="eastAsia"/>
        </w:rPr>
        <w:t>出差单</w:t>
      </w:r>
      <w:r w:rsidRPr="008135FF">
        <w:t>对应日期的时间区间和打卡时段取并集</w:t>
      </w:r>
      <w:r w:rsidRPr="008135FF">
        <w:rPr>
          <w:rFonts w:hint="eastAsia"/>
        </w:rPr>
        <w:t>得到</w:t>
      </w:r>
      <w:r w:rsidRPr="008135FF">
        <w:t>出勤时段</w:t>
      </w:r>
      <w:r w:rsidRPr="008135FF">
        <w:t>t1/</w:t>
      </w:r>
      <w:r w:rsidRPr="008135FF">
        <w:rPr>
          <w:rFonts w:hint="eastAsia"/>
        </w:rPr>
        <w:t>如果</w:t>
      </w:r>
      <w:r w:rsidRPr="008135FF">
        <w:t>两个时段还有</w:t>
      </w:r>
      <w:r w:rsidRPr="008135FF">
        <w:t>t2</w:t>
      </w:r>
      <w:r w:rsidRPr="008135FF">
        <w:t>，</w:t>
      </w:r>
      <w:r w:rsidRPr="008135FF">
        <w:rPr>
          <w:rFonts w:hint="eastAsia"/>
        </w:rPr>
        <w:t>用出勤</w:t>
      </w:r>
      <w:r w:rsidRPr="008135FF">
        <w:t>时段的开始时间和结束时间与班次设定的开始时间和结束时间做比较，</w:t>
      </w:r>
      <w:r w:rsidRPr="008135FF">
        <w:rPr>
          <w:rFonts w:hint="eastAsia"/>
        </w:rPr>
        <w:t>判断</w:t>
      </w:r>
      <w:r w:rsidRPr="008135FF">
        <w:t>迟到／</w:t>
      </w:r>
      <w:r w:rsidRPr="008135FF">
        <w:rPr>
          <w:rFonts w:hint="eastAsia"/>
        </w:rPr>
        <w:t>早退</w:t>
      </w:r>
      <w:r w:rsidRPr="008135FF">
        <w:t>／</w:t>
      </w:r>
      <w:r w:rsidRPr="008135FF">
        <w:rPr>
          <w:rFonts w:hint="eastAsia"/>
        </w:rPr>
        <w:t>旷工</w:t>
      </w:r>
      <w:r w:rsidRPr="008135FF">
        <w:t>／</w:t>
      </w:r>
      <w:r w:rsidRPr="008135FF">
        <w:rPr>
          <w:rFonts w:hint="eastAsia"/>
        </w:rPr>
        <w:t>正常</w:t>
      </w:r>
    </w:p>
    <w:p w14:paraId="52D18D21" w14:textId="335EE893" w:rsidR="00B52483" w:rsidRPr="008135FF" w:rsidRDefault="00B52483" w:rsidP="00046DBE">
      <w:pPr>
        <w:pStyle w:val="a3"/>
        <w:ind w:left="480" w:firstLineChars="0" w:firstLine="0"/>
      </w:pPr>
      <w:r w:rsidRPr="008135FF">
        <w:rPr>
          <w:rFonts w:hint="eastAsia"/>
        </w:rPr>
        <w:t>对于</w:t>
      </w:r>
      <w:r w:rsidRPr="008135FF">
        <w:t>外勤记录：后台</w:t>
      </w:r>
      <w:r w:rsidRPr="008135FF">
        <w:rPr>
          <w:rFonts w:hint="eastAsia"/>
        </w:rPr>
        <w:t>根据</w:t>
      </w:r>
      <w:r w:rsidRPr="008135FF">
        <w:t>外勤记录所在</w:t>
      </w:r>
      <w:r w:rsidRPr="008135FF">
        <w:rPr>
          <w:rFonts w:hint="eastAsia"/>
        </w:rPr>
        <w:t>那个</w:t>
      </w:r>
      <w:r w:rsidRPr="008135FF">
        <w:t>打卡点，自动补充一条班次这个打卡点</w:t>
      </w:r>
      <w:r w:rsidRPr="008135FF">
        <w:rPr>
          <w:rFonts w:hint="eastAsia"/>
        </w:rPr>
        <w:t>时间</w:t>
      </w:r>
      <w:r w:rsidRPr="008135FF">
        <w:t>的记录，计算时以对员工最有利的记录为准，</w:t>
      </w:r>
      <w:r w:rsidRPr="008135FF">
        <w:rPr>
          <w:rFonts w:hint="eastAsia"/>
        </w:rPr>
        <w:t>即</w:t>
      </w:r>
      <w:r w:rsidRPr="008135FF">
        <w:t>上班卡取二者最早，</w:t>
      </w:r>
      <w:r w:rsidRPr="008135FF">
        <w:rPr>
          <w:rFonts w:hint="eastAsia"/>
        </w:rPr>
        <w:t>下班</w:t>
      </w:r>
      <w:r w:rsidRPr="008135FF">
        <w:t>卡取二者最晚</w:t>
      </w:r>
    </w:p>
    <w:p w14:paraId="577CC18A" w14:textId="77777777" w:rsidR="00B52483" w:rsidRPr="008135FF" w:rsidRDefault="00B52483" w:rsidP="00B52483">
      <w:pPr>
        <w:pStyle w:val="a3"/>
        <w:ind w:left="480" w:firstLineChars="0" w:firstLine="0"/>
        <w:rPr>
          <w:color w:val="000000" w:themeColor="text1"/>
        </w:rPr>
      </w:pPr>
    </w:p>
    <w:p w14:paraId="7EBF59C2" w14:textId="4F809583" w:rsidR="00046DBE" w:rsidRPr="008135FF" w:rsidRDefault="00206540" w:rsidP="00F55D6E">
      <w:pPr>
        <w:pStyle w:val="a3"/>
        <w:numPr>
          <w:ilvl w:val="0"/>
          <w:numId w:val="20"/>
        </w:numPr>
        <w:ind w:firstLineChars="0"/>
        <w:rPr>
          <w:color w:val="000000" w:themeColor="text1"/>
        </w:rPr>
      </w:pPr>
      <w:r w:rsidRPr="008135FF">
        <w:rPr>
          <w:b/>
          <w:color w:val="000000" w:themeColor="text1"/>
        </w:rPr>
        <w:t>跨夜／</w:t>
      </w:r>
      <w:r w:rsidRPr="008135FF">
        <w:rPr>
          <w:rFonts w:hint="eastAsia"/>
          <w:b/>
          <w:color w:val="000000" w:themeColor="text1"/>
        </w:rPr>
        <w:t>连班</w:t>
      </w:r>
      <w:r w:rsidR="00046DBE" w:rsidRPr="008135FF">
        <w:rPr>
          <w:b/>
          <w:color w:val="000000" w:themeColor="text1"/>
        </w:rPr>
        <w:t>班次</w:t>
      </w:r>
      <w:r w:rsidR="00046DBE" w:rsidRPr="008135FF">
        <w:rPr>
          <w:color w:val="000000" w:themeColor="text1"/>
        </w:rPr>
        <w:t>：</w:t>
      </w:r>
      <w:r w:rsidR="00046DBE" w:rsidRPr="008135FF">
        <w:rPr>
          <w:rFonts w:hint="eastAsia"/>
          <w:color w:val="000000" w:themeColor="text1"/>
        </w:rPr>
        <w:t>打卡</w:t>
      </w:r>
      <w:r w:rsidR="00046DBE" w:rsidRPr="008135FF">
        <w:rPr>
          <w:color w:val="000000" w:themeColor="text1"/>
        </w:rPr>
        <w:t>页面按自然日显示这一天</w:t>
      </w:r>
      <w:r w:rsidR="00046DBE" w:rsidRPr="008135FF">
        <w:rPr>
          <w:rFonts w:hint="eastAsia"/>
          <w:color w:val="000000" w:themeColor="text1"/>
        </w:rPr>
        <w:t>内</w:t>
      </w:r>
      <w:r w:rsidR="00046DBE" w:rsidRPr="008135FF">
        <w:rPr>
          <w:color w:val="000000" w:themeColor="text1"/>
        </w:rPr>
        <w:t>应该打卡的次数和时间</w:t>
      </w:r>
      <w:r w:rsidR="00986101" w:rsidRPr="008135FF">
        <w:rPr>
          <w:color w:val="000000" w:themeColor="text1"/>
        </w:rPr>
        <w:t>（</w:t>
      </w:r>
      <w:r w:rsidR="00986101" w:rsidRPr="008135FF">
        <w:rPr>
          <w:rFonts w:hint="eastAsia"/>
          <w:color w:val="000000" w:themeColor="text1"/>
        </w:rPr>
        <w:t>包括</w:t>
      </w:r>
      <w:r w:rsidR="00986101" w:rsidRPr="008135FF">
        <w:rPr>
          <w:color w:val="000000" w:themeColor="text1"/>
        </w:rPr>
        <w:t>跨夜的次日卡）</w:t>
      </w:r>
      <w:r w:rsidR="00046DBE" w:rsidRPr="008135FF">
        <w:rPr>
          <w:color w:val="000000" w:themeColor="text1"/>
        </w:rPr>
        <w:t>，</w:t>
      </w:r>
      <w:r w:rsidR="00046DBE" w:rsidRPr="008135FF">
        <w:rPr>
          <w:rFonts w:hint="eastAsia"/>
          <w:color w:val="000000" w:themeColor="text1"/>
        </w:rPr>
        <w:t>如果一天</w:t>
      </w:r>
      <w:r w:rsidR="00046DBE" w:rsidRPr="008135FF">
        <w:rPr>
          <w:color w:val="000000" w:themeColor="text1"/>
        </w:rPr>
        <w:t>内有连班，</w:t>
      </w:r>
      <w:r w:rsidR="00046DBE" w:rsidRPr="008135FF">
        <w:rPr>
          <w:rFonts w:hint="eastAsia"/>
          <w:color w:val="000000" w:themeColor="text1"/>
        </w:rPr>
        <w:t>中间</w:t>
      </w:r>
      <w:r w:rsidR="00046DBE" w:rsidRPr="008135FF">
        <w:rPr>
          <w:color w:val="000000" w:themeColor="text1"/>
        </w:rPr>
        <w:t>分割线分隔</w:t>
      </w:r>
      <w:r w:rsidR="00205606" w:rsidRPr="008135FF">
        <w:rPr>
          <w:color w:val="000000" w:themeColor="text1"/>
        </w:rPr>
        <w:t>。</w:t>
      </w:r>
      <w:r w:rsidR="00205606" w:rsidRPr="008135FF">
        <w:rPr>
          <w:rFonts w:hint="eastAsia"/>
          <w:color w:val="000000" w:themeColor="text1"/>
        </w:rPr>
        <w:t>这种情况最多</w:t>
      </w:r>
      <w:r w:rsidR="00205606" w:rsidRPr="008135FF">
        <w:rPr>
          <w:color w:val="000000" w:themeColor="text1"/>
        </w:rPr>
        <w:t>一天可能有</w:t>
      </w:r>
      <w:r w:rsidR="00205606" w:rsidRPr="008135FF">
        <w:rPr>
          <w:color w:val="000000" w:themeColor="text1"/>
        </w:rPr>
        <w:t>3</w:t>
      </w:r>
      <w:r w:rsidR="00205606" w:rsidRPr="008135FF">
        <w:rPr>
          <w:rFonts w:hint="eastAsia"/>
          <w:color w:val="000000" w:themeColor="text1"/>
        </w:rPr>
        <w:t>条</w:t>
      </w:r>
      <w:r w:rsidR="00205606" w:rsidRPr="008135FF">
        <w:rPr>
          <w:color w:val="000000" w:themeColor="text1"/>
        </w:rPr>
        <w:t>跨夜记录</w:t>
      </w:r>
      <w:r w:rsidR="00205606" w:rsidRPr="008135FF">
        <w:rPr>
          <w:color w:val="000000" w:themeColor="text1"/>
        </w:rPr>
        <w:t>+4</w:t>
      </w:r>
      <w:r w:rsidR="00205606" w:rsidRPr="008135FF">
        <w:rPr>
          <w:rFonts w:hint="eastAsia"/>
          <w:color w:val="000000" w:themeColor="text1"/>
        </w:rPr>
        <w:t>条</w:t>
      </w:r>
      <w:r w:rsidR="00205606" w:rsidRPr="008135FF">
        <w:rPr>
          <w:color w:val="000000" w:themeColor="text1"/>
        </w:rPr>
        <w:t>当日班次记录，</w:t>
      </w:r>
      <w:r w:rsidR="00205606" w:rsidRPr="008135FF">
        <w:rPr>
          <w:rFonts w:hint="eastAsia"/>
          <w:color w:val="000000" w:themeColor="text1"/>
        </w:rPr>
        <w:t>端上加载</w:t>
      </w:r>
      <w:r w:rsidR="00205606" w:rsidRPr="008135FF">
        <w:rPr>
          <w:color w:val="000000" w:themeColor="text1"/>
        </w:rPr>
        <w:t>时</w:t>
      </w:r>
      <w:r w:rsidR="00702BE3" w:rsidRPr="008135FF">
        <w:rPr>
          <w:color w:val="000000" w:themeColor="text1"/>
        </w:rPr>
        <w:t>保证</w:t>
      </w:r>
      <w:r w:rsidR="00205606" w:rsidRPr="008135FF">
        <w:rPr>
          <w:rFonts w:hint="eastAsia"/>
          <w:color w:val="000000" w:themeColor="text1"/>
        </w:rPr>
        <w:t>当前</w:t>
      </w:r>
      <w:r w:rsidR="00205606" w:rsidRPr="008135FF">
        <w:rPr>
          <w:color w:val="000000" w:themeColor="text1"/>
        </w:rPr>
        <w:t>记录显示，</w:t>
      </w:r>
      <w:r w:rsidR="00205606" w:rsidRPr="008135FF">
        <w:rPr>
          <w:rFonts w:hint="eastAsia"/>
          <w:color w:val="000000" w:themeColor="text1"/>
        </w:rPr>
        <w:t>可</w:t>
      </w:r>
      <w:r w:rsidR="00205606" w:rsidRPr="008135FF">
        <w:rPr>
          <w:color w:val="000000" w:themeColor="text1"/>
        </w:rPr>
        <w:t>滑动加载</w:t>
      </w:r>
    </w:p>
    <w:p w14:paraId="65C46E7A" w14:textId="73460CD6" w:rsidR="00046DBE" w:rsidRPr="008135FF" w:rsidRDefault="00986101" w:rsidP="00046DBE">
      <w:pPr>
        <w:pStyle w:val="a3"/>
        <w:ind w:left="960" w:firstLineChars="0" w:firstLine="0"/>
        <w:rPr>
          <w:color w:val="000000" w:themeColor="text1"/>
        </w:rPr>
      </w:pPr>
      <w:r w:rsidRPr="008135FF">
        <w:rPr>
          <w:noProof/>
          <w:color w:val="000000" w:themeColor="text1"/>
        </w:rPr>
        <w:lastRenderedPageBreak/>
        <w:drawing>
          <wp:inline distT="0" distB="0" distL="0" distR="0" wp14:anchorId="616752AB" wp14:editId="40DB8528">
            <wp:extent cx="5270500" cy="4366895"/>
            <wp:effectExtent l="0" t="0" r="1270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4366895"/>
                    </a:xfrm>
                    <a:prstGeom prst="rect">
                      <a:avLst/>
                    </a:prstGeom>
                  </pic:spPr>
                </pic:pic>
              </a:graphicData>
            </a:graphic>
          </wp:inline>
        </w:drawing>
      </w:r>
    </w:p>
    <w:p w14:paraId="6725BFE8" w14:textId="57475AFB" w:rsidR="00E71C32" w:rsidRPr="008135FF" w:rsidRDefault="00E71C32" w:rsidP="00F55D6E">
      <w:pPr>
        <w:pStyle w:val="a3"/>
        <w:numPr>
          <w:ilvl w:val="0"/>
          <w:numId w:val="20"/>
        </w:numPr>
        <w:ind w:firstLineChars="0"/>
        <w:rPr>
          <w:color w:val="000000" w:themeColor="text1"/>
        </w:rPr>
      </w:pPr>
      <w:r w:rsidRPr="008135FF">
        <w:rPr>
          <w:color w:val="000000" w:themeColor="text1"/>
        </w:rPr>
        <w:t>如果没有排班或者是休息日，仍采用原来记录流水的方式</w:t>
      </w:r>
    </w:p>
    <w:p w14:paraId="3A94D633" w14:textId="67F3F074" w:rsidR="009851A1" w:rsidRPr="008135FF" w:rsidRDefault="009851A1" w:rsidP="009851A1">
      <w:pPr>
        <w:pStyle w:val="2"/>
        <w:rPr>
          <w:color w:val="000000" w:themeColor="text1"/>
        </w:rPr>
      </w:pPr>
      <w:r w:rsidRPr="008135FF">
        <w:rPr>
          <w:color w:val="000000" w:themeColor="text1"/>
        </w:rPr>
        <w:t xml:space="preserve">2.2 </w:t>
      </w:r>
      <w:r w:rsidRPr="008135FF">
        <w:rPr>
          <w:rFonts w:hint="eastAsia"/>
          <w:color w:val="000000" w:themeColor="text1"/>
        </w:rPr>
        <w:t>外勤</w:t>
      </w:r>
      <w:r w:rsidRPr="008135FF">
        <w:rPr>
          <w:color w:val="000000" w:themeColor="text1"/>
        </w:rPr>
        <w:t>签到</w:t>
      </w:r>
    </w:p>
    <w:p w14:paraId="145C86CF" w14:textId="274256FA" w:rsidR="009851A1" w:rsidRPr="008135FF" w:rsidRDefault="009851A1" w:rsidP="009851A1">
      <w:pPr>
        <w:rPr>
          <w:color w:val="000000" w:themeColor="text1"/>
        </w:rPr>
      </w:pPr>
      <w:r w:rsidRPr="008135FF">
        <w:rPr>
          <w:rFonts w:hint="eastAsia"/>
          <w:color w:val="000000" w:themeColor="text1"/>
        </w:rPr>
        <w:t>当</w:t>
      </w:r>
      <w:r w:rsidRPr="008135FF">
        <w:rPr>
          <w:color w:val="000000" w:themeColor="text1"/>
        </w:rPr>
        <w:t>员工不在考勤地理范围内并且</w:t>
      </w:r>
      <w:r w:rsidRPr="008135FF">
        <w:rPr>
          <w:rFonts w:hint="eastAsia"/>
          <w:color w:val="000000" w:themeColor="text1"/>
        </w:rPr>
        <w:t>未连接</w:t>
      </w:r>
      <w:r w:rsidRPr="008135FF">
        <w:rPr>
          <w:color w:val="000000" w:themeColor="text1"/>
        </w:rPr>
        <w:t>符合条件的</w:t>
      </w:r>
      <w:r w:rsidRPr="008135FF">
        <w:rPr>
          <w:color w:val="000000" w:themeColor="text1"/>
        </w:rPr>
        <w:t>Wi-Fi</w:t>
      </w:r>
      <w:r w:rsidRPr="008135FF">
        <w:rPr>
          <w:color w:val="000000" w:themeColor="text1"/>
        </w:rPr>
        <w:t>时进入签到，</w:t>
      </w:r>
      <w:r w:rsidRPr="008135FF">
        <w:rPr>
          <w:rFonts w:hint="eastAsia"/>
          <w:color w:val="000000" w:themeColor="text1"/>
        </w:rPr>
        <w:t>只</w:t>
      </w:r>
      <w:r w:rsidRPr="008135FF">
        <w:rPr>
          <w:color w:val="000000" w:themeColor="text1"/>
        </w:rPr>
        <w:t>允许外勤签到</w:t>
      </w:r>
    </w:p>
    <w:p w14:paraId="1E845121" w14:textId="55291982" w:rsidR="007D6618" w:rsidRPr="008135FF" w:rsidRDefault="00E255A9" w:rsidP="009851A1">
      <w:pPr>
        <w:rPr>
          <w:color w:val="000000" w:themeColor="text1"/>
        </w:rPr>
      </w:pPr>
      <w:r w:rsidRPr="008135FF">
        <w:rPr>
          <w:noProof/>
          <w:color w:val="000000" w:themeColor="text1"/>
        </w:rPr>
        <w:lastRenderedPageBreak/>
        <w:drawing>
          <wp:inline distT="0" distB="0" distL="0" distR="0" wp14:anchorId="7C7B4786" wp14:editId="72831348">
            <wp:extent cx="5270500" cy="4364990"/>
            <wp:effectExtent l="0" t="0" r="1270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4364990"/>
                    </a:xfrm>
                    <a:prstGeom prst="rect">
                      <a:avLst/>
                    </a:prstGeom>
                  </pic:spPr>
                </pic:pic>
              </a:graphicData>
            </a:graphic>
          </wp:inline>
        </w:drawing>
      </w:r>
    </w:p>
    <w:p w14:paraId="3339856A" w14:textId="22473DAD" w:rsidR="00686A70" w:rsidRPr="008135FF" w:rsidRDefault="008E3FD8" w:rsidP="00F55D6E">
      <w:pPr>
        <w:pStyle w:val="a3"/>
        <w:numPr>
          <w:ilvl w:val="0"/>
          <w:numId w:val="19"/>
        </w:numPr>
        <w:ind w:firstLineChars="0"/>
        <w:rPr>
          <w:b/>
        </w:rPr>
      </w:pPr>
      <w:r w:rsidRPr="008135FF">
        <w:rPr>
          <w:rFonts w:hint="eastAsia"/>
          <w:b/>
        </w:rPr>
        <w:t>迟到</w:t>
      </w:r>
      <w:r w:rsidRPr="008135FF">
        <w:rPr>
          <w:b/>
        </w:rPr>
        <w:t>早退规则</w:t>
      </w:r>
    </w:p>
    <w:p w14:paraId="4EB95789" w14:textId="6832908F" w:rsidR="007D6618" w:rsidRPr="008135FF" w:rsidRDefault="00E15B97" w:rsidP="007D6618">
      <w:pPr>
        <w:pStyle w:val="a3"/>
        <w:ind w:left="480" w:firstLineChars="0" w:firstLine="0"/>
        <w:rPr>
          <w:b/>
        </w:rPr>
      </w:pPr>
      <w:r w:rsidRPr="008135FF">
        <w:rPr>
          <w:b/>
          <w:noProof/>
        </w:rPr>
        <w:drawing>
          <wp:inline distT="0" distB="0" distL="0" distR="0" wp14:anchorId="76E0A01A" wp14:editId="27064C77">
            <wp:extent cx="5270500" cy="1063625"/>
            <wp:effectExtent l="0" t="0" r="1270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1063625"/>
                    </a:xfrm>
                    <a:prstGeom prst="rect">
                      <a:avLst/>
                    </a:prstGeom>
                  </pic:spPr>
                </pic:pic>
              </a:graphicData>
            </a:graphic>
          </wp:inline>
        </w:drawing>
      </w:r>
    </w:p>
    <w:p w14:paraId="7BA8237C" w14:textId="4273B814" w:rsidR="00E15B97" w:rsidRPr="008135FF" w:rsidRDefault="00350B1F" w:rsidP="00E15B97">
      <w:pPr>
        <w:pStyle w:val="a3"/>
        <w:ind w:left="480" w:firstLineChars="0" w:firstLine="0"/>
      </w:pPr>
      <w:r w:rsidRPr="008135FF">
        <w:t>首先根据取卡规则</w:t>
      </w:r>
      <w:r w:rsidR="007D6618" w:rsidRPr="008135FF">
        <w:t>判断对应的卡所属哪个</w:t>
      </w:r>
      <w:r w:rsidR="007D6618" w:rsidRPr="008135FF">
        <w:rPr>
          <w:rFonts w:hint="eastAsia"/>
        </w:rPr>
        <w:t>打卡</w:t>
      </w:r>
      <w:r w:rsidR="007D6618" w:rsidRPr="008135FF">
        <w:t>时段，</w:t>
      </w:r>
      <w:r w:rsidR="007D6618" w:rsidRPr="008135FF">
        <w:rPr>
          <w:rFonts w:hint="eastAsia"/>
        </w:rPr>
        <w:t>更新对应的</w:t>
      </w:r>
      <w:r w:rsidR="007D6618" w:rsidRPr="008135FF">
        <w:t>记录，</w:t>
      </w:r>
      <w:r w:rsidR="007D6618" w:rsidRPr="008135FF">
        <w:rPr>
          <w:rFonts w:hint="eastAsia"/>
        </w:rPr>
        <w:t>然后根据</w:t>
      </w:r>
      <w:r w:rsidR="007D6618" w:rsidRPr="008135FF">
        <w:t>规则和</w:t>
      </w:r>
      <w:r w:rsidR="007D6618" w:rsidRPr="008135FF">
        <w:rPr>
          <w:rFonts w:hint="eastAsia"/>
        </w:rPr>
        <w:t>外勤</w:t>
      </w:r>
      <w:r w:rsidR="007D6618" w:rsidRPr="008135FF">
        <w:t>打卡时间判断</w:t>
      </w:r>
      <w:r w:rsidR="00E15B97" w:rsidRPr="008135FF">
        <w:t>是否正常</w:t>
      </w:r>
    </w:p>
    <w:p w14:paraId="6C69A81C" w14:textId="4262F932" w:rsidR="00E15B97" w:rsidRPr="008135FF" w:rsidRDefault="00E15B97" w:rsidP="00E15B97">
      <w:pPr>
        <w:pStyle w:val="a3"/>
        <w:ind w:left="480" w:firstLineChars="0" w:firstLine="0"/>
      </w:pPr>
      <w:r w:rsidRPr="008135FF">
        <w:rPr>
          <w:rFonts w:hint="eastAsia"/>
        </w:rPr>
        <w:t>严格</w:t>
      </w:r>
      <w:r w:rsidRPr="008135FF">
        <w:t>管理模式：</w:t>
      </w:r>
      <w:r w:rsidRPr="008135FF">
        <w:rPr>
          <w:rFonts w:hint="eastAsia"/>
        </w:rPr>
        <w:t>按照</w:t>
      </w:r>
      <w:r w:rsidRPr="008135FF">
        <w:t>班次时间校验，</w:t>
      </w:r>
      <w:r w:rsidRPr="008135FF">
        <w:rPr>
          <w:rFonts w:hint="eastAsia"/>
        </w:rPr>
        <w:t>和</w:t>
      </w:r>
      <w:r w:rsidRPr="008135FF">
        <w:t>内勤一致</w:t>
      </w:r>
    </w:p>
    <w:p w14:paraId="69FED9F7" w14:textId="16F526D7" w:rsidR="00E15B97" w:rsidRPr="008135FF" w:rsidRDefault="00E15B97" w:rsidP="00E15B97">
      <w:pPr>
        <w:pStyle w:val="a3"/>
        <w:ind w:left="480" w:firstLineChars="0" w:firstLine="0"/>
      </w:pPr>
      <w:r w:rsidRPr="008135FF">
        <w:rPr>
          <w:rFonts w:hint="eastAsia"/>
        </w:rPr>
        <w:t>简单</w:t>
      </w:r>
      <w:r w:rsidRPr="008135FF">
        <w:t>管理模式：</w:t>
      </w:r>
      <w:r w:rsidRPr="008135FF">
        <w:rPr>
          <w:rFonts w:hint="eastAsia"/>
        </w:rPr>
        <w:t>一天</w:t>
      </w:r>
      <w:r w:rsidRPr="008135FF">
        <w:t>有一次外勤记录即视为正常</w:t>
      </w:r>
    </w:p>
    <w:p w14:paraId="57D40940" w14:textId="7C663458" w:rsidR="009851A1" w:rsidRPr="008135FF" w:rsidRDefault="009851A1" w:rsidP="00E15B97">
      <w:pPr>
        <w:pStyle w:val="a3"/>
        <w:ind w:left="480" w:firstLineChars="0" w:firstLine="0"/>
        <w:rPr>
          <w:color w:val="000000" w:themeColor="text1"/>
        </w:rPr>
      </w:pPr>
      <w:r w:rsidRPr="008135FF">
        <w:rPr>
          <w:rFonts w:hint="eastAsia"/>
          <w:b/>
          <w:color w:val="000000" w:themeColor="text1"/>
        </w:rPr>
        <w:t>外勤</w:t>
      </w:r>
      <w:r w:rsidRPr="008135FF">
        <w:rPr>
          <w:b/>
          <w:color w:val="000000" w:themeColor="text1"/>
        </w:rPr>
        <w:t>审批：</w:t>
      </w:r>
      <w:r w:rsidRPr="008135FF">
        <w:rPr>
          <w:color w:val="000000" w:themeColor="text1"/>
        </w:rPr>
        <w:t>如果</w:t>
      </w:r>
      <w:r w:rsidRPr="008135FF">
        <w:rPr>
          <w:rFonts w:hint="eastAsia"/>
          <w:color w:val="000000" w:themeColor="text1"/>
        </w:rPr>
        <w:t>考勤</w:t>
      </w:r>
      <w:r w:rsidRPr="008135FF">
        <w:rPr>
          <w:color w:val="000000" w:themeColor="text1"/>
        </w:rPr>
        <w:t>规则设置外勤需要审批，则审批通过的外勤记录才能作为有效的出勤记录进行统计，</w:t>
      </w:r>
      <w:r w:rsidRPr="008135FF">
        <w:rPr>
          <w:rFonts w:hint="eastAsia"/>
          <w:color w:val="000000" w:themeColor="text1"/>
        </w:rPr>
        <w:t>审批中</w:t>
      </w:r>
      <w:r w:rsidRPr="008135FF">
        <w:rPr>
          <w:color w:val="000000" w:themeColor="text1"/>
        </w:rPr>
        <w:t>／</w:t>
      </w:r>
      <w:r w:rsidRPr="008135FF">
        <w:rPr>
          <w:rFonts w:hint="eastAsia"/>
          <w:color w:val="000000" w:themeColor="text1"/>
        </w:rPr>
        <w:t>已拒绝</w:t>
      </w:r>
      <w:r w:rsidRPr="008135FF">
        <w:rPr>
          <w:color w:val="000000" w:themeColor="text1"/>
        </w:rPr>
        <w:t>的</w:t>
      </w:r>
      <w:r w:rsidRPr="008135FF">
        <w:rPr>
          <w:rFonts w:hint="eastAsia"/>
          <w:color w:val="000000" w:themeColor="text1"/>
        </w:rPr>
        <w:t>不计</w:t>
      </w:r>
      <w:r w:rsidR="00B040BB" w:rsidRPr="008135FF">
        <w:rPr>
          <w:color w:val="000000" w:themeColor="text1"/>
        </w:rPr>
        <w:t>。默认</w:t>
      </w:r>
      <w:r w:rsidR="00B040BB" w:rsidRPr="008135FF">
        <w:rPr>
          <w:rFonts w:hint="eastAsia"/>
          <w:color w:val="000000" w:themeColor="text1"/>
        </w:rPr>
        <w:t>由</w:t>
      </w:r>
      <w:r w:rsidR="00B040BB" w:rsidRPr="008135FF">
        <w:rPr>
          <w:color w:val="000000" w:themeColor="text1"/>
        </w:rPr>
        <w:t>直接上级审批，</w:t>
      </w:r>
      <w:r w:rsidR="00B040BB" w:rsidRPr="008135FF">
        <w:rPr>
          <w:rFonts w:hint="eastAsia"/>
          <w:color w:val="000000" w:themeColor="text1"/>
        </w:rPr>
        <w:t>一个</w:t>
      </w:r>
      <w:r w:rsidR="00B040BB" w:rsidRPr="008135FF">
        <w:rPr>
          <w:color w:val="000000" w:themeColor="text1"/>
        </w:rPr>
        <w:t>考勤规则可以</w:t>
      </w:r>
      <w:r w:rsidR="005D0485" w:rsidRPr="008135FF">
        <w:rPr>
          <w:rFonts w:hint="eastAsia"/>
          <w:color w:val="000000" w:themeColor="text1"/>
        </w:rPr>
        <w:t>指定</w:t>
      </w:r>
      <w:r w:rsidR="00B040BB" w:rsidRPr="008135FF">
        <w:rPr>
          <w:color w:val="000000" w:themeColor="text1"/>
        </w:rPr>
        <w:t>特定的外勤审批人</w:t>
      </w:r>
      <w:r w:rsidR="005D0485" w:rsidRPr="008135FF">
        <w:rPr>
          <w:color w:val="000000" w:themeColor="text1"/>
        </w:rPr>
        <w:t>。</w:t>
      </w:r>
      <w:r w:rsidR="005D0485" w:rsidRPr="008135FF">
        <w:rPr>
          <w:rFonts w:hint="eastAsia"/>
          <w:color w:val="000000" w:themeColor="text1"/>
        </w:rPr>
        <w:t>如果</w:t>
      </w:r>
      <w:r w:rsidR="005D0485" w:rsidRPr="008135FF">
        <w:rPr>
          <w:color w:val="000000" w:themeColor="text1"/>
        </w:rPr>
        <w:t>不</w:t>
      </w:r>
      <w:r w:rsidR="005D0485" w:rsidRPr="008135FF">
        <w:rPr>
          <w:rFonts w:hint="eastAsia"/>
          <w:color w:val="000000" w:themeColor="text1"/>
        </w:rPr>
        <w:t>需要</w:t>
      </w:r>
      <w:r w:rsidR="005D0485" w:rsidRPr="008135FF">
        <w:rPr>
          <w:color w:val="000000" w:themeColor="text1"/>
        </w:rPr>
        <w:t>审批，</w:t>
      </w:r>
      <w:r w:rsidR="005D0485" w:rsidRPr="008135FF">
        <w:rPr>
          <w:rFonts w:hint="eastAsia"/>
          <w:color w:val="000000" w:themeColor="text1"/>
        </w:rPr>
        <w:t>则</w:t>
      </w:r>
      <w:r w:rsidR="00F84D8A" w:rsidRPr="008135FF">
        <w:rPr>
          <w:color w:val="000000" w:themeColor="text1"/>
        </w:rPr>
        <w:t>直接记为</w:t>
      </w:r>
      <w:r w:rsidR="005D0485" w:rsidRPr="008135FF">
        <w:rPr>
          <w:color w:val="000000" w:themeColor="text1"/>
        </w:rPr>
        <w:t>打卡记录</w:t>
      </w:r>
    </w:p>
    <w:p w14:paraId="3EF3FB7B" w14:textId="77777777" w:rsidR="007D6618" w:rsidRPr="008135FF" w:rsidRDefault="009851A1" w:rsidP="00CA7EC8">
      <w:pPr>
        <w:pStyle w:val="a3"/>
        <w:numPr>
          <w:ilvl w:val="0"/>
          <w:numId w:val="3"/>
        </w:numPr>
        <w:ind w:firstLineChars="0"/>
        <w:rPr>
          <w:color w:val="000000" w:themeColor="text1"/>
        </w:rPr>
      </w:pPr>
      <w:r w:rsidRPr="008135FF">
        <w:rPr>
          <w:rFonts w:hint="eastAsia"/>
          <w:b/>
          <w:color w:val="000000" w:themeColor="text1"/>
        </w:rPr>
        <w:t>外勤</w:t>
      </w:r>
      <w:r w:rsidRPr="008135FF">
        <w:rPr>
          <w:b/>
          <w:color w:val="000000" w:themeColor="text1"/>
        </w:rPr>
        <w:t>统计：</w:t>
      </w:r>
    </w:p>
    <w:p w14:paraId="6CB1257D" w14:textId="366C0EFA" w:rsidR="007D6618" w:rsidRPr="008135FF" w:rsidRDefault="00E15B97" w:rsidP="007D6618">
      <w:pPr>
        <w:pStyle w:val="a3"/>
        <w:ind w:left="480" w:firstLineChars="0" w:firstLine="0"/>
        <w:rPr>
          <w:color w:val="000000" w:themeColor="text1"/>
        </w:rPr>
      </w:pPr>
      <w:r w:rsidRPr="008135FF">
        <w:rPr>
          <w:color w:val="000000" w:themeColor="text1"/>
        </w:rPr>
        <w:t>严格管理模式：</w:t>
      </w:r>
      <w:r w:rsidRPr="008135FF">
        <w:rPr>
          <w:rFonts w:hint="eastAsia"/>
          <w:color w:val="000000" w:themeColor="text1"/>
        </w:rPr>
        <w:t>和</w:t>
      </w:r>
      <w:r w:rsidRPr="008135FF">
        <w:rPr>
          <w:color w:val="000000" w:themeColor="text1"/>
        </w:rPr>
        <w:t>内勤</w:t>
      </w:r>
      <w:r w:rsidRPr="008135FF">
        <w:rPr>
          <w:rFonts w:hint="eastAsia"/>
          <w:color w:val="000000" w:themeColor="text1"/>
        </w:rPr>
        <w:t>相同</w:t>
      </w:r>
    </w:p>
    <w:p w14:paraId="62873ACD" w14:textId="0E2F3ED9" w:rsidR="007D6618" w:rsidRPr="008135FF" w:rsidRDefault="00E15B97" w:rsidP="007D6618">
      <w:pPr>
        <w:pStyle w:val="a3"/>
        <w:ind w:left="480" w:firstLineChars="0" w:firstLine="0"/>
        <w:rPr>
          <w:color w:val="000000" w:themeColor="text1"/>
        </w:rPr>
      </w:pPr>
      <w:r w:rsidRPr="008135FF">
        <w:rPr>
          <w:color w:val="000000" w:themeColor="text1"/>
        </w:rPr>
        <w:t>简单管理模式：</w:t>
      </w:r>
      <w:r w:rsidRPr="008135FF">
        <w:rPr>
          <w:rFonts w:hint="eastAsia"/>
          <w:color w:val="000000" w:themeColor="text1"/>
        </w:rPr>
        <w:t>一天</w:t>
      </w:r>
      <w:r w:rsidRPr="008135FF">
        <w:rPr>
          <w:color w:val="000000" w:themeColor="text1"/>
        </w:rPr>
        <w:t>只要有一次外勤记录，</w:t>
      </w:r>
      <w:r w:rsidRPr="008135FF">
        <w:rPr>
          <w:rFonts w:hint="eastAsia"/>
          <w:color w:val="000000" w:themeColor="text1"/>
        </w:rPr>
        <w:t>则</w:t>
      </w:r>
      <w:r w:rsidRPr="008135FF">
        <w:rPr>
          <w:color w:val="000000" w:themeColor="text1"/>
        </w:rPr>
        <w:t>这一天日报处理为正常出勤</w:t>
      </w:r>
    </w:p>
    <w:p w14:paraId="68C57747" w14:textId="3E3BA9CB" w:rsidR="00697D51" w:rsidRPr="008135FF" w:rsidRDefault="00697D51" w:rsidP="00697D51">
      <w:pPr>
        <w:pStyle w:val="2"/>
      </w:pPr>
      <w:r w:rsidRPr="008135FF">
        <w:lastRenderedPageBreak/>
        <w:t xml:space="preserve">2.3 </w:t>
      </w:r>
      <w:r w:rsidR="001F5012" w:rsidRPr="008135FF">
        <w:t>签到详情</w:t>
      </w:r>
    </w:p>
    <w:p w14:paraId="4A40772B" w14:textId="55CC1BFF" w:rsidR="00726AC9" w:rsidRPr="008135FF" w:rsidRDefault="00287E3B" w:rsidP="00287E3B">
      <w:pPr>
        <w:pStyle w:val="3"/>
      </w:pPr>
      <w:r w:rsidRPr="008135FF">
        <w:t xml:space="preserve">2.3.1 </w:t>
      </w:r>
      <w:r w:rsidR="00E66D6E" w:rsidRPr="008135FF">
        <w:t>日历列表</w:t>
      </w:r>
    </w:p>
    <w:p w14:paraId="1279AF2A" w14:textId="1A2189F9" w:rsidR="001F3CF4" w:rsidRPr="008135FF" w:rsidRDefault="001F3CF4" w:rsidP="001F3CF4">
      <w:r w:rsidRPr="008135FF">
        <w:rPr>
          <w:rFonts w:hint="eastAsia"/>
        </w:rPr>
        <w:t>日历</w:t>
      </w:r>
      <w:r w:rsidRPr="008135FF">
        <w:t>列表按考勤周期显示本月内每天的出勤情况，</w:t>
      </w:r>
      <w:r w:rsidRPr="008135FF">
        <w:rPr>
          <w:rFonts w:hint="eastAsia"/>
        </w:rPr>
        <w:t>有</w:t>
      </w:r>
      <w:r w:rsidRPr="008135FF">
        <w:t>几种状态标识</w:t>
      </w:r>
    </w:p>
    <w:p w14:paraId="63E6F81D" w14:textId="1073F2F8" w:rsidR="00DC1133" w:rsidRPr="008135FF" w:rsidRDefault="00DC1133" w:rsidP="001F3CF4">
      <w:r w:rsidRPr="008135FF">
        <w:rPr>
          <w:noProof/>
        </w:rPr>
        <w:drawing>
          <wp:inline distT="0" distB="0" distL="0" distR="0" wp14:anchorId="4B3CD55B" wp14:editId="301CA6A9">
            <wp:extent cx="5270500" cy="4392295"/>
            <wp:effectExtent l="0" t="0" r="1270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4392295"/>
                    </a:xfrm>
                    <a:prstGeom prst="rect">
                      <a:avLst/>
                    </a:prstGeom>
                  </pic:spPr>
                </pic:pic>
              </a:graphicData>
            </a:graphic>
          </wp:inline>
        </w:drawing>
      </w:r>
    </w:p>
    <w:p w14:paraId="13B6D872" w14:textId="7B4E45DC" w:rsidR="001F3CF4" w:rsidRPr="008135FF" w:rsidRDefault="001F3CF4" w:rsidP="001F3CF4">
      <w:r w:rsidRPr="008135FF">
        <w:rPr>
          <w:rFonts w:hint="eastAsia"/>
        </w:rPr>
        <w:t>无状态</w:t>
      </w:r>
      <w:r w:rsidRPr="008135FF">
        <w:t>：</w:t>
      </w:r>
      <w:r w:rsidR="00D54376" w:rsidRPr="008135FF">
        <w:t>考勤结果</w:t>
      </w:r>
      <w:r w:rsidRPr="008135FF">
        <w:rPr>
          <w:rFonts w:hint="eastAsia"/>
        </w:rPr>
        <w:t>正常</w:t>
      </w:r>
      <w:r w:rsidR="00D54376" w:rsidRPr="008135FF">
        <w:t>，</w:t>
      </w:r>
      <w:r w:rsidR="00D54376" w:rsidRPr="008135FF">
        <w:rPr>
          <w:rFonts w:hint="eastAsia"/>
        </w:rPr>
        <w:t>或者</w:t>
      </w:r>
      <w:r w:rsidR="00D54376" w:rsidRPr="008135FF">
        <w:t>通过补考勤审批通过后为正常</w:t>
      </w:r>
    </w:p>
    <w:p w14:paraId="7D537658" w14:textId="3BB0075D" w:rsidR="001F3CF4" w:rsidRPr="008135FF" w:rsidRDefault="001F3CF4" w:rsidP="001F3CF4">
      <w:r w:rsidRPr="008135FF">
        <w:rPr>
          <w:rFonts w:hint="eastAsia"/>
        </w:rPr>
        <w:t>红圈</w:t>
      </w:r>
      <w:r w:rsidRPr="008135FF">
        <w:t>：</w:t>
      </w:r>
      <w:r w:rsidR="00D54376" w:rsidRPr="008135FF">
        <w:t>考勤结果为异常。当天班次</w:t>
      </w:r>
      <w:r w:rsidR="00D54376" w:rsidRPr="008135FF">
        <w:rPr>
          <w:rFonts w:hint="eastAsia"/>
        </w:rPr>
        <w:t>的</w:t>
      </w:r>
      <w:r w:rsidR="00D54376" w:rsidRPr="008135FF">
        <w:t>上／</w:t>
      </w:r>
      <w:r w:rsidR="00D54376" w:rsidRPr="008135FF">
        <w:rPr>
          <w:rFonts w:hint="eastAsia"/>
        </w:rPr>
        <w:t>下班</w:t>
      </w:r>
      <w:r w:rsidR="00D54376" w:rsidRPr="008135FF">
        <w:t>卡，只要有一次为异常即为红圈</w:t>
      </w:r>
    </w:p>
    <w:p w14:paraId="2254019F" w14:textId="64351802" w:rsidR="00D54376" w:rsidRPr="008135FF" w:rsidRDefault="00D54376" w:rsidP="001F3CF4">
      <w:r w:rsidRPr="008135FF">
        <w:rPr>
          <w:rFonts w:hint="eastAsia"/>
        </w:rPr>
        <w:t>蓝圈</w:t>
      </w:r>
      <w:r w:rsidRPr="008135FF">
        <w:t>：对异常结果填报补考勤申请，</w:t>
      </w:r>
      <w:r w:rsidRPr="008135FF">
        <w:rPr>
          <w:rFonts w:hint="eastAsia"/>
        </w:rPr>
        <w:t>单据</w:t>
      </w:r>
      <w:r w:rsidRPr="008135FF">
        <w:t>处于审批中状态。</w:t>
      </w:r>
      <w:r w:rsidR="00DC1133" w:rsidRPr="008135FF">
        <w:t>当天的上／</w:t>
      </w:r>
      <w:r w:rsidR="00DC1133" w:rsidRPr="008135FF">
        <w:rPr>
          <w:rFonts w:hint="eastAsia"/>
        </w:rPr>
        <w:t>下班卡</w:t>
      </w:r>
      <w:r w:rsidR="00DC1133" w:rsidRPr="008135FF">
        <w:t>没有</w:t>
      </w:r>
      <w:r w:rsidR="00DC1133" w:rsidRPr="008135FF">
        <w:rPr>
          <w:rFonts w:hint="eastAsia"/>
        </w:rPr>
        <w:t>未处理</w:t>
      </w:r>
      <w:r w:rsidR="00DC1133" w:rsidRPr="008135FF">
        <w:t>的异常并且至少有一条处于审批中即为蓝</w:t>
      </w:r>
      <w:r w:rsidR="00DC1133" w:rsidRPr="008135FF">
        <w:rPr>
          <w:rFonts w:hint="eastAsia"/>
        </w:rPr>
        <w:t>圈</w:t>
      </w:r>
    </w:p>
    <w:p w14:paraId="0BE9221B" w14:textId="5CBBB9A0" w:rsidR="001F5012" w:rsidRPr="008135FF" w:rsidRDefault="00666294" w:rsidP="00666294">
      <w:pPr>
        <w:pStyle w:val="3"/>
      </w:pPr>
      <w:r w:rsidRPr="008135FF">
        <w:t xml:space="preserve">2.3.2 </w:t>
      </w:r>
      <w:r w:rsidRPr="008135FF">
        <w:rPr>
          <w:rFonts w:hint="eastAsia"/>
        </w:rPr>
        <w:t>签到</w:t>
      </w:r>
      <w:r w:rsidRPr="008135FF">
        <w:t>详情</w:t>
      </w:r>
    </w:p>
    <w:p w14:paraId="022CFD7A" w14:textId="52C539AC" w:rsidR="008176F6" w:rsidRPr="008135FF" w:rsidRDefault="008176F6" w:rsidP="00F55D6E">
      <w:pPr>
        <w:pStyle w:val="a3"/>
        <w:numPr>
          <w:ilvl w:val="0"/>
          <w:numId w:val="21"/>
        </w:numPr>
        <w:ind w:firstLineChars="0"/>
      </w:pPr>
      <w:r w:rsidRPr="008135FF">
        <w:rPr>
          <w:rFonts w:hint="eastAsia"/>
        </w:rPr>
        <w:t>打卡</w:t>
      </w:r>
      <w:r w:rsidRPr="008135FF">
        <w:t>记录：初始显示班次设定的上下班打卡时间（</w:t>
      </w:r>
      <w:r w:rsidRPr="008135FF">
        <w:rPr>
          <w:rFonts w:hint="eastAsia"/>
        </w:rPr>
        <w:t>包括</w:t>
      </w:r>
      <w:r w:rsidRPr="008135FF">
        <w:t>跨夜的卡），</w:t>
      </w:r>
      <w:r w:rsidRPr="008135FF">
        <w:rPr>
          <w:rFonts w:hint="eastAsia"/>
        </w:rPr>
        <w:t>有</w:t>
      </w:r>
      <w:r w:rsidRPr="008135FF">
        <w:t>打卡记录后根据取卡规则更新覆盖对应的记录</w:t>
      </w:r>
    </w:p>
    <w:p w14:paraId="64517B86" w14:textId="7AD51D2A" w:rsidR="000220C4" w:rsidRPr="008135FF" w:rsidRDefault="000220C4" w:rsidP="00F55D6E">
      <w:pPr>
        <w:pStyle w:val="a3"/>
        <w:numPr>
          <w:ilvl w:val="0"/>
          <w:numId w:val="21"/>
        </w:numPr>
        <w:ind w:firstLineChars="0"/>
        <w:rPr>
          <w:color w:val="000000" w:themeColor="text1"/>
        </w:rPr>
      </w:pPr>
      <w:r w:rsidRPr="008135FF">
        <w:rPr>
          <w:rFonts w:hint="eastAsia"/>
          <w:color w:val="000000" w:themeColor="text1"/>
        </w:rPr>
        <w:t>请假</w:t>
      </w:r>
      <w:r w:rsidRPr="008135FF">
        <w:rPr>
          <w:color w:val="000000" w:themeColor="text1"/>
        </w:rPr>
        <w:t>出差单据：</w:t>
      </w:r>
      <w:r w:rsidR="00A35C0B" w:rsidRPr="008135FF">
        <w:rPr>
          <w:rFonts w:hint="eastAsia"/>
          <w:color w:val="000000" w:themeColor="text1"/>
        </w:rPr>
        <w:t>如果</w:t>
      </w:r>
      <w:r w:rsidR="00A35C0B" w:rsidRPr="008135FF">
        <w:rPr>
          <w:color w:val="000000" w:themeColor="text1"/>
        </w:rPr>
        <w:t>有审批通过的请假单、</w:t>
      </w:r>
      <w:r w:rsidR="00A35C0B" w:rsidRPr="008135FF">
        <w:rPr>
          <w:rFonts w:hint="eastAsia"/>
          <w:color w:val="000000" w:themeColor="text1"/>
        </w:rPr>
        <w:t>出差单</w:t>
      </w:r>
      <w:r w:rsidR="00A35C0B" w:rsidRPr="008135FF">
        <w:rPr>
          <w:color w:val="000000" w:themeColor="text1"/>
        </w:rPr>
        <w:t>，</w:t>
      </w:r>
      <w:r w:rsidRPr="008135FF">
        <w:rPr>
          <w:rFonts w:hint="eastAsia"/>
          <w:color w:val="000000" w:themeColor="text1"/>
        </w:rPr>
        <w:t>查看</w:t>
      </w:r>
      <w:r w:rsidRPr="008135FF">
        <w:rPr>
          <w:color w:val="000000" w:themeColor="text1"/>
        </w:rPr>
        <w:t>签到详情时需要显示</w:t>
      </w:r>
    </w:p>
    <w:p w14:paraId="73424F1A" w14:textId="0F257279" w:rsidR="000220C4" w:rsidRPr="008135FF" w:rsidRDefault="000220C4" w:rsidP="00F55D6E">
      <w:pPr>
        <w:pStyle w:val="a3"/>
        <w:numPr>
          <w:ilvl w:val="0"/>
          <w:numId w:val="21"/>
        </w:numPr>
        <w:ind w:firstLineChars="0"/>
        <w:rPr>
          <w:color w:val="000000" w:themeColor="text1"/>
        </w:rPr>
      </w:pPr>
      <w:r w:rsidRPr="008135FF">
        <w:rPr>
          <w:color w:val="000000" w:themeColor="text1"/>
        </w:rPr>
        <w:t>补考勤入口：是否需要补考勤要综合打卡、</w:t>
      </w:r>
      <w:r w:rsidRPr="008135FF">
        <w:rPr>
          <w:rFonts w:hint="eastAsia"/>
          <w:color w:val="000000" w:themeColor="text1"/>
        </w:rPr>
        <w:t>请假</w:t>
      </w:r>
      <w:r w:rsidRPr="008135FF">
        <w:rPr>
          <w:color w:val="000000" w:themeColor="text1"/>
        </w:rPr>
        <w:t>、</w:t>
      </w:r>
      <w:r w:rsidRPr="008135FF">
        <w:rPr>
          <w:rFonts w:hint="eastAsia"/>
          <w:color w:val="000000" w:themeColor="text1"/>
        </w:rPr>
        <w:t>出差通过</w:t>
      </w:r>
      <w:r w:rsidRPr="008135FF">
        <w:rPr>
          <w:color w:val="000000" w:themeColor="text1"/>
        </w:rPr>
        <w:t>日报计算，日报每天</w:t>
      </w:r>
      <w:r w:rsidRPr="008135FF">
        <w:rPr>
          <w:color w:val="000000" w:themeColor="text1"/>
        </w:rPr>
        <w:t>0</w:t>
      </w:r>
      <w:r w:rsidRPr="008135FF">
        <w:rPr>
          <w:rFonts w:hint="eastAsia"/>
          <w:color w:val="000000" w:themeColor="text1"/>
        </w:rPr>
        <w:t>点</w:t>
      </w:r>
      <w:r w:rsidRPr="008135FF">
        <w:rPr>
          <w:color w:val="000000" w:themeColor="text1"/>
        </w:rPr>
        <w:t>定时计算，</w:t>
      </w:r>
      <w:r w:rsidRPr="008135FF">
        <w:rPr>
          <w:rFonts w:hint="eastAsia"/>
          <w:color w:val="000000" w:themeColor="text1"/>
        </w:rPr>
        <w:t>所以</w:t>
      </w:r>
      <w:r w:rsidRPr="008135FF">
        <w:rPr>
          <w:color w:val="000000" w:themeColor="text1"/>
        </w:rPr>
        <w:t>当天的记录</w:t>
      </w:r>
      <w:r w:rsidR="00BC6DA5" w:rsidRPr="008135FF">
        <w:rPr>
          <w:rFonts w:hint="eastAsia"/>
          <w:color w:val="000000" w:themeColor="text1"/>
        </w:rPr>
        <w:t>次日</w:t>
      </w:r>
      <w:r w:rsidR="00BC6DA5" w:rsidRPr="008135FF">
        <w:rPr>
          <w:color w:val="000000" w:themeColor="text1"/>
        </w:rPr>
        <w:t>才能补，</w:t>
      </w:r>
      <w:r w:rsidR="003D65B9" w:rsidRPr="008135FF">
        <w:rPr>
          <w:rFonts w:hint="eastAsia"/>
          <w:color w:val="000000" w:themeColor="text1"/>
        </w:rPr>
        <w:t>如果</w:t>
      </w:r>
      <w:r w:rsidR="003D65B9" w:rsidRPr="008135FF">
        <w:rPr>
          <w:color w:val="000000" w:themeColor="text1"/>
        </w:rPr>
        <w:t>班次结束时间跨夜，</w:t>
      </w:r>
      <w:r w:rsidR="003D65B9" w:rsidRPr="008135FF">
        <w:rPr>
          <w:rFonts w:hint="eastAsia"/>
          <w:color w:val="000000" w:themeColor="text1"/>
        </w:rPr>
        <w:t>则</w:t>
      </w:r>
      <w:r w:rsidR="003D65B9" w:rsidRPr="008135FF">
        <w:rPr>
          <w:color w:val="000000" w:themeColor="text1"/>
        </w:rPr>
        <w:t>需要</w:t>
      </w:r>
      <w:r w:rsidR="00BC6DA5" w:rsidRPr="008135FF">
        <w:rPr>
          <w:color w:val="000000" w:themeColor="text1"/>
        </w:rPr>
        <w:t>再延后一天</w:t>
      </w:r>
      <w:r w:rsidR="003D65B9" w:rsidRPr="008135FF">
        <w:rPr>
          <w:rFonts w:hint="eastAsia"/>
          <w:color w:val="000000" w:themeColor="text1"/>
        </w:rPr>
        <w:t>第三日</w:t>
      </w:r>
      <w:r w:rsidR="003D65B9" w:rsidRPr="008135FF">
        <w:rPr>
          <w:color w:val="000000" w:themeColor="text1"/>
        </w:rPr>
        <w:t>才能处理</w:t>
      </w:r>
    </w:p>
    <w:p w14:paraId="57B3E6B9" w14:textId="42621A8E" w:rsidR="009851A1" w:rsidRPr="008135FF" w:rsidRDefault="001F5012" w:rsidP="009851A1">
      <w:pPr>
        <w:pStyle w:val="2"/>
        <w:rPr>
          <w:color w:val="000000" w:themeColor="text1"/>
        </w:rPr>
      </w:pPr>
      <w:r w:rsidRPr="008135FF">
        <w:rPr>
          <w:color w:val="000000" w:themeColor="text1"/>
        </w:rPr>
        <w:lastRenderedPageBreak/>
        <w:t>2.4</w:t>
      </w:r>
      <w:r w:rsidR="009851A1" w:rsidRPr="008135FF">
        <w:rPr>
          <w:color w:val="000000" w:themeColor="text1"/>
        </w:rPr>
        <w:t xml:space="preserve"> </w:t>
      </w:r>
      <w:r w:rsidR="009851A1" w:rsidRPr="008135FF">
        <w:rPr>
          <w:rFonts w:hint="eastAsia"/>
          <w:color w:val="000000" w:themeColor="text1"/>
        </w:rPr>
        <w:t>补考勤</w:t>
      </w:r>
    </w:p>
    <w:p w14:paraId="5D4CA1D7" w14:textId="6945AD71" w:rsidR="00E30EB1" w:rsidRPr="008135FF" w:rsidRDefault="002F2800" w:rsidP="00406FFD">
      <w:pPr>
        <w:jc w:val="left"/>
        <w:rPr>
          <w:color w:val="000000" w:themeColor="text1"/>
        </w:rPr>
      </w:pPr>
      <w:r w:rsidRPr="008135FF">
        <w:rPr>
          <w:rFonts w:hint="eastAsia"/>
          <w:color w:val="000000" w:themeColor="text1"/>
        </w:rPr>
        <w:t>日报</w:t>
      </w:r>
      <w:r w:rsidRPr="008135FF">
        <w:rPr>
          <w:color w:val="000000" w:themeColor="text1"/>
        </w:rPr>
        <w:t>综合打卡记录、</w:t>
      </w:r>
      <w:r w:rsidRPr="008135FF">
        <w:rPr>
          <w:rFonts w:hint="eastAsia"/>
          <w:color w:val="000000" w:themeColor="text1"/>
        </w:rPr>
        <w:t>请假单</w:t>
      </w:r>
      <w:r w:rsidRPr="008135FF">
        <w:rPr>
          <w:color w:val="000000" w:themeColor="text1"/>
        </w:rPr>
        <w:t>、</w:t>
      </w:r>
      <w:r w:rsidRPr="008135FF">
        <w:rPr>
          <w:rFonts w:hint="eastAsia"/>
          <w:color w:val="000000" w:themeColor="text1"/>
        </w:rPr>
        <w:t>出差单</w:t>
      </w:r>
      <w:r w:rsidRPr="008135FF">
        <w:rPr>
          <w:color w:val="000000" w:themeColor="text1"/>
        </w:rPr>
        <w:t>计算后，</w:t>
      </w:r>
      <w:r w:rsidRPr="008135FF">
        <w:rPr>
          <w:rFonts w:hint="eastAsia"/>
          <w:color w:val="000000" w:themeColor="text1"/>
        </w:rPr>
        <w:t>仍不能</w:t>
      </w:r>
      <w:r w:rsidRPr="008135FF">
        <w:rPr>
          <w:color w:val="000000" w:themeColor="text1"/>
        </w:rPr>
        <w:t>覆盖班次时间</w:t>
      </w:r>
      <w:r w:rsidRPr="008135FF">
        <w:rPr>
          <w:rFonts w:hint="eastAsia"/>
          <w:color w:val="000000" w:themeColor="text1"/>
        </w:rPr>
        <w:t>则为</w:t>
      </w:r>
      <w:r w:rsidRPr="008135FF">
        <w:rPr>
          <w:color w:val="000000" w:themeColor="text1"/>
        </w:rPr>
        <w:t>异常</w:t>
      </w:r>
      <w:r w:rsidR="00B633DF" w:rsidRPr="008135FF">
        <w:rPr>
          <w:color w:val="000000" w:themeColor="text1"/>
        </w:rPr>
        <w:t>。</w:t>
      </w:r>
      <w:r w:rsidR="00B633DF" w:rsidRPr="008135FF">
        <w:rPr>
          <w:rFonts w:hint="eastAsia"/>
          <w:color w:val="000000" w:themeColor="text1"/>
        </w:rPr>
        <w:t>有</w:t>
      </w:r>
      <w:r w:rsidR="00B633DF" w:rsidRPr="008135FF">
        <w:rPr>
          <w:color w:val="000000" w:themeColor="text1"/>
        </w:rPr>
        <w:t>异常记录的日期可以进行补考勤</w:t>
      </w:r>
    </w:p>
    <w:p w14:paraId="7374E6E7" w14:textId="683AF0F2" w:rsidR="00DA7EDB" w:rsidRPr="008135FF" w:rsidRDefault="00DA7EDB" w:rsidP="00406FFD">
      <w:pPr>
        <w:jc w:val="left"/>
        <w:rPr>
          <w:color w:val="000000" w:themeColor="text1"/>
        </w:rPr>
      </w:pPr>
      <w:r w:rsidRPr="008135FF">
        <w:rPr>
          <w:noProof/>
          <w:color w:val="000000" w:themeColor="text1"/>
        </w:rPr>
        <w:drawing>
          <wp:inline distT="0" distB="0" distL="0" distR="0" wp14:anchorId="383A5D44" wp14:editId="3218BC04">
            <wp:extent cx="3098800" cy="1562100"/>
            <wp:effectExtent l="0" t="0" r="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98800" cy="1562100"/>
                    </a:xfrm>
                    <a:prstGeom prst="rect">
                      <a:avLst/>
                    </a:prstGeom>
                  </pic:spPr>
                </pic:pic>
              </a:graphicData>
            </a:graphic>
          </wp:inline>
        </w:drawing>
      </w:r>
    </w:p>
    <w:p w14:paraId="311BABB5" w14:textId="25DA938C" w:rsidR="00B633DF" w:rsidRPr="008135FF" w:rsidRDefault="00B633DF" w:rsidP="00F55D6E">
      <w:pPr>
        <w:pStyle w:val="a3"/>
        <w:numPr>
          <w:ilvl w:val="0"/>
          <w:numId w:val="22"/>
        </w:numPr>
        <w:ind w:firstLineChars="0"/>
        <w:jc w:val="left"/>
        <w:rPr>
          <w:color w:val="000000" w:themeColor="text1"/>
        </w:rPr>
      </w:pPr>
      <w:r w:rsidRPr="008135FF">
        <w:rPr>
          <w:color w:val="000000" w:themeColor="text1"/>
        </w:rPr>
        <w:t>单</w:t>
      </w:r>
      <w:r w:rsidRPr="008135FF">
        <w:rPr>
          <w:rFonts w:hint="eastAsia"/>
          <w:color w:val="000000" w:themeColor="text1"/>
        </w:rPr>
        <w:t>次</w:t>
      </w:r>
      <w:r w:rsidRPr="008135FF">
        <w:rPr>
          <w:color w:val="000000" w:themeColor="text1"/>
        </w:rPr>
        <w:t>补：</w:t>
      </w:r>
      <w:r w:rsidRPr="008135FF">
        <w:rPr>
          <w:rFonts w:hint="eastAsia"/>
          <w:color w:val="000000" w:themeColor="text1"/>
        </w:rPr>
        <w:t>每次</w:t>
      </w:r>
      <w:r w:rsidRPr="008135FF">
        <w:rPr>
          <w:color w:val="000000" w:themeColor="text1"/>
        </w:rPr>
        <w:t>异常卡</w:t>
      </w:r>
      <w:r w:rsidRPr="008135FF">
        <w:rPr>
          <w:rFonts w:hint="eastAsia"/>
          <w:color w:val="000000" w:themeColor="text1"/>
        </w:rPr>
        <w:t>可以</w:t>
      </w:r>
      <w:r w:rsidRPr="008135FF">
        <w:rPr>
          <w:color w:val="000000" w:themeColor="text1"/>
        </w:rPr>
        <w:t>进行单条填报，</w:t>
      </w:r>
      <w:r w:rsidRPr="008135FF">
        <w:rPr>
          <w:rFonts w:hint="eastAsia"/>
          <w:color w:val="000000" w:themeColor="text1"/>
        </w:rPr>
        <w:t>发起</w:t>
      </w:r>
      <w:r w:rsidRPr="008135FF">
        <w:rPr>
          <w:color w:val="000000" w:themeColor="text1"/>
        </w:rPr>
        <w:t>一条</w:t>
      </w:r>
      <w:r w:rsidRPr="008135FF">
        <w:rPr>
          <w:rFonts w:hint="eastAsia"/>
          <w:color w:val="000000" w:themeColor="text1"/>
        </w:rPr>
        <w:t>审批单据</w:t>
      </w:r>
      <w:r w:rsidR="00D724E1" w:rsidRPr="008135FF">
        <w:rPr>
          <w:color w:val="000000" w:themeColor="text1"/>
        </w:rPr>
        <w:t>。</w:t>
      </w:r>
      <w:r w:rsidR="00D724E1" w:rsidRPr="008135FF">
        <w:rPr>
          <w:rFonts w:hint="eastAsia"/>
          <w:color w:val="000000" w:themeColor="text1"/>
        </w:rPr>
        <w:t>已超期</w:t>
      </w:r>
      <w:r w:rsidR="00D724E1" w:rsidRPr="008135FF">
        <w:rPr>
          <w:color w:val="000000" w:themeColor="text1"/>
        </w:rPr>
        <w:t>的</w:t>
      </w:r>
      <w:r w:rsidR="0095492E" w:rsidRPr="008135FF">
        <w:rPr>
          <w:rFonts w:hint="eastAsia"/>
          <w:color w:val="000000" w:themeColor="text1"/>
        </w:rPr>
        <w:t>记录</w:t>
      </w:r>
      <w:r w:rsidR="0095492E" w:rsidRPr="008135FF">
        <w:rPr>
          <w:color w:val="000000" w:themeColor="text1"/>
        </w:rPr>
        <w:t>无法填补</w:t>
      </w:r>
    </w:p>
    <w:p w14:paraId="471A42AE" w14:textId="778E360E" w:rsidR="00B633DF" w:rsidRPr="008135FF" w:rsidRDefault="00B633DF" w:rsidP="00F55D6E">
      <w:pPr>
        <w:pStyle w:val="a3"/>
        <w:numPr>
          <w:ilvl w:val="0"/>
          <w:numId w:val="22"/>
        </w:numPr>
        <w:ind w:firstLineChars="0"/>
        <w:jc w:val="left"/>
        <w:rPr>
          <w:color w:val="000000" w:themeColor="text1"/>
        </w:rPr>
      </w:pPr>
      <w:r w:rsidRPr="008135FF">
        <w:rPr>
          <w:rFonts w:hint="eastAsia"/>
          <w:color w:val="000000" w:themeColor="text1"/>
        </w:rPr>
        <w:t>批量</w:t>
      </w:r>
      <w:r w:rsidRPr="008135FF">
        <w:rPr>
          <w:color w:val="000000" w:themeColor="text1"/>
        </w:rPr>
        <w:t>补：</w:t>
      </w:r>
      <w:r w:rsidR="0095492E" w:rsidRPr="008135FF">
        <w:rPr>
          <w:color w:val="000000" w:themeColor="text1"/>
        </w:rPr>
        <w:t>异常列表</w:t>
      </w:r>
      <w:r w:rsidR="0095492E" w:rsidRPr="008135FF">
        <w:rPr>
          <w:rFonts w:hint="eastAsia"/>
          <w:color w:val="000000" w:themeColor="text1"/>
        </w:rPr>
        <w:t>页面</w:t>
      </w:r>
      <w:r w:rsidR="0095492E" w:rsidRPr="008135FF">
        <w:rPr>
          <w:color w:val="000000" w:themeColor="text1"/>
        </w:rPr>
        <w:t>默认显示最近</w:t>
      </w:r>
      <w:r w:rsidR="0095492E" w:rsidRPr="008135FF">
        <w:rPr>
          <w:color w:val="000000" w:themeColor="text1"/>
        </w:rPr>
        <w:t>45</w:t>
      </w:r>
      <w:r w:rsidR="0095492E" w:rsidRPr="008135FF">
        <w:rPr>
          <w:rFonts w:hint="eastAsia"/>
          <w:color w:val="000000" w:themeColor="text1"/>
        </w:rPr>
        <w:t>天</w:t>
      </w:r>
      <w:r w:rsidR="0095492E" w:rsidRPr="008135FF">
        <w:rPr>
          <w:color w:val="000000" w:themeColor="text1"/>
        </w:rPr>
        <w:t>所有未处理的异常考勤</w:t>
      </w:r>
      <w:r w:rsidR="00F36EC9" w:rsidRPr="008135FF">
        <w:rPr>
          <w:color w:val="000000" w:themeColor="text1"/>
        </w:rPr>
        <w:t>，</w:t>
      </w:r>
      <w:r w:rsidR="0095492E" w:rsidRPr="008135FF">
        <w:rPr>
          <w:color w:val="000000" w:themeColor="text1"/>
        </w:rPr>
        <w:t>已提交／</w:t>
      </w:r>
      <w:r w:rsidR="0095492E" w:rsidRPr="008135FF">
        <w:rPr>
          <w:rFonts w:hint="eastAsia"/>
          <w:color w:val="000000" w:themeColor="text1"/>
        </w:rPr>
        <w:t>已超期</w:t>
      </w:r>
      <w:r w:rsidR="0095492E" w:rsidRPr="008135FF">
        <w:rPr>
          <w:color w:val="000000" w:themeColor="text1"/>
        </w:rPr>
        <w:t>／</w:t>
      </w:r>
      <w:r w:rsidR="0095492E" w:rsidRPr="008135FF">
        <w:rPr>
          <w:rFonts w:hint="eastAsia"/>
          <w:color w:val="000000" w:themeColor="text1"/>
        </w:rPr>
        <w:t>已同意</w:t>
      </w:r>
      <w:r w:rsidR="0095492E" w:rsidRPr="008135FF">
        <w:rPr>
          <w:color w:val="000000" w:themeColor="text1"/>
        </w:rPr>
        <w:t>／</w:t>
      </w:r>
      <w:r w:rsidR="0095492E" w:rsidRPr="008135FF">
        <w:rPr>
          <w:rFonts w:hint="eastAsia"/>
          <w:color w:val="000000" w:themeColor="text1"/>
        </w:rPr>
        <w:t>已驳回</w:t>
      </w:r>
      <w:r w:rsidR="00F36EC9" w:rsidRPr="008135FF">
        <w:rPr>
          <w:color w:val="000000" w:themeColor="text1"/>
        </w:rPr>
        <w:t>的不显示。</w:t>
      </w:r>
      <w:r w:rsidR="00F36EC9" w:rsidRPr="008135FF">
        <w:rPr>
          <w:rFonts w:hint="eastAsia"/>
          <w:color w:val="000000" w:themeColor="text1"/>
        </w:rPr>
        <w:t>该</w:t>
      </w:r>
      <w:r w:rsidR="00F36EC9" w:rsidRPr="008135FF">
        <w:rPr>
          <w:color w:val="000000" w:themeColor="text1"/>
        </w:rPr>
        <w:t>列表</w:t>
      </w:r>
      <w:r w:rsidR="00F36EC9" w:rsidRPr="008135FF">
        <w:rPr>
          <w:rFonts w:hint="eastAsia"/>
          <w:color w:val="000000" w:themeColor="text1"/>
        </w:rPr>
        <w:t>支持</w:t>
      </w:r>
      <w:r w:rsidR="00F36EC9" w:rsidRPr="008135FF">
        <w:rPr>
          <w:color w:val="000000" w:themeColor="text1"/>
        </w:rPr>
        <w:t>多选批量提交，</w:t>
      </w:r>
      <w:r w:rsidR="00F36EC9" w:rsidRPr="008135FF">
        <w:rPr>
          <w:rFonts w:hint="eastAsia"/>
          <w:color w:val="000000" w:themeColor="text1"/>
        </w:rPr>
        <w:t>每一条</w:t>
      </w:r>
      <w:r w:rsidR="00F36EC9" w:rsidRPr="008135FF">
        <w:rPr>
          <w:color w:val="000000" w:themeColor="text1"/>
        </w:rPr>
        <w:t>记录发起一条审批单据</w:t>
      </w:r>
    </w:p>
    <w:p w14:paraId="4C58A247" w14:textId="52E532CA" w:rsidR="00F36EC9" w:rsidRPr="008135FF" w:rsidRDefault="00473782" w:rsidP="00F55D6E">
      <w:pPr>
        <w:pStyle w:val="a3"/>
        <w:numPr>
          <w:ilvl w:val="0"/>
          <w:numId w:val="22"/>
        </w:numPr>
        <w:ind w:firstLineChars="0"/>
        <w:jc w:val="left"/>
        <w:rPr>
          <w:color w:val="000000" w:themeColor="text1"/>
        </w:rPr>
      </w:pPr>
      <w:r w:rsidRPr="008135FF">
        <w:rPr>
          <w:rFonts w:hint="eastAsia"/>
          <w:color w:val="000000" w:themeColor="text1"/>
        </w:rPr>
        <w:t>单据</w:t>
      </w:r>
      <w:r w:rsidRPr="008135FF">
        <w:rPr>
          <w:color w:val="000000" w:themeColor="text1"/>
        </w:rPr>
        <w:t>提交：</w:t>
      </w:r>
      <w:r w:rsidRPr="008135FF">
        <w:rPr>
          <w:rFonts w:hint="eastAsia"/>
          <w:color w:val="000000" w:themeColor="text1"/>
        </w:rPr>
        <w:t>提交</w:t>
      </w:r>
      <w:r w:rsidRPr="008135FF">
        <w:rPr>
          <w:color w:val="000000" w:themeColor="text1"/>
        </w:rPr>
        <w:t>后</w:t>
      </w:r>
      <w:r w:rsidR="00DA7EDB" w:rsidRPr="008135FF">
        <w:rPr>
          <w:rFonts w:hint="eastAsia"/>
          <w:color w:val="000000" w:themeColor="text1"/>
        </w:rPr>
        <w:t>时间</w:t>
      </w:r>
      <w:r w:rsidR="00DA7EDB" w:rsidRPr="008135FF">
        <w:rPr>
          <w:color w:val="000000" w:themeColor="text1"/>
        </w:rPr>
        <w:t>为班次时间不变，</w:t>
      </w:r>
      <w:r w:rsidRPr="008135FF">
        <w:rPr>
          <w:color w:val="000000" w:themeColor="text1"/>
        </w:rPr>
        <w:t>原补考勤按钮状态更新为审批中</w:t>
      </w:r>
      <w:r w:rsidR="00DA7EDB" w:rsidRPr="008135FF">
        <w:rPr>
          <w:color w:val="000000" w:themeColor="text1"/>
        </w:rPr>
        <w:t xml:space="preserve"> </w:t>
      </w:r>
      <w:r w:rsidR="00DA7EDB" w:rsidRPr="008135FF">
        <w:rPr>
          <w:color w:val="000000" w:themeColor="text1"/>
        </w:rPr>
        <w:t>，</w:t>
      </w:r>
      <w:r w:rsidR="00DA7EDB" w:rsidRPr="008135FF">
        <w:rPr>
          <w:rFonts w:hint="eastAsia"/>
          <w:color w:val="000000" w:themeColor="text1"/>
        </w:rPr>
        <w:t>点击</w:t>
      </w:r>
      <w:r w:rsidR="00DA7EDB" w:rsidRPr="008135FF">
        <w:rPr>
          <w:color w:val="000000" w:themeColor="text1"/>
        </w:rPr>
        <w:t>跳转单据详情</w:t>
      </w:r>
    </w:p>
    <w:p w14:paraId="1BBAD7BF" w14:textId="6C9A3995" w:rsidR="00473782" w:rsidRPr="008135FF" w:rsidRDefault="00DA7EDB" w:rsidP="00F55D6E">
      <w:pPr>
        <w:pStyle w:val="a3"/>
        <w:numPr>
          <w:ilvl w:val="0"/>
          <w:numId w:val="22"/>
        </w:numPr>
        <w:ind w:firstLineChars="0"/>
        <w:jc w:val="left"/>
        <w:rPr>
          <w:color w:val="000000" w:themeColor="text1"/>
        </w:rPr>
      </w:pPr>
      <w:r w:rsidRPr="008135FF">
        <w:rPr>
          <w:rFonts w:hint="eastAsia"/>
          <w:color w:val="000000" w:themeColor="text1"/>
        </w:rPr>
        <w:t>驳回</w:t>
      </w:r>
      <w:r w:rsidRPr="008135FF">
        <w:rPr>
          <w:color w:val="000000" w:themeColor="text1"/>
        </w:rPr>
        <w:t>：</w:t>
      </w:r>
      <w:r w:rsidRPr="008135FF">
        <w:rPr>
          <w:rFonts w:hint="eastAsia"/>
          <w:color w:val="000000" w:themeColor="text1"/>
        </w:rPr>
        <w:t>时间</w:t>
      </w:r>
      <w:r w:rsidRPr="008135FF">
        <w:rPr>
          <w:color w:val="000000" w:themeColor="text1"/>
        </w:rPr>
        <w:t>不变，</w:t>
      </w:r>
      <w:r w:rsidRPr="008135FF">
        <w:rPr>
          <w:rFonts w:hint="eastAsia"/>
          <w:color w:val="000000" w:themeColor="text1"/>
        </w:rPr>
        <w:t>按钮</w:t>
      </w:r>
      <w:r w:rsidRPr="008135FF">
        <w:rPr>
          <w:color w:val="000000" w:themeColor="text1"/>
        </w:rPr>
        <w:t>状态更新为已驳回，</w:t>
      </w:r>
      <w:r w:rsidRPr="008135FF">
        <w:rPr>
          <w:rFonts w:hint="eastAsia"/>
          <w:color w:val="000000" w:themeColor="text1"/>
        </w:rPr>
        <w:t>点击</w:t>
      </w:r>
      <w:r w:rsidRPr="008135FF">
        <w:rPr>
          <w:color w:val="000000" w:themeColor="text1"/>
        </w:rPr>
        <w:t>跳转单据详情</w:t>
      </w:r>
    </w:p>
    <w:p w14:paraId="739FFB18" w14:textId="4FA4AC93" w:rsidR="00DA7EDB" w:rsidRPr="008135FF" w:rsidRDefault="00DA7EDB" w:rsidP="00F55D6E">
      <w:pPr>
        <w:pStyle w:val="a3"/>
        <w:numPr>
          <w:ilvl w:val="0"/>
          <w:numId w:val="22"/>
        </w:numPr>
        <w:ind w:firstLineChars="0"/>
        <w:jc w:val="left"/>
        <w:rPr>
          <w:color w:val="000000" w:themeColor="text1"/>
        </w:rPr>
      </w:pPr>
      <w:r w:rsidRPr="008135FF">
        <w:rPr>
          <w:rFonts w:hint="eastAsia"/>
          <w:color w:val="000000" w:themeColor="text1"/>
        </w:rPr>
        <w:t>同意</w:t>
      </w:r>
      <w:r w:rsidRPr="008135FF">
        <w:rPr>
          <w:color w:val="000000" w:themeColor="text1"/>
        </w:rPr>
        <w:t>：</w:t>
      </w:r>
      <w:r w:rsidRPr="008135FF">
        <w:rPr>
          <w:rFonts w:hint="eastAsia"/>
          <w:color w:val="000000" w:themeColor="text1"/>
        </w:rPr>
        <w:t>时间</w:t>
      </w:r>
      <w:r w:rsidRPr="008135FF">
        <w:rPr>
          <w:color w:val="000000" w:themeColor="text1"/>
        </w:rPr>
        <w:t>由</w:t>
      </w:r>
      <w:r w:rsidRPr="008135FF">
        <w:rPr>
          <w:rFonts w:hint="eastAsia"/>
          <w:color w:val="000000" w:themeColor="text1"/>
        </w:rPr>
        <w:t>灰色</w:t>
      </w:r>
      <w:r w:rsidRPr="008135FF">
        <w:rPr>
          <w:color w:val="000000" w:themeColor="text1"/>
        </w:rPr>
        <w:t>班次时间更新为黑色</w:t>
      </w:r>
      <w:r w:rsidRPr="008135FF">
        <w:rPr>
          <w:rFonts w:hint="eastAsia"/>
          <w:color w:val="000000" w:themeColor="text1"/>
        </w:rPr>
        <w:t>补考勤时间</w:t>
      </w:r>
      <w:r w:rsidRPr="008135FF">
        <w:rPr>
          <w:color w:val="000000" w:themeColor="text1"/>
        </w:rPr>
        <w:t>，</w:t>
      </w:r>
      <w:r w:rsidR="009F5409" w:rsidRPr="008135FF">
        <w:rPr>
          <w:color w:val="000000" w:themeColor="text1"/>
        </w:rPr>
        <w:t>按钮状态更新为已同意，</w:t>
      </w:r>
      <w:r w:rsidR="009F5409" w:rsidRPr="008135FF">
        <w:rPr>
          <w:rFonts w:hint="eastAsia"/>
          <w:color w:val="000000" w:themeColor="text1"/>
        </w:rPr>
        <w:t>点击</w:t>
      </w:r>
      <w:r w:rsidR="009F5409" w:rsidRPr="008135FF">
        <w:rPr>
          <w:color w:val="000000" w:themeColor="text1"/>
        </w:rPr>
        <w:t>跳转单据详情</w:t>
      </w:r>
    </w:p>
    <w:p w14:paraId="44BACFA0" w14:textId="0BE653CF" w:rsidR="00406FFD" w:rsidRPr="008135FF" w:rsidRDefault="001F5012" w:rsidP="00406FFD">
      <w:pPr>
        <w:pStyle w:val="2"/>
        <w:rPr>
          <w:color w:val="000000" w:themeColor="text1"/>
        </w:rPr>
      </w:pPr>
      <w:r w:rsidRPr="008135FF">
        <w:rPr>
          <w:color w:val="000000" w:themeColor="text1"/>
        </w:rPr>
        <w:t>2.5</w:t>
      </w:r>
      <w:r w:rsidR="00406FFD" w:rsidRPr="008135FF">
        <w:rPr>
          <w:color w:val="000000" w:themeColor="text1"/>
        </w:rPr>
        <w:t xml:space="preserve"> </w:t>
      </w:r>
      <w:r w:rsidR="00406FFD" w:rsidRPr="008135FF">
        <w:rPr>
          <w:rFonts w:hint="eastAsia"/>
          <w:color w:val="000000" w:themeColor="text1"/>
        </w:rPr>
        <w:t>请假</w:t>
      </w:r>
    </w:p>
    <w:p w14:paraId="3297C9CC" w14:textId="31D290AE" w:rsidR="005A4FFC" w:rsidRPr="008135FF" w:rsidRDefault="005A4FFC" w:rsidP="005A4FFC">
      <w:pPr>
        <w:rPr>
          <w:color w:val="000000" w:themeColor="text1"/>
        </w:rPr>
      </w:pPr>
      <w:r w:rsidRPr="008135FF">
        <w:rPr>
          <w:rFonts w:hint="eastAsia"/>
          <w:color w:val="000000" w:themeColor="text1"/>
        </w:rPr>
        <w:t>请假</w:t>
      </w:r>
      <w:r w:rsidRPr="008135FF">
        <w:rPr>
          <w:color w:val="000000" w:themeColor="text1"/>
        </w:rPr>
        <w:t>申请单，</w:t>
      </w:r>
      <w:r w:rsidR="007C7B55" w:rsidRPr="008135FF">
        <w:rPr>
          <w:color w:val="000000" w:themeColor="text1"/>
        </w:rPr>
        <w:t>请假</w:t>
      </w:r>
      <w:r w:rsidRPr="008135FF">
        <w:rPr>
          <w:rFonts w:hint="eastAsia"/>
          <w:color w:val="000000" w:themeColor="text1"/>
        </w:rPr>
        <w:t>类型由</w:t>
      </w:r>
      <w:r w:rsidRPr="008135FF">
        <w:rPr>
          <w:color w:val="000000" w:themeColor="text1"/>
        </w:rPr>
        <w:t>管理员在</w:t>
      </w:r>
      <w:r w:rsidRPr="008135FF">
        <w:rPr>
          <w:color w:val="000000" w:themeColor="text1"/>
        </w:rPr>
        <w:t>web</w:t>
      </w:r>
      <w:r w:rsidRPr="008135FF">
        <w:rPr>
          <w:color w:val="000000" w:themeColor="text1"/>
        </w:rPr>
        <w:t>工作台配置</w:t>
      </w:r>
    </w:p>
    <w:p w14:paraId="114BE1EA" w14:textId="00622BFB" w:rsidR="008816CE" w:rsidRPr="008135FF" w:rsidRDefault="007C7B55" w:rsidP="005A4FFC">
      <w:pPr>
        <w:rPr>
          <w:color w:val="000000" w:themeColor="text1"/>
        </w:rPr>
      </w:pPr>
      <w:r w:rsidRPr="008135FF">
        <w:rPr>
          <w:color w:val="000000" w:themeColor="text1"/>
        </w:rPr>
        <w:t>请假审批：</w:t>
      </w:r>
      <w:r w:rsidRPr="008135FF">
        <w:rPr>
          <w:rFonts w:hint="eastAsia"/>
          <w:color w:val="000000" w:themeColor="text1"/>
        </w:rPr>
        <w:t>默认</w:t>
      </w:r>
      <w:r w:rsidRPr="008135FF">
        <w:rPr>
          <w:color w:val="000000" w:themeColor="text1"/>
        </w:rPr>
        <w:t>由直接上级审批</w:t>
      </w:r>
    </w:p>
    <w:p w14:paraId="77E6C35C" w14:textId="4A6026C9" w:rsidR="004F684C" w:rsidRPr="008135FF" w:rsidRDefault="004F684C" w:rsidP="005A4FFC">
      <w:pPr>
        <w:rPr>
          <w:color w:val="000000" w:themeColor="text1"/>
        </w:rPr>
      </w:pPr>
      <w:r w:rsidRPr="008135FF">
        <w:rPr>
          <w:color w:val="000000" w:themeColor="text1"/>
        </w:rPr>
        <w:t>注：</w:t>
      </w:r>
      <w:r w:rsidRPr="008135FF">
        <w:rPr>
          <w:rFonts w:hint="eastAsia"/>
          <w:color w:val="000000" w:themeColor="text1"/>
        </w:rPr>
        <w:t>外勤</w:t>
      </w:r>
      <w:r w:rsidRPr="008135FF">
        <w:rPr>
          <w:color w:val="000000" w:themeColor="text1"/>
        </w:rPr>
        <w:t>审批、</w:t>
      </w:r>
      <w:r w:rsidRPr="008135FF">
        <w:rPr>
          <w:rFonts w:hint="eastAsia"/>
          <w:color w:val="000000" w:themeColor="text1"/>
        </w:rPr>
        <w:t>补考勤</w:t>
      </w:r>
      <w:r w:rsidRPr="008135FF">
        <w:rPr>
          <w:color w:val="000000" w:themeColor="text1"/>
        </w:rPr>
        <w:t>审批、</w:t>
      </w:r>
      <w:r w:rsidRPr="008135FF">
        <w:rPr>
          <w:rFonts w:hint="eastAsia"/>
          <w:color w:val="000000" w:themeColor="text1"/>
        </w:rPr>
        <w:t>请假</w:t>
      </w:r>
      <w:r w:rsidRPr="008135FF">
        <w:rPr>
          <w:color w:val="000000" w:themeColor="text1"/>
        </w:rPr>
        <w:t>审批</w:t>
      </w:r>
      <w:r w:rsidRPr="008135FF">
        <w:rPr>
          <w:rFonts w:hint="eastAsia"/>
          <w:color w:val="000000" w:themeColor="text1"/>
        </w:rPr>
        <w:t>统一</w:t>
      </w:r>
      <w:r w:rsidRPr="008135FF">
        <w:rPr>
          <w:color w:val="000000" w:themeColor="text1"/>
        </w:rPr>
        <w:t>规则，审批人默认</w:t>
      </w:r>
      <w:r w:rsidR="00AB0FA9" w:rsidRPr="008135FF">
        <w:rPr>
          <w:rFonts w:hint="eastAsia"/>
          <w:color w:val="000000" w:themeColor="text1"/>
        </w:rPr>
        <w:t>为</w:t>
      </w:r>
      <w:r w:rsidR="00AB0FA9" w:rsidRPr="008135FF">
        <w:rPr>
          <w:color w:val="000000" w:themeColor="text1"/>
        </w:rPr>
        <w:t>部门经理审批，</w:t>
      </w:r>
      <w:r w:rsidR="00AB0FA9" w:rsidRPr="008135FF">
        <w:rPr>
          <w:rFonts w:hint="eastAsia"/>
          <w:color w:val="000000" w:themeColor="text1"/>
        </w:rPr>
        <w:t>如果</w:t>
      </w:r>
      <w:r w:rsidR="00AB0FA9" w:rsidRPr="008135FF">
        <w:rPr>
          <w:color w:val="000000" w:themeColor="text1"/>
        </w:rPr>
        <w:t>没有设置则由管理员审批</w:t>
      </w:r>
    </w:p>
    <w:p w14:paraId="513DDE20" w14:textId="2BE8DA2A" w:rsidR="007C7B55" w:rsidRPr="008135FF" w:rsidRDefault="007C7B55" w:rsidP="00CA7EC8">
      <w:pPr>
        <w:pStyle w:val="2"/>
        <w:numPr>
          <w:ilvl w:val="1"/>
          <w:numId w:val="1"/>
        </w:numPr>
        <w:rPr>
          <w:color w:val="000000" w:themeColor="text1"/>
        </w:rPr>
      </w:pPr>
      <w:r w:rsidRPr="008135FF">
        <w:rPr>
          <w:rFonts w:hint="eastAsia"/>
          <w:color w:val="000000" w:themeColor="text1"/>
        </w:rPr>
        <w:t>部门</w:t>
      </w:r>
      <w:r w:rsidRPr="008135FF">
        <w:rPr>
          <w:color w:val="000000" w:themeColor="text1"/>
        </w:rPr>
        <w:t>考勤（</w:t>
      </w:r>
      <w:r w:rsidRPr="008135FF">
        <w:rPr>
          <w:rFonts w:hint="eastAsia"/>
          <w:color w:val="000000" w:themeColor="text1"/>
        </w:rPr>
        <w:t>经理</w:t>
      </w:r>
      <w:r w:rsidRPr="008135FF">
        <w:rPr>
          <w:color w:val="000000" w:themeColor="text1"/>
        </w:rPr>
        <w:t>角色）</w:t>
      </w:r>
    </w:p>
    <w:p w14:paraId="07CF20AF" w14:textId="5393A58D" w:rsidR="007C7B55" w:rsidRPr="008135FF" w:rsidRDefault="007C7B55" w:rsidP="007C7B55">
      <w:pPr>
        <w:pStyle w:val="a3"/>
        <w:ind w:left="820" w:firstLineChars="0" w:firstLine="0"/>
        <w:rPr>
          <w:color w:val="000000" w:themeColor="text1"/>
        </w:rPr>
      </w:pPr>
      <w:r w:rsidRPr="008135FF">
        <w:rPr>
          <w:color w:val="000000" w:themeColor="text1"/>
        </w:rPr>
        <w:t>日报</w:t>
      </w:r>
    </w:p>
    <w:p w14:paraId="723B2EB4" w14:textId="711E0DD9" w:rsidR="007C7B55" w:rsidRPr="008135FF" w:rsidRDefault="007C7B55" w:rsidP="005A4FFC">
      <w:pPr>
        <w:rPr>
          <w:color w:val="000000" w:themeColor="text1"/>
        </w:rPr>
      </w:pPr>
      <w:r w:rsidRPr="008135FF">
        <w:rPr>
          <w:rFonts w:hint="eastAsia"/>
          <w:color w:val="000000" w:themeColor="text1"/>
        </w:rPr>
        <w:t>应出勤</w:t>
      </w:r>
      <w:r w:rsidRPr="008135FF">
        <w:rPr>
          <w:color w:val="000000" w:themeColor="text1"/>
        </w:rPr>
        <w:t>：</w:t>
      </w:r>
      <w:r w:rsidR="001F1507" w:rsidRPr="008135FF">
        <w:rPr>
          <w:rFonts w:hint="eastAsia"/>
          <w:color w:val="000000" w:themeColor="text1"/>
        </w:rPr>
        <w:t>部门内</w:t>
      </w:r>
      <w:r w:rsidR="001F1507" w:rsidRPr="008135FF">
        <w:rPr>
          <w:color w:val="000000" w:themeColor="text1"/>
        </w:rPr>
        <w:t>这一天应出勤的人数</w:t>
      </w:r>
      <w:r w:rsidR="001F1507" w:rsidRPr="008135FF">
        <w:rPr>
          <w:color w:val="000000" w:themeColor="text1"/>
        </w:rPr>
        <w:t xml:space="preserve"> </w:t>
      </w:r>
      <w:r w:rsidR="00AB0FA9" w:rsidRPr="008135FF">
        <w:rPr>
          <w:color w:val="000000" w:themeColor="text1"/>
        </w:rPr>
        <w:t>，</w:t>
      </w:r>
      <w:r w:rsidR="00AB0FA9" w:rsidRPr="008135FF">
        <w:rPr>
          <w:rFonts w:hint="eastAsia"/>
          <w:color w:val="000000" w:themeColor="text1"/>
        </w:rPr>
        <w:t>范围</w:t>
      </w:r>
      <w:r w:rsidR="00AB0FA9" w:rsidRPr="008135FF">
        <w:rPr>
          <w:color w:val="000000" w:themeColor="text1"/>
        </w:rPr>
        <w:t>为当前主管的直接下级员工</w:t>
      </w:r>
    </w:p>
    <w:p w14:paraId="5ADA7EE2" w14:textId="33458BD7" w:rsidR="00E71B1E" w:rsidRPr="008135FF" w:rsidRDefault="00E71B1E" w:rsidP="005A4FFC">
      <w:pPr>
        <w:rPr>
          <w:color w:val="000000" w:themeColor="text1"/>
        </w:rPr>
      </w:pPr>
      <w:r w:rsidRPr="008135FF">
        <w:rPr>
          <w:rFonts w:hint="eastAsia"/>
          <w:color w:val="000000" w:themeColor="text1"/>
        </w:rPr>
        <w:t>正常</w:t>
      </w:r>
      <w:r w:rsidRPr="008135FF">
        <w:rPr>
          <w:color w:val="000000" w:themeColor="text1"/>
        </w:rPr>
        <w:t>：</w:t>
      </w:r>
      <w:r w:rsidR="001F1507" w:rsidRPr="008135FF">
        <w:rPr>
          <w:color w:val="000000" w:themeColor="text1"/>
        </w:rPr>
        <w:t>正常出勤打卡的人数</w:t>
      </w:r>
    </w:p>
    <w:p w14:paraId="0E1289C1" w14:textId="396703D1" w:rsidR="001F1507" w:rsidRPr="008135FF" w:rsidRDefault="001F1507" w:rsidP="005A4FFC">
      <w:pPr>
        <w:rPr>
          <w:color w:val="000000" w:themeColor="text1"/>
        </w:rPr>
      </w:pPr>
      <w:r w:rsidRPr="008135FF">
        <w:rPr>
          <w:rFonts w:hint="eastAsia"/>
          <w:color w:val="000000" w:themeColor="text1"/>
        </w:rPr>
        <w:t>迟到</w:t>
      </w:r>
      <w:r w:rsidRPr="008135FF">
        <w:rPr>
          <w:color w:val="000000" w:themeColor="text1"/>
        </w:rPr>
        <w:t>：</w:t>
      </w:r>
      <w:r w:rsidRPr="008135FF">
        <w:rPr>
          <w:rFonts w:hint="eastAsia"/>
          <w:color w:val="000000" w:themeColor="text1"/>
        </w:rPr>
        <w:t>第一次</w:t>
      </w:r>
      <w:r w:rsidRPr="008135FF">
        <w:rPr>
          <w:color w:val="000000" w:themeColor="text1"/>
        </w:rPr>
        <w:t>打卡记录迟到的人数</w:t>
      </w:r>
    </w:p>
    <w:p w14:paraId="57F0BE02" w14:textId="71583B87" w:rsidR="001F1507" w:rsidRPr="008135FF" w:rsidRDefault="001F1507" w:rsidP="005A4FFC">
      <w:pPr>
        <w:rPr>
          <w:color w:val="000000" w:themeColor="text1"/>
        </w:rPr>
      </w:pPr>
      <w:r w:rsidRPr="008135FF">
        <w:rPr>
          <w:rFonts w:hint="eastAsia"/>
          <w:color w:val="000000" w:themeColor="text1"/>
        </w:rPr>
        <w:t>外勤</w:t>
      </w:r>
      <w:r w:rsidRPr="008135FF">
        <w:rPr>
          <w:color w:val="000000" w:themeColor="text1"/>
        </w:rPr>
        <w:t>：一天</w:t>
      </w:r>
      <w:r w:rsidRPr="008135FF">
        <w:rPr>
          <w:rFonts w:hint="eastAsia"/>
          <w:color w:val="000000" w:themeColor="text1"/>
        </w:rPr>
        <w:t>内至少</w:t>
      </w:r>
      <w:r w:rsidRPr="008135FF">
        <w:rPr>
          <w:color w:val="000000" w:themeColor="text1"/>
        </w:rPr>
        <w:t>有一次外勤记录的人数</w:t>
      </w:r>
    </w:p>
    <w:p w14:paraId="60F0A945" w14:textId="5FBCDECA" w:rsidR="001F1507" w:rsidRPr="008135FF" w:rsidRDefault="001F1507" w:rsidP="005A4FFC">
      <w:pPr>
        <w:rPr>
          <w:color w:val="000000" w:themeColor="text1"/>
        </w:rPr>
      </w:pPr>
      <w:r w:rsidRPr="008135FF">
        <w:rPr>
          <w:rFonts w:hint="eastAsia"/>
          <w:color w:val="000000" w:themeColor="text1"/>
        </w:rPr>
        <w:t>早退</w:t>
      </w:r>
      <w:r w:rsidRPr="008135FF">
        <w:rPr>
          <w:color w:val="000000" w:themeColor="text1"/>
        </w:rPr>
        <w:t>：</w:t>
      </w:r>
      <w:r w:rsidRPr="008135FF">
        <w:rPr>
          <w:rFonts w:hint="eastAsia"/>
          <w:color w:val="000000" w:themeColor="text1"/>
        </w:rPr>
        <w:t>最后</w:t>
      </w:r>
      <w:r w:rsidRPr="008135FF">
        <w:rPr>
          <w:color w:val="000000" w:themeColor="text1"/>
        </w:rPr>
        <w:t>一次打卡记录</w:t>
      </w:r>
      <w:r w:rsidR="00C80015" w:rsidRPr="008135FF">
        <w:rPr>
          <w:color w:val="000000" w:themeColor="text1"/>
        </w:rPr>
        <w:t>为早退的人数</w:t>
      </w:r>
    </w:p>
    <w:p w14:paraId="6BBBC9B7" w14:textId="66AE9555" w:rsidR="00C80015" w:rsidRPr="008135FF" w:rsidRDefault="00CF26D9" w:rsidP="005A4FFC">
      <w:pPr>
        <w:rPr>
          <w:color w:val="000000" w:themeColor="text1"/>
        </w:rPr>
      </w:pPr>
      <w:r w:rsidRPr="008135FF">
        <w:rPr>
          <w:rFonts w:hint="eastAsia"/>
          <w:color w:val="000000" w:themeColor="text1"/>
        </w:rPr>
        <w:t>缺卡</w:t>
      </w:r>
      <w:r w:rsidRPr="008135FF">
        <w:rPr>
          <w:color w:val="000000" w:themeColor="text1"/>
        </w:rPr>
        <w:t>：</w:t>
      </w:r>
      <w:r w:rsidRPr="008135FF">
        <w:rPr>
          <w:rFonts w:hint="eastAsia"/>
          <w:color w:val="000000" w:themeColor="text1"/>
        </w:rPr>
        <w:t>打卡</w:t>
      </w:r>
      <w:r w:rsidRPr="008135FF">
        <w:rPr>
          <w:color w:val="000000" w:themeColor="text1"/>
        </w:rPr>
        <w:t>次数</w:t>
      </w:r>
      <w:r w:rsidRPr="008135FF">
        <w:rPr>
          <w:rFonts w:hint="eastAsia"/>
          <w:color w:val="000000" w:themeColor="text1"/>
        </w:rPr>
        <w:t>少于</w:t>
      </w:r>
      <w:r w:rsidRPr="008135FF">
        <w:rPr>
          <w:color w:val="000000" w:themeColor="text1"/>
        </w:rPr>
        <w:t>规定次数，</w:t>
      </w:r>
      <w:r w:rsidRPr="008135FF">
        <w:rPr>
          <w:rFonts w:hint="eastAsia"/>
          <w:color w:val="000000" w:themeColor="text1"/>
        </w:rPr>
        <w:t>包括</w:t>
      </w:r>
      <w:r w:rsidRPr="008135FF">
        <w:rPr>
          <w:color w:val="000000" w:themeColor="text1"/>
        </w:rPr>
        <w:t>为</w:t>
      </w:r>
      <w:r w:rsidRPr="008135FF">
        <w:rPr>
          <w:color w:val="000000" w:themeColor="text1"/>
        </w:rPr>
        <w:t>0</w:t>
      </w:r>
      <w:r w:rsidRPr="008135FF">
        <w:rPr>
          <w:rFonts w:hint="eastAsia"/>
          <w:color w:val="000000" w:themeColor="text1"/>
        </w:rPr>
        <w:t>次</w:t>
      </w:r>
      <w:r w:rsidRPr="008135FF">
        <w:rPr>
          <w:color w:val="000000" w:themeColor="text1"/>
        </w:rPr>
        <w:t>的人数</w:t>
      </w:r>
    </w:p>
    <w:p w14:paraId="52A3C6B4" w14:textId="7F03C703" w:rsidR="00CF26D9" w:rsidRPr="008135FF" w:rsidRDefault="00CF26D9" w:rsidP="005A4FFC">
      <w:pPr>
        <w:rPr>
          <w:color w:val="000000" w:themeColor="text1"/>
        </w:rPr>
      </w:pPr>
      <w:r w:rsidRPr="008135FF">
        <w:rPr>
          <w:rFonts w:hint="eastAsia"/>
          <w:color w:val="000000" w:themeColor="text1"/>
        </w:rPr>
        <w:t>请假</w:t>
      </w:r>
      <w:r w:rsidRPr="008135FF">
        <w:rPr>
          <w:color w:val="000000" w:themeColor="text1"/>
        </w:rPr>
        <w:t>：</w:t>
      </w:r>
      <w:r w:rsidR="00296711" w:rsidRPr="008135FF">
        <w:rPr>
          <w:rFonts w:hint="eastAsia"/>
          <w:color w:val="000000" w:themeColor="text1"/>
        </w:rPr>
        <w:t>当天</w:t>
      </w:r>
      <w:r w:rsidRPr="008135FF">
        <w:rPr>
          <w:color w:val="000000" w:themeColor="text1"/>
        </w:rPr>
        <w:t>有请假记录的人数</w:t>
      </w:r>
    </w:p>
    <w:p w14:paraId="62D8D441" w14:textId="448E261D" w:rsidR="00CF26D9" w:rsidRPr="008135FF" w:rsidRDefault="00CF26D9" w:rsidP="005A4FFC">
      <w:pPr>
        <w:rPr>
          <w:color w:val="000000" w:themeColor="text1"/>
        </w:rPr>
      </w:pPr>
      <w:r w:rsidRPr="008135FF">
        <w:rPr>
          <w:rFonts w:hint="eastAsia"/>
          <w:color w:val="000000" w:themeColor="text1"/>
        </w:rPr>
        <w:t>注意</w:t>
      </w:r>
      <w:r w:rsidRPr="008135FF">
        <w:rPr>
          <w:color w:val="000000" w:themeColor="text1"/>
        </w:rPr>
        <w:t>：</w:t>
      </w:r>
      <w:r w:rsidRPr="008135FF">
        <w:rPr>
          <w:rFonts w:hint="eastAsia"/>
          <w:color w:val="000000" w:themeColor="text1"/>
        </w:rPr>
        <w:t>早退</w:t>
      </w:r>
      <w:r w:rsidRPr="008135FF">
        <w:rPr>
          <w:color w:val="000000" w:themeColor="text1"/>
        </w:rPr>
        <w:t>、</w:t>
      </w:r>
      <w:r w:rsidRPr="008135FF">
        <w:rPr>
          <w:rFonts w:hint="eastAsia"/>
          <w:color w:val="000000" w:themeColor="text1"/>
        </w:rPr>
        <w:t>缺卡</w:t>
      </w:r>
      <w:r w:rsidRPr="008135FF">
        <w:rPr>
          <w:color w:val="000000" w:themeColor="text1"/>
        </w:rPr>
        <w:t>的人数次日零点刷新，</w:t>
      </w:r>
      <w:r w:rsidRPr="008135FF">
        <w:rPr>
          <w:rFonts w:hint="eastAsia"/>
          <w:color w:val="000000" w:themeColor="text1"/>
        </w:rPr>
        <w:t>由</w:t>
      </w:r>
      <w:r w:rsidRPr="008135FF">
        <w:rPr>
          <w:color w:val="000000" w:themeColor="text1"/>
        </w:rPr>
        <w:t>定时任务计算</w:t>
      </w:r>
    </w:p>
    <w:p w14:paraId="29061FEA" w14:textId="40637305" w:rsidR="00AB0FA9" w:rsidRPr="008135FF" w:rsidRDefault="00AB0FA9" w:rsidP="005A4FFC">
      <w:pPr>
        <w:rPr>
          <w:color w:val="000000" w:themeColor="text1"/>
        </w:rPr>
      </w:pPr>
      <w:r w:rsidRPr="008135FF">
        <w:rPr>
          <w:color w:val="000000" w:themeColor="text1"/>
        </w:rPr>
        <w:t>每个统计项</w:t>
      </w:r>
      <w:r w:rsidRPr="008135FF">
        <w:rPr>
          <w:rFonts w:hint="eastAsia"/>
          <w:color w:val="000000" w:themeColor="text1"/>
        </w:rPr>
        <w:t>可</w:t>
      </w:r>
      <w:r w:rsidRPr="008135FF">
        <w:rPr>
          <w:color w:val="000000" w:themeColor="text1"/>
        </w:rPr>
        <w:t>点击</w:t>
      </w:r>
      <w:r w:rsidRPr="008135FF">
        <w:rPr>
          <w:rFonts w:hint="eastAsia"/>
          <w:color w:val="000000" w:themeColor="text1"/>
        </w:rPr>
        <w:t>进入</w:t>
      </w:r>
      <w:r w:rsidRPr="008135FF">
        <w:rPr>
          <w:color w:val="000000" w:themeColor="text1"/>
        </w:rPr>
        <w:t>二级页面查看人员列表</w:t>
      </w:r>
    </w:p>
    <w:p w14:paraId="4240521F" w14:textId="389B37CB" w:rsidR="00AB0FA9" w:rsidRPr="008135FF" w:rsidRDefault="00AB0FA9" w:rsidP="005A4FFC">
      <w:pPr>
        <w:rPr>
          <w:color w:val="000000" w:themeColor="text1"/>
        </w:rPr>
      </w:pPr>
      <w:r w:rsidRPr="008135FF">
        <w:rPr>
          <w:rFonts w:hint="eastAsia"/>
          <w:color w:val="000000" w:themeColor="text1"/>
        </w:rPr>
        <w:lastRenderedPageBreak/>
        <w:t xml:space="preserve"> </w:t>
      </w:r>
    </w:p>
    <w:p w14:paraId="6B032501" w14:textId="77538D3F" w:rsidR="00AB0FA9" w:rsidRPr="008A6D29" w:rsidRDefault="00067F72" w:rsidP="005A4FFC">
      <w:pPr>
        <w:rPr>
          <w:strike/>
          <w:color w:val="000000" w:themeColor="text1"/>
        </w:rPr>
      </w:pPr>
      <w:r w:rsidRPr="008A6D29">
        <w:rPr>
          <w:strike/>
          <w:color w:val="000000" w:themeColor="text1"/>
        </w:rPr>
        <w:t>月报为部门员工月出勤</w:t>
      </w:r>
      <w:r w:rsidRPr="008A6D29">
        <w:rPr>
          <w:rFonts w:hint="eastAsia"/>
          <w:strike/>
          <w:color w:val="000000" w:themeColor="text1"/>
        </w:rPr>
        <w:t>统计</w:t>
      </w:r>
    </w:p>
    <w:p w14:paraId="5B5E9675" w14:textId="77777777" w:rsidR="00067F72" w:rsidRPr="008135FF" w:rsidRDefault="00067F72" w:rsidP="005A4FFC">
      <w:pPr>
        <w:rPr>
          <w:color w:val="000000" w:themeColor="text1"/>
        </w:rPr>
      </w:pPr>
    </w:p>
    <w:p w14:paraId="234197D2" w14:textId="77777777" w:rsidR="00370EC5" w:rsidRPr="008135FF" w:rsidRDefault="00370EC5" w:rsidP="005A4FFC">
      <w:pPr>
        <w:rPr>
          <w:color w:val="000000" w:themeColor="text1"/>
        </w:rPr>
      </w:pPr>
    </w:p>
    <w:p w14:paraId="4B6E6FD9" w14:textId="770F3380" w:rsidR="005742F8" w:rsidRPr="008135FF" w:rsidRDefault="00717797" w:rsidP="00F55D6E">
      <w:pPr>
        <w:pStyle w:val="1"/>
        <w:numPr>
          <w:ilvl w:val="0"/>
          <w:numId w:val="31"/>
        </w:numPr>
        <w:rPr>
          <w:color w:val="000000" w:themeColor="text1"/>
        </w:rPr>
      </w:pPr>
      <w:r>
        <w:rPr>
          <w:rFonts w:hint="eastAsia"/>
          <w:color w:val="000000" w:themeColor="text1"/>
        </w:rPr>
        <w:t xml:space="preserve"> </w:t>
      </w:r>
      <w:r w:rsidR="00067F72" w:rsidRPr="008135FF">
        <w:rPr>
          <w:rFonts w:hint="eastAsia"/>
          <w:color w:val="000000" w:themeColor="text1"/>
        </w:rPr>
        <w:t>假勤</w:t>
      </w:r>
      <w:r w:rsidR="00067F72" w:rsidRPr="008135FF">
        <w:rPr>
          <w:color w:val="000000" w:themeColor="text1"/>
        </w:rPr>
        <w:t>统计</w:t>
      </w:r>
    </w:p>
    <w:p w14:paraId="2872AE98" w14:textId="28D7839C" w:rsidR="00F46D8E" w:rsidRPr="008135FF" w:rsidRDefault="00F46D8E" w:rsidP="00F46D8E">
      <w:r w:rsidRPr="008135FF">
        <w:t>假勤统计包括</w:t>
      </w:r>
      <w:r w:rsidR="0048348C" w:rsidRPr="008135FF">
        <w:rPr>
          <w:rFonts w:hint="eastAsia"/>
        </w:rPr>
        <w:t>考勤</w:t>
      </w:r>
      <w:r w:rsidR="0048348C" w:rsidRPr="008135FF">
        <w:t>月报、</w:t>
      </w:r>
      <w:r w:rsidR="0048348C" w:rsidRPr="008135FF">
        <w:rPr>
          <w:rFonts w:hint="eastAsia"/>
        </w:rPr>
        <w:t>日报</w:t>
      </w:r>
      <w:r w:rsidR="0048348C" w:rsidRPr="008135FF">
        <w:t>、</w:t>
      </w:r>
      <w:r w:rsidR="0048348C" w:rsidRPr="008135FF">
        <w:rPr>
          <w:rFonts w:hint="eastAsia"/>
        </w:rPr>
        <w:t>原始</w:t>
      </w:r>
      <w:r w:rsidR="0048348C" w:rsidRPr="008135FF">
        <w:t>打卡记录、</w:t>
      </w:r>
      <w:r w:rsidR="0048348C" w:rsidRPr="008135FF">
        <w:rPr>
          <w:rFonts w:hint="eastAsia"/>
        </w:rPr>
        <w:t>休假</w:t>
      </w:r>
      <w:r w:rsidR="0048348C" w:rsidRPr="008135FF">
        <w:t>记录、</w:t>
      </w:r>
      <w:r w:rsidR="0048348C" w:rsidRPr="008135FF">
        <w:rPr>
          <w:rFonts w:hint="eastAsia"/>
        </w:rPr>
        <w:t>加班</w:t>
      </w:r>
      <w:r w:rsidR="0048348C" w:rsidRPr="008135FF">
        <w:t>记录、出差记录。</w:t>
      </w:r>
      <w:r w:rsidR="0048348C" w:rsidRPr="008135FF">
        <w:rPr>
          <w:rFonts w:hint="eastAsia"/>
        </w:rPr>
        <w:t>日报</w:t>
      </w:r>
      <w:r w:rsidR="0048348C" w:rsidRPr="008135FF">
        <w:t>月报统计项目系统提供预置的模板，</w:t>
      </w:r>
      <w:r w:rsidR="0048348C" w:rsidRPr="008135FF">
        <w:rPr>
          <w:rFonts w:hint="eastAsia"/>
        </w:rPr>
        <w:t>支持</w:t>
      </w:r>
      <w:r w:rsidR="0048348C" w:rsidRPr="008135FF">
        <w:t>编辑和公式修改</w:t>
      </w:r>
    </w:p>
    <w:p w14:paraId="56C37AFE" w14:textId="49B28A51" w:rsidR="00A72929" w:rsidRPr="008135FF" w:rsidRDefault="00A72929" w:rsidP="00A72929">
      <w:pPr>
        <w:pStyle w:val="2"/>
        <w:rPr>
          <w:color w:val="000000" w:themeColor="text1"/>
        </w:rPr>
      </w:pPr>
      <w:r w:rsidRPr="008135FF">
        <w:rPr>
          <w:color w:val="000000" w:themeColor="text1"/>
        </w:rPr>
        <w:t xml:space="preserve">3.1 </w:t>
      </w:r>
      <w:r w:rsidR="006A0BFB">
        <w:rPr>
          <w:color w:val="000000" w:themeColor="text1"/>
        </w:rPr>
        <w:t>日报</w:t>
      </w:r>
    </w:p>
    <w:p w14:paraId="182B67AF" w14:textId="719E9A0C" w:rsidR="005D6C5D" w:rsidRPr="005D6C5D" w:rsidRDefault="006A0BFB" w:rsidP="00F55D6E">
      <w:pPr>
        <w:pStyle w:val="a3"/>
        <w:numPr>
          <w:ilvl w:val="0"/>
          <w:numId w:val="32"/>
        </w:numPr>
        <w:ind w:firstLineChars="0"/>
        <w:rPr>
          <w:color w:val="000000" w:themeColor="text1"/>
        </w:rPr>
      </w:pPr>
      <w:r>
        <w:rPr>
          <w:rFonts w:hint="eastAsia"/>
          <w:color w:val="000000" w:themeColor="text1"/>
        </w:rPr>
        <w:t>计算</w:t>
      </w:r>
      <w:r>
        <w:rPr>
          <w:color w:val="000000" w:themeColor="text1"/>
        </w:rPr>
        <w:t>规则</w:t>
      </w:r>
    </w:p>
    <w:tbl>
      <w:tblPr>
        <w:tblStyle w:val="a4"/>
        <w:tblW w:w="0" w:type="auto"/>
        <w:tblInd w:w="1271" w:type="dxa"/>
        <w:tblLook w:val="04A0" w:firstRow="1" w:lastRow="0" w:firstColumn="1" w:lastColumn="0" w:noHBand="0" w:noVBand="1"/>
      </w:tblPr>
      <w:tblGrid>
        <w:gridCol w:w="2329"/>
        <w:gridCol w:w="2661"/>
        <w:gridCol w:w="2029"/>
      </w:tblGrid>
      <w:tr w:rsidR="009A4944" w:rsidRPr="008135FF" w14:paraId="23AAD1D8" w14:textId="77777777" w:rsidTr="00744CF3">
        <w:tc>
          <w:tcPr>
            <w:tcW w:w="2372" w:type="dxa"/>
          </w:tcPr>
          <w:p w14:paraId="071A69FB" w14:textId="77777777" w:rsidR="009A4944" w:rsidRPr="008135FF" w:rsidRDefault="009A4944" w:rsidP="00744CF3">
            <w:pPr>
              <w:pStyle w:val="a3"/>
              <w:ind w:firstLineChars="0" w:firstLine="0"/>
            </w:pPr>
            <w:r w:rsidRPr="008135FF">
              <w:t>项目名称</w:t>
            </w:r>
          </w:p>
        </w:tc>
        <w:tc>
          <w:tcPr>
            <w:tcW w:w="2695" w:type="dxa"/>
          </w:tcPr>
          <w:p w14:paraId="1B606E9E" w14:textId="77777777" w:rsidR="009A4944" w:rsidRPr="008135FF" w:rsidRDefault="009A4944" w:rsidP="00744CF3">
            <w:pPr>
              <w:pStyle w:val="a3"/>
              <w:ind w:firstLineChars="0" w:firstLine="0"/>
            </w:pPr>
            <w:r w:rsidRPr="008135FF">
              <w:t>计算规则</w:t>
            </w:r>
          </w:p>
        </w:tc>
        <w:tc>
          <w:tcPr>
            <w:tcW w:w="2065" w:type="dxa"/>
          </w:tcPr>
          <w:p w14:paraId="5D807239" w14:textId="77777777" w:rsidR="009A4944" w:rsidRPr="008135FF" w:rsidRDefault="009A4944" w:rsidP="00744CF3">
            <w:pPr>
              <w:pStyle w:val="a3"/>
              <w:ind w:firstLineChars="0" w:firstLine="0"/>
            </w:pPr>
            <w:r w:rsidRPr="008135FF">
              <w:rPr>
                <w:rFonts w:hint="eastAsia"/>
              </w:rPr>
              <w:t>备注</w:t>
            </w:r>
          </w:p>
        </w:tc>
      </w:tr>
      <w:tr w:rsidR="009A4944" w:rsidRPr="008135FF" w14:paraId="78EC4AEA" w14:textId="77777777" w:rsidTr="00744CF3">
        <w:tc>
          <w:tcPr>
            <w:tcW w:w="2372" w:type="dxa"/>
          </w:tcPr>
          <w:p w14:paraId="6B411CD7" w14:textId="77777777" w:rsidR="009A4944" w:rsidRPr="008135FF" w:rsidRDefault="009A4944" w:rsidP="00744CF3">
            <w:pPr>
              <w:pStyle w:val="a3"/>
              <w:ind w:firstLineChars="0" w:firstLine="0"/>
            </w:pPr>
            <w:r w:rsidRPr="008135FF">
              <w:t>实出勤小时</w:t>
            </w:r>
          </w:p>
        </w:tc>
        <w:tc>
          <w:tcPr>
            <w:tcW w:w="2695" w:type="dxa"/>
          </w:tcPr>
          <w:p w14:paraId="3BFC47FC" w14:textId="77777777" w:rsidR="009A4944" w:rsidRPr="008135FF" w:rsidRDefault="009A4944" w:rsidP="00744CF3">
            <w:pPr>
              <w:pStyle w:val="a3"/>
              <w:ind w:firstLineChars="0" w:firstLine="0"/>
            </w:pPr>
            <w:r w:rsidRPr="008135FF">
              <w:t>打卡时长</w:t>
            </w:r>
            <w:r w:rsidRPr="008135FF">
              <w:t>+</w:t>
            </w:r>
            <w:r w:rsidRPr="008135FF">
              <w:rPr>
                <w:rFonts w:hint="eastAsia"/>
              </w:rPr>
              <w:t>出差</w:t>
            </w:r>
            <w:r w:rsidRPr="008135FF">
              <w:t>时长</w:t>
            </w:r>
          </w:p>
          <w:p w14:paraId="58626D54" w14:textId="77777777" w:rsidR="009A4944" w:rsidRPr="008135FF" w:rsidRDefault="009A4944" w:rsidP="00744CF3">
            <w:pPr>
              <w:pStyle w:val="a3"/>
              <w:ind w:firstLineChars="0" w:firstLine="0"/>
            </w:pPr>
            <w:r w:rsidRPr="008135FF">
              <w:rPr>
                <w:rFonts w:hint="eastAsia"/>
              </w:rPr>
              <w:t>打卡时长</w:t>
            </w:r>
            <w:r w:rsidRPr="008135FF">
              <w:t>=</w:t>
            </w:r>
            <w:r w:rsidRPr="008135FF">
              <w:t>签到时间范围内末次打卡时间</w:t>
            </w:r>
            <w:r w:rsidRPr="008135FF">
              <w:t>-</w:t>
            </w:r>
            <w:r w:rsidRPr="008135FF">
              <w:t>首次打卡时间。</w:t>
            </w:r>
            <w:r w:rsidRPr="008135FF">
              <w:rPr>
                <w:rFonts w:hint="eastAsia"/>
              </w:rPr>
              <w:t>如果</w:t>
            </w:r>
            <w:r w:rsidRPr="008135FF">
              <w:t>有</w:t>
            </w:r>
            <w:r w:rsidRPr="008135FF">
              <w:rPr>
                <w:rFonts w:hint="eastAsia"/>
              </w:rPr>
              <w:t>扣休息</w:t>
            </w:r>
            <w:r w:rsidRPr="008135FF">
              <w:t>，</w:t>
            </w:r>
            <w:r w:rsidRPr="008135FF">
              <w:rPr>
                <w:rFonts w:hint="eastAsia"/>
              </w:rPr>
              <w:t>减去</w:t>
            </w:r>
            <w:r w:rsidRPr="008135FF">
              <w:t>包含休息时段的时长</w:t>
            </w:r>
          </w:p>
          <w:p w14:paraId="5309271A" w14:textId="70EF926B" w:rsidR="008B0105" w:rsidRPr="008135FF" w:rsidRDefault="009A4944" w:rsidP="00744CF3">
            <w:pPr>
              <w:pStyle w:val="a3"/>
              <w:ind w:firstLineChars="0" w:firstLine="0"/>
            </w:pPr>
            <w:r w:rsidRPr="008135FF">
              <w:rPr>
                <w:rFonts w:hint="eastAsia"/>
              </w:rPr>
              <w:t>出差</w:t>
            </w:r>
            <w:r w:rsidRPr="008135FF">
              <w:t>时长</w:t>
            </w:r>
            <w:r w:rsidRPr="008135FF">
              <w:t>=</w:t>
            </w:r>
            <w:r w:rsidRPr="008135FF">
              <w:rPr>
                <w:rFonts w:hint="eastAsia"/>
              </w:rPr>
              <w:t>出差</w:t>
            </w:r>
            <w:r w:rsidRPr="008135FF">
              <w:t>申请单上对应日期的时长与班次时间</w:t>
            </w:r>
            <w:r w:rsidRPr="008135FF">
              <w:rPr>
                <w:rFonts w:hint="eastAsia"/>
              </w:rPr>
              <w:t>段</w:t>
            </w:r>
            <w:r w:rsidRPr="008135FF">
              <w:t>的交集</w:t>
            </w:r>
          </w:p>
        </w:tc>
        <w:tc>
          <w:tcPr>
            <w:tcW w:w="2065" w:type="dxa"/>
          </w:tcPr>
          <w:p w14:paraId="212DE664" w14:textId="77777777" w:rsidR="009A4944" w:rsidRPr="008135FF" w:rsidRDefault="009A4944" w:rsidP="00744CF3">
            <w:pPr>
              <w:pStyle w:val="a3"/>
              <w:ind w:firstLineChars="0" w:firstLine="0"/>
            </w:pPr>
            <w:r w:rsidRPr="008135FF">
              <w:t>小数点后</w:t>
            </w:r>
            <w:r w:rsidRPr="008135FF">
              <w:t>2</w:t>
            </w:r>
            <w:r w:rsidRPr="008135FF">
              <w:rPr>
                <w:rFonts w:hint="eastAsia"/>
              </w:rPr>
              <w:t>位</w:t>
            </w:r>
          </w:p>
        </w:tc>
      </w:tr>
      <w:tr w:rsidR="009A4944" w:rsidRPr="008135FF" w14:paraId="4D0A4958" w14:textId="77777777" w:rsidTr="00744CF3">
        <w:tc>
          <w:tcPr>
            <w:tcW w:w="2372" w:type="dxa"/>
          </w:tcPr>
          <w:p w14:paraId="1C02E2E1" w14:textId="77777777" w:rsidR="009A4944" w:rsidRPr="008135FF" w:rsidRDefault="009A4944" w:rsidP="00744CF3">
            <w:pPr>
              <w:pStyle w:val="a3"/>
              <w:ind w:firstLineChars="0" w:firstLine="0"/>
            </w:pPr>
            <w:r w:rsidRPr="008135FF">
              <w:t>实出勤天数</w:t>
            </w:r>
          </w:p>
        </w:tc>
        <w:tc>
          <w:tcPr>
            <w:tcW w:w="2695" w:type="dxa"/>
          </w:tcPr>
          <w:p w14:paraId="242C1027" w14:textId="77777777" w:rsidR="009A4944" w:rsidRPr="008135FF" w:rsidRDefault="00C648A9" w:rsidP="00744CF3">
            <w:pPr>
              <w:pStyle w:val="a3"/>
              <w:ind w:firstLineChars="0" w:firstLine="0"/>
            </w:pPr>
            <w:r w:rsidRPr="008135FF">
              <w:t>缺勤小时为</w:t>
            </w:r>
            <w:r w:rsidRPr="008135FF">
              <w:t>0</w:t>
            </w:r>
            <w:r w:rsidRPr="008135FF">
              <w:t>，</w:t>
            </w:r>
            <w:r w:rsidRPr="008135FF">
              <w:rPr>
                <w:rFonts w:hint="eastAsia"/>
              </w:rPr>
              <w:t>则</w:t>
            </w:r>
            <w:r w:rsidRPr="008135FF">
              <w:t>出勤天数为</w:t>
            </w:r>
            <w:r w:rsidRPr="008135FF">
              <w:t>1</w:t>
            </w:r>
            <w:r w:rsidRPr="008135FF">
              <w:t>；</w:t>
            </w:r>
          </w:p>
          <w:p w14:paraId="35C68C8F" w14:textId="55B638D2" w:rsidR="00C648A9" w:rsidRPr="008135FF" w:rsidRDefault="00C648A9" w:rsidP="00744CF3">
            <w:pPr>
              <w:pStyle w:val="a3"/>
              <w:ind w:firstLineChars="0" w:firstLine="0"/>
            </w:pPr>
            <w:r w:rsidRPr="008135FF">
              <w:rPr>
                <w:rFonts w:hint="eastAsia"/>
              </w:rPr>
              <w:t>缺勤</w:t>
            </w:r>
            <w:r w:rsidRPr="008135FF">
              <w:t>小时不为</w:t>
            </w:r>
            <w:r w:rsidRPr="008135FF">
              <w:t>0</w:t>
            </w:r>
            <w:r w:rsidRPr="008135FF">
              <w:t>，</w:t>
            </w:r>
            <w:r w:rsidRPr="008135FF">
              <w:rPr>
                <w:rFonts w:hint="eastAsia"/>
              </w:rPr>
              <w:t>则</w:t>
            </w:r>
            <w:r w:rsidR="00EB0E38" w:rsidRPr="008135FF">
              <w:t>实</w:t>
            </w:r>
            <w:r w:rsidRPr="008135FF">
              <w:t>出勤天数</w:t>
            </w:r>
            <w:r w:rsidRPr="008135FF">
              <w:t>=</w:t>
            </w:r>
            <w:r w:rsidR="00EB0E38" w:rsidRPr="008135FF">
              <w:t>（应出勤小时</w:t>
            </w:r>
            <w:r w:rsidR="00EB0E38" w:rsidRPr="008135FF">
              <w:t>-</w:t>
            </w:r>
            <w:r w:rsidR="00EB0E38" w:rsidRPr="008135FF">
              <w:rPr>
                <w:rFonts w:hint="eastAsia"/>
              </w:rPr>
              <w:t>缺勤</w:t>
            </w:r>
            <w:r w:rsidR="00EB0E38" w:rsidRPr="008135FF">
              <w:t>小时）／</w:t>
            </w:r>
            <w:r w:rsidR="00EB0E38" w:rsidRPr="008135FF">
              <w:rPr>
                <w:rFonts w:hint="eastAsia"/>
              </w:rPr>
              <w:t>应出勤</w:t>
            </w:r>
            <w:r w:rsidR="00EB0E38" w:rsidRPr="008135FF">
              <w:t>小时</w:t>
            </w:r>
          </w:p>
        </w:tc>
        <w:tc>
          <w:tcPr>
            <w:tcW w:w="2065" w:type="dxa"/>
          </w:tcPr>
          <w:p w14:paraId="1D0B13FB" w14:textId="77777777" w:rsidR="009A4944" w:rsidRPr="008135FF" w:rsidRDefault="009A4944" w:rsidP="00744CF3">
            <w:pPr>
              <w:pStyle w:val="a3"/>
              <w:ind w:firstLineChars="0" w:firstLine="0"/>
            </w:pPr>
          </w:p>
        </w:tc>
      </w:tr>
      <w:tr w:rsidR="009A4944" w:rsidRPr="008135FF" w14:paraId="2CD54662" w14:textId="77777777" w:rsidTr="00744CF3">
        <w:tc>
          <w:tcPr>
            <w:tcW w:w="2372" w:type="dxa"/>
          </w:tcPr>
          <w:p w14:paraId="1EAC818C" w14:textId="4974623D" w:rsidR="009A4944" w:rsidRPr="008135FF" w:rsidRDefault="009A4944" w:rsidP="00744CF3">
            <w:pPr>
              <w:pStyle w:val="a3"/>
              <w:ind w:firstLineChars="0" w:firstLine="0"/>
            </w:pPr>
            <w:r w:rsidRPr="008135FF">
              <w:t>应出勤小时</w:t>
            </w:r>
          </w:p>
        </w:tc>
        <w:tc>
          <w:tcPr>
            <w:tcW w:w="2695" w:type="dxa"/>
          </w:tcPr>
          <w:p w14:paraId="5AF2A3C3" w14:textId="77777777" w:rsidR="009A4944" w:rsidRPr="008135FF" w:rsidRDefault="009A4944" w:rsidP="00744CF3">
            <w:pPr>
              <w:pStyle w:val="a3"/>
              <w:ind w:firstLineChars="0" w:firstLine="0"/>
            </w:pPr>
            <w:r w:rsidRPr="008135FF">
              <w:t>固定班次：班次工作时</w:t>
            </w:r>
            <w:r w:rsidRPr="008135FF">
              <w:rPr>
                <w:rFonts w:hint="eastAsia"/>
              </w:rPr>
              <w:t>长减去休息</w:t>
            </w:r>
            <w:r w:rsidRPr="008135FF">
              <w:t>时长</w:t>
            </w:r>
          </w:p>
          <w:p w14:paraId="5BEBC0A0" w14:textId="77777777" w:rsidR="009A4944" w:rsidRPr="008135FF" w:rsidRDefault="009A4944" w:rsidP="00744CF3">
            <w:pPr>
              <w:pStyle w:val="a3"/>
              <w:ind w:firstLineChars="0" w:firstLine="0"/>
            </w:pPr>
            <w:r w:rsidRPr="008135FF">
              <w:rPr>
                <w:rFonts w:hint="eastAsia"/>
              </w:rPr>
              <w:t>弹性班次</w:t>
            </w:r>
            <w:r w:rsidRPr="008135FF">
              <w:t>：班次设置的日</w:t>
            </w:r>
            <w:r w:rsidRPr="008135FF">
              <w:rPr>
                <w:rFonts w:hint="eastAsia"/>
              </w:rPr>
              <w:t>均工时</w:t>
            </w:r>
          </w:p>
          <w:p w14:paraId="298149C1" w14:textId="7F42FF04" w:rsidR="00642CE4" w:rsidRPr="008135FF" w:rsidRDefault="00642CE4" w:rsidP="00744CF3">
            <w:pPr>
              <w:pStyle w:val="a3"/>
              <w:ind w:firstLineChars="0" w:firstLine="0"/>
            </w:pPr>
            <w:r w:rsidRPr="008135FF">
              <w:rPr>
                <w:rFonts w:hint="eastAsia"/>
              </w:rPr>
              <w:t>免打卡记为</w:t>
            </w:r>
            <w:r w:rsidRPr="008135FF">
              <w:t>0</w:t>
            </w:r>
          </w:p>
        </w:tc>
        <w:tc>
          <w:tcPr>
            <w:tcW w:w="2065" w:type="dxa"/>
          </w:tcPr>
          <w:p w14:paraId="5FF749C0" w14:textId="77777777" w:rsidR="009A4944" w:rsidRPr="008135FF" w:rsidRDefault="009A4944" w:rsidP="00744CF3">
            <w:pPr>
              <w:pStyle w:val="a3"/>
              <w:ind w:firstLineChars="0" w:firstLine="0"/>
            </w:pPr>
          </w:p>
        </w:tc>
      </w:tr>
      <w:tr w:rsidR="009A4944" w:rsidRPr="008135FF" w14:paraId="2FCB5A78" w14:textId="77777777" w:rsidTr="00744CF3">
        <w:trPr>
          <w:trHeight w:val="325"/>
        </w:trPr>
        <w:tc>
          <w:tcPr>
            <w:tcW w:w="2372" w:type="dxa"/>
          </w:tcPr>
          <w:p w14:paraId="0CF9EC34" w14:textId="77777777" w:rsidR="009A4944" w:rsidRPr="008135FF" w:rsidRDefault="009A4944" w:rsidP="00744CF3">
            <w:pPr>
              <w:pStyle w:val="a3"/>
              <w:ind w:firstLineChars="0" w:firstLine="0"/>
            </w:pPr>
            <w:r w:rsidRPr="008135FF">
              <w:rPr>
                <w:rFonts w:hint="eastAsia"/>
              </w:rPr>
              <w:t>应</w:t>
            </w:r>
            <w:r w:rsidRPr="008135FF">
              <w:t>出勤</w:t>
            </w:r>
            <w:r w:rsidRPr="008135FF">
              <w:rPr>
                <w:rFonts w:hint="eastAsia"/>
              </w:rPr>
              <w:t>天数</w:t>
            </w:r>
          </w:p>
        </w:tc>
        <w:tc>
          <w:tcPr>
            <w:tcW w:w="2695" w:type="dxa"/>
          </w:tcPr>
          <w:p w14:paraId="39A58B24" w14:textId="77777777" w:rsidR="00E3218F" w:rsidRPr="008135FF" w:rsidRDefault="00E3218F" w:rsidP="00744CF3">
            <w:pPr>
              <w:pStyle w:val="a3"/>
              <w:ind w:firstLineChars="0" w:firstLine="0"/>
            </w:pPr>
            <w:r w:rsidRPr="008135FF">
              <w:t>非排班制：</w:t>
            </w:r>
            <w:r w:rsidR="009A4944" w:rsidRPr="008135FF">
              <w:t>工作日</w:t>
            </w:r>
            <w:r w:rsidRPr="008135FF">
              <w:t>为</w:t>
            </w:r>
            <w:r w:rsidRPr="008135FF">
              <w:t>1</w:t>
            </w:r>
            <w:r w:rsidRPr="008135FF">
              <w:rPr>
                <w:rFonts w:hint="eastAsia"/>
              </w:rPr>
              <w:t>休息日</w:t>
            </w:r>
            <w:r w:rsidRPr="008135FF">
              <w:t>和节假日为</w:t>
            </w:r>
            <w:r w:rsidRPr="008135FF">
              <w:t>0</w:t>
            </w:r>
            <w:r w:rsidRPr="008135FF">
              <w:t>；</w:t>
            </w:r>
          </w:p>
          <w:p w14:paraId="0650F369" w14:textId="0105C42A" w:rsidR="009A4944" w:rsidRPr="008135FF" w:rsidRDefault="00E3218F" w:rsidP="00744CF3">
            <w:pPr>
              <w:pStyle w:val="a3"/>
              <w:ind w:firstLineChars="0" w:firstLine="0"/>
            </w:pPr>
            <w:r w:rsidRPr="008135FF">
              <w:rPr>
                <w:rFonts w:hint="eastAsia"/>
              </w:rPr>
              <w:t>排班制</w:t>
            </w:r>
            <w:r w:rsidRPr="008135FF">
              <w:t>：</w:t>
            </w:r>
            <w:r w:rsidR="009A4944" w:rsidRPr="008135FF">
              <w:t>有排班为</w:t>
            </w:r>
            <w:r w:rsidR="009A4944" w:rsidRPr="008135FF">
              <w:t>1</w:t>
            </w:r>
            <w:r w:rsidR="009A4944" w:rsidRPr="008135FF">
              <w:t>，</w:t>
            </w:r>
            <w:r w:rsidR="009A4944" w:rsidRPr="008135FF">
              <w:rPr>
                <w:rFonts w:hint="eastAsia"/>
              </w:rPr>
              <w:t>休息日</w:t>
            </w:r>
            <w:r w:rsidR="009A4944" w:rsidRPr="008135FF">
              <w:t>或者无排班为</w:t>
            </w:r>
            <w:r w:rsidR="009A4944" w:rsidRPr="008135FF">
              <w:t>0</w:t>
            </w:r>
            <w:r w:rsidRPr="008135FF">
              <w:t>；</w:t>
            </w:r>
          </w:p>
          <w:p w14:paraId="6AE74F1F" w14:textId="766D7B0A" w:rsidR="00642CE4" w:rsidRPr="008135FF" w:rsidRDefault="00642CE4" w:rsidP="00E3218F">
            <w:pPr>
              <w:pStyle w:val="a3"/>
              <w:ind w:firstLineChars="0" w:firstLine="0"/>
            </w:pPr>
            <w:r w:rsidRPr="008135FF">
              <w:rPr>
                <w:rFonts w:hint="eastAsia"/>
              </w:rPr>
              <w:t>免打卡记为</w:t>
            </w:r>
            <w:r w:rsidRPr="008135FF">
              <w:t>0</w:t>
            </w:r>
          </w:p>
        </w:tc>
        <w:tc>
          <w:tcPr>
            <w:tcW w:w="2065" w:type="dxa"/>
          </w:tcPr>
          <w:p w14:paraId="46D335FF" w14:textId="77777777" w:rsidR="009A4944" w:rsidRPr="008135FF" w:rsidRDefault="009A4944" w:rsidP="00744CF3">
            <w:pPr>
              <w:pStyle w:val="a3"/>
              <w:ind w:firstLineChars="0" w:firstLine="0"/>
            </w:pPr>
          </w:p>
        </w:tc>
      </w:tr>
      <w:tr w:rsidR="009A4944" w:rsidRPr="008135FF" w14:paraId="46FD2FB2" w14:textId="77777777" w:rsidTr="00744CF3">
        <w:tc>
          <w:tcPr>
            <w:tcW w:w="2372" w:type="dxa"/>
          </w:tcPr>
          <w:p w14:paraId="275A777A" w14:textId="1ED7C14B" w:rsidR="009A4944" w:rsidRPr="008135FF" w:rsidRDefault="009A4944" w:rsidP="00744CF3">
            <w:r w:rsidRPr="008135FF">
              <w:rPr>
                <w:color w:val="000000" w:themeColor="text1"/>
              </w:rPr>
              <w:t>缺勤</w:t>
            </w:r>
            <w:r w:rsidRPr="008135FF">
              <w:rPr>
                <w:rFonts w:hint="eastAsia"/>
                <w:color w:val="000000" w:themeColor="text1"/>
              </w:rPr>
              <w:t>小时</w:t>
            </w:r>
          </w:p>
        </w:tc>
        <w:tc>
          <w:tcPr>
            <w:tcW w:w="2695" w:type="dxa"/>
          </w:tcPr>
          <w:p w14:paraId="54A63A8B" w14:textId="510C1950" w:rsidR="009A4944" w:rsidRPr="008135FF" w:rsidRDefault="00DF24BE" w:rsidP="00744CF3">
            <w:pPr>
              <w:pStyle w:val="a3"/>
              <w:ind w:firstLineChars="0" w:firstLine="0"/>
            </w:pPr>
            <w:r w:rsidRPr="008135FF">
              <w:rPr>
                <w:rFonts w:hint="eastAsia"/>
              </w:rPr>
              <w:t>固定班次</w:t>
            </w:r>
            <w:r w:rsidRPr="008135FF">
              <w:t>=</w:t>
            </w:r>
            <w:r w:rsidR="009A4944" w:rsidRPr="008135FF">
              <w:t>迟到时长</w:t>
            </w:r>
            <w:r w:rsidR="009A4944" w:rsidRPr="008135FF">
              <w:t>+</w:t>
            </w:r>
            <w:r w:rsidR="009A4944" w:rsidRPr="008135FF">
              <w:rPr>
                <w:rFonts w:hint="eastAsia"/>
              </w:rPr>
              <w:t>早退</w:t>
            </w:r>
            <w:r w:rsidR="009A4944" w:rsidRPr="008135FF">
              <w:t>时长</w:t>
            </w:r>
            <w:r w:rsidR="009A4944" w:rsidRPr="008135FF">
              <w:t>+</w:t>
            </w:r>
            <w:r w:rsidR="009A4944" w:rsidRPr="008135FF">
              <w:rPr>
                <w:rFonts w:hint="eastAsia"/>
              </w:rPr>
              <w:t>旷工</w:t>
            </w:r>
            <w:r w:rsidR="009A4944" w:rsidRPr="008135FF">
              <w:t>时长</w:t>
            </w:r>
            <w:r w:rsidRPr="008135FF">
              <w:t>；</w:t>
            </w:r>
          </w:p>
          <w:p w14:paraId="5833EB9A" w14:textId="32C58BAB" w:rsidR="00DF24BE" w:rsidRPr="008135FF" w:rsidRDefault="00DF24BE" w:rsidP="00744CF3">
            <w:pPr>
              <w:pStyle w:val="a3"/>
              <w:ind w:firstLineChars="0" w:firstLine="0"/>
            </w:pPr>
            <w:r w:rsidRPr="008135FF">
              <w:rPr>
                <w:rFonts w:hint="eastAsia"/>
              </w:rPr>
              <w:t>弹性班次</w:t>
            </w:r>
            <w:r w:rsidRPr="008135FF">
              <w:t>=</w:t>
            </w:r>
            <w:r w:rsidRPr="008135FF">
              <w:t>（</w:t>
            </w:r>
            <w:r w:rsidRPr="008135FF">
              <w:rPr>
                <w:rFonts w:hint="eastAsia"/>
              </w:rPr>
              <w:t>核心时段</w:t>
            </w:r>
            <w:r w:rsidRPr="008135FF">
              <w:t>迟</w:t>
            </w:r>
            <w:r w:rsidRPr="008135FF">
              <w:lastRenderedPageBreak/>
              <w:t>到时长</w:t>
            </w:r>
            <w:r w:rsidRPr="008135FF">
              <w:t>+</w:t>
            </w:r>
            <w:r w:rsidRPr="008135FF">
              <w:rPr>
                <w:rFonts w:hint="eastAsia"/>
              </w:rPr>
              <w:t>早退</w:t>
            </w:r>
            <w:r w:rsidRPr="008135FF">
              <w:t>时长</w:t>
            </w:r>
            <w:r w:rsidRPr="008135FF">
              <w:t>+</w:t>
            </w:r>
            <w:r w:rsidRPr="008135FF">
              <w:rPr>
                <w:rFonts w:hint="eastAsia"/>
              </w:rPr>
              <w:t>旷工</w:t>
            </w:r>
            <w:r w:rsidRPr="008135FF">
              <w:t>时长）</w:t>
            </w:r>
            <w:r w:rsidRPr="008135FF">
              <w:t>+</w:t>
            </w:r>
            <w:r w:rsidRPr="008135FF">
              <w:rPr>
                <w:rFonts w:hint="eastAsia"/>
              </w:rPr>
              <w:t>弹性时段</w:t>
            </w:r>
            <w:r w:rsidRPr="008135FF">
              <w:t>工时不足的部分</w:t>
            </w:r>
          </w:p>
          <w:p w14:paraId="20782BD6" w14:textId="77777777" w:rsidR="0032629E" w:rsidRPr="008135FF" w:rsidRDefault="0032629E" w:rsidP="00744CF3">
            <w:pPr>
              <w:pStyle w:val="a3"/>
              <w:ind w:firstLineChars="0" w:firstLine="0"/>
            </w:pPr>
          </w:p>
          <w:p w14:paraId="6ABEDD94" w14:textId="744F22B1" w:rsidR="009A4944" w:rsidRPr="008135FF" w:rsidRDefault="00E3218F" w:rsidP="00744CF3">
            <w:pPr>
              <w:pStyle w:val="a3"/>
              <w:ind w:firstLineChars="0" w:firstLine="0"/>
            </w:pPr>
            <w:r w:rsidRPr="008135FF">
              <w:t>免打卡</w:t>
            </w:r>
            <w:r w:rsidR="00642CE4" w:rsidRPr="008135FF">
              <w:t>记为</w:t>
            </w:r>
            <w:r w:rsidR="00642CE4" w:rsidRPr="008135FF">
              <w:t>0</w:t>
            </w:r>
          </w:p>
        </w:tc>
        <w:tc>
          <w:tcPr>
            <w:tcW w:w="2065" w:type="dxa"/>
          </w:tcPr>
          <w:p w14:paraId="374757B9" w14:textId="77777777" w:rsidR="009A4944" w:rsidRPr="008135FF" w:rsidRDefault="009A4944" w:rsidP="00744CF3">
            <w:pPr>
              <w:pStyle w:val="a3"/>
              <w:ind w:firstLineChars="0" w:firstLine="0"/>
            </w:pPr>
          </w:p>
        </w:tc>
      </w:tr>
      <w:tr w:rsidR="009A4944" w:rsidRPr="008135FF" w14:paraId="5AC9573C" w14:textId="77777777" w:rsidTr="00744CF3">
        <w:tc>
          <w:tcPr>
            <w:tcW w:w="2372" w:type="dxa"/>
          </w:tcPr>
          <w:p w14:paraId="7A1B912F" w14:textId="77777777" w:rsidR="009A4944" w:rsidRPr="008135FF" w:rsidRDefault="009A4944" w:rsidP="00744CF3">
            <w:pPr>
              <w:pStyle w:val="a3"/>
              <w:ind w:firstLineChars="0" w:firstLine="0"/>
            </w:pPr>
            <w:r w:rsidRPr="008135FF">
              <w:lastRenderedPageBreak/>
              <w:t>迟到分钟数</w:t>
            </w:r>
          </w:p>
        </w:tc>
        <w:tc>
          <w:tcPr>
            <w:tcW w:w="2695" w:type="dxa"/>
          </w:tcPr>
          <w:p w14:paraId="71500BA5" w14:textId="57AE6EC2" w:rsidR="009A4944" w:rsidRPr="008135FF" w:rsidRDefault="00487AE4" w:rsidP="00744CF3">
            <w:pPr>
              <w:pStyle w:val="a3"/>
              <w:ind w:firstLineChars="0" w:firstLine="0"/>
            </w:pPr>
            <w:r w:rsidRPr="008135FF">
              <w:t>t1</w:t>
            </w:r>
            <w:r w:rsidRPr="008135FF">
              <w:t>开始时间</w:t>
            </w:r>
            <w:r w:rsidRPr="008135FF">
              <w:t>-</w:t>
            </w:r>
            <w:r w:rsidRPr="008135FF">
              <w:rPr>
                <w:rFonts w:hint="eastAsia"/>
              </w:rPr>
              <w:t>班次</w:t>
            </w:r>
            <w:r w:rsidRPr="008135FF">
              <w:t>开始时间，</w:t>
            </w:r>
            <w:r w:rsidRPr="008135FF">
              <w:rPr>
                <w:rFonts w:hint="eastAsia"/>
              </w:rPr>
              <w:t>如果</w:t>
            </w:r>
            <w:r w:rsidRPr="008135FF">
              <w:t>大于</w:t>
            </w:r>
            <w:r w:rsidRPr="008135FF">
              <w:t>0</w:t>
            </w:r>
            <w:r w:rsidRPr="008135FF">
              <w:rPr>
                <w:rFonts w:hint="eastAsia"/>
              </w:rPr>
              <w:t>则</w:t>
            </w:r>
            <w:r w:rsidRPr="008135FF">
              <w:t>记为迟到时长，</w:t>
            </w:r>
            <w:r w:rsidRPr="008135FF">
              <w:rPr>
                <w:rFonts w:hint="eastAsia"/>
              </w:rPr>
              <w:t>如果</w:t>
            </w:r>
            <w:r w:rsidRPr="008135FF">
              <w:t>小于等于</w:t>
            </w:r>
            <w:r w:rsidRPr="008135FF">
              <w:t>0</w:t>
            </w:r>
            <w:r w:rsidRPr="008135FF">
              <w:rPr>
                <w:rFonts w:hint="eastAsia"/>
              </w:rPr>
              <w:t>则</w:t>
            </w:r>
            <w:r w:rsidRPr="008135FF">
              <w:t>不记迟到；</w:t>
            </w:r>
          </w:p>
          <w:p w14:paraId="5D18A593" w14:textId="34A9B8FF" w:rsidR="00F76DE9" w:rsidRPr="008135FF" w:rsidRDefault="00487AE4" w:rsidP="00744CF3">
            <w:pPr>
              <w:pStyle w:val="a3"/>
              <w:ind w:firstLineChars="0" w:firstLine="0"/>
            </w:pPr>
            <w:r w:rsidRPr="008135FF">
              <w:rPr>
                <w:rFonts w:hint="eastAsia"/>
              </w:rPr>
              <w:t>t</w:t>
            </w:r>
            <w:r w:rsidRPr="008135FF">
              <w:t>2</w:t>
            </w:r>
            <w:r w:rsidR="00924B3A" w:rsidRPr="008135FF">
              <w:t>（</w:t>
            </w:r>
            <w:r w:rsidR="00924B3A" w:rsidRPr="008135FF">
              <w:rPr>
                <w:rFonts w:hint="eastAsia"/>
              </w:rPr>
              <w:t>如果</w:t>
            </w:r>
            <w:r w:rsidR="00924B3A" w:rsidRPr="008135FF">
              <w:t>休息要求打卡）</w:t>
            </w:r>
            <w:r w:rsidRPr="008135FF">
              <w:rPr>
                <w:rFonts w:hint="eastAsia"/>
              </w:rPr>
              <w:t>开始时间</w:t>
            </w:r>
            <w:r w:rsidRPr="008135FF">
              <w:t>-</w:t>
            </w:r>
            <w:r w:rsidRPr="008135FF">
              <w:rPr>
                <w:rFonts w:hint="eastAsia"/>
              </w:rPr>
              <w:t>休息时段</w:t>
            </w:r>
            <w:r w:rsidRPr="008135FF">
              <w:t>结束时间，如果大于</w:t>
            </w:r>
            <w:r w:rsidRPr="008135FF">
              <w:t>0</w:t>
            </w:r>
            <w:r w:rsidRPr="008135FF">
              <w:rPr>
                <w:rFonts w:hint="eastAsia"/>
              </w:rPr>
              <w:t>则</w:t>
            </w:r>
            <w:r w:rsidRPr="008135FF">
              <w:t>记为迟到时长，</w:t>
            </w:r>
            <w:r w:rsidRPr="008135FF">
              <w:rPr>
                <w:rFonts w:hint="eastAsia"/>
              </w:rPr>
              <w:t>如果</w:t>
            </w:r>
            <w:r w:rsidRPr="008135FF">
              <w:t>小于等于</w:t>
            </w:r>
            <w:r w:rsidRPr="008135FF">
              <w:t>0</w:t>
            </w:r>
            <w:r w:rsidRPr="008135FF">
              <w:rPr>
                <w:rFonts w:hint="eastAsia"/>
              </w:rPr>
              <w:t>则</w:t>
            </w:r>
            <w:r w:rsidRPr="008135FF">
              <w:t>不记迟到</w:t>
            </w:r>
          </w:p>
          <w:p w14:paraId="1594E99F" w14:textId="55DDAFAF" w:rsidR="00F76DE9" w:rsidRPr="008135FF" w:rsidRDefault="00F76DE9" w:rsidP="00744CF3">
            <w:pPr>
              <w:pStyle w:val="a3"/>
              <w:ind w:firstLineChars="0" w:firstLine="0"/>
            </w:pPr>
            <w:r w:rsidRPr="008135FF">
              <w:rPr>
                <w:rFonts w:hint="eastAsia"/>
              </w:rPr>
              <w:t>迟到</w:t>
            </w:r>
            <w:r w:rsidRPr="008135FF">
              <w:t>总时长</w:t>
            </w:r>
            <w:r w:rsidRPr="008135FF">
              <w:t>=</w:t>
            </w:r>
            <w:r w:rsidRPr="008135FF">
              <w:rPr>
                <w:rFonts w:hint="eastAsia"/>
              </w:rPr>
              <w:t>t</w:t>
            </w:r>
            <w:r w:rsidRPr="008135FF">
              <w:t>1+</w:t>
            </w:r>
            <w:r w:rsidRPr="008135FF">
              <w:rPr>
                <w:rFonts w:hint="eastAsia"/>
              </w:rPr>
              <w:t>t</w:t>
            </w:r>
            <w:r w:rsidRPr="008135FF">
              <w:t>2</w:t>
            </w:r>
            <w:r w:rsidRPr="008135FF">
              <w:t>迟到时长</w:t>
            </w:r>
            <w:r w:rsidR="008B0105" w:rsidRPr="008135FF">
              <w:t>；</w:t>
            </w:r>
          </w:p>
          <w:p w14:paraId="26DBB8B2" w14:textId="16CD1CFC" w:rsidR="009A4944" w:rsidRPr="008135FF" w:rsidRDefault="009A4944" w:rsidP="00744CF3">
            <w:pPr>
              <w:pStyle w:val="a3"/>
              <w:ind w:firstLineChars="0" w:firstLine="0"/>
            </w:pPr>
            <w:r w:rsidRPr="008135FF">
              <w:rPr>
                <w:rFonts w:hint="eastAsia"/>
              </w:rPr>
              <w:t>如果</w:t>
            </w:r>
            <w:r w:rsidRPr="008135FF">
              <w:t>有设置允许迟到时长</w:t>
            </w:r>
            <w:r w:rsidRPr="008135FF">
              <w:rPr>
                <w:rFonts w:hint="eastAsia"/>
              </w:rPr>
              <w:t>比如</w:t>
            </w:r>
            <w:r w:rsidRPr="008135FF">
              <w:t>5</w:t>
            </w:r>
            <w:r w:rsidRPr="008135FF">
              <w:rPr>
                <w:rFonts w:hint="eastAsia"/>
              </w:rPr>
              <w:t>分钟</w:t>
            </w:r>
            <w:r w:rsidRPr="008135FF">
              <w:t>，</w:t>
            </w:r>
            <w:r w:rsidRPr="008135FF">
              <w:rPr>
                <w:rFonts w:hint="eastAsia"/>
              </w:rPr>
              <w:t>那么</w:t>
            </w:r>
            <w:r w:rsidRPr="008135FF">
              <w:t>迟到时长</w:t>
            </w:r>
            <w:r w:rsidRPr="008135FF">
              <w:t>5</w:t>
            </w:r>
            <w:r w:rsidRPr="008135FF">
              <w:t>（</w:t>
            </w:r>
            <w:r w:rsidRPr="008135FF">
              <w:rPr>
                <w:rFonts w:hint="eastAsia"/>
              </w:rPr>
              <w:t>包含</w:t>
            </w:r>
            <w:r w:rsidRPr="008135FF">
              <w:t>）</w:t>
            </w:r>
            <w:r w:rsidRPr="008135FF">
              <w:rPr>
                <w:rFonts w:hint="eastAsia"/>
              </w:rPr>
              <w:t>分钟</w:t>
            </w:r>
            <w:r w:rsidRPr="008135FF">
              <w:t>内</w:t>
            </w:r>
            <w:r w:rsidRPr="008135FF">
              <w:rPr>
                <w:rFonts w:hint="eastAsia"/>
              </w:rPr>
              <w:t>处理</w:t>
            </w:r>
            <w:r w:rsidRPr="008135FF">
              <w:t>为</w:t>
            </w:r>
            <w:r w:rsidRPr="008135FF">
              <w:t>0</w:t>
            </w:r>
            <w:r w:rsidRPr="008135FF">
              <w:t>，</w:t>
            </w:r>
            <w:r w:rsidRPr="008135FF">
              <w:t>6</w:t>
            </w:r>
            <w:r w:rsidRPr="008135FF">
              <w:rPr>
                <w:rFonts w:hint="eastAsia"/>
              </w:rPr>
              <w:t>分钟</w:t>
            </w:r>
            <w:r w:rsidRPr="008135FF">
              <w:t>及以上</w:t>
            </w:r>
            <w:r w:rsidRPr="008135FF">
              <w:rPr>
                <w:rFonts w:hint="eastAsia"/>
              </w:rPr>
              <w:t>如实记录</w:t>
            </w:r>
            <w:r w:rsidR="008B0105" w:rsidRPr="008135FF">
              <w:t>；</w:t>
            </w:r>
          </w:p>
          <w:p w14:paraId="2A861127" w14:textId="4725F8F8" w:rsidR="008B0105" w:rsidRPr="008135FF" w:rsidRDefault="008B0105" w:rsidP="00744CF3">
            <w:pPr>
              <w:pStyle w:val="a3"/>
              <w:ind w:firstLineChars="0" w:firstLine="0"/>
            </w:pPr>
            <w:r w:rsidRPr="008135FF">
              <w:t>如果上班卡为</w:t>
            </w:r>
            <w:r w:rsidRPr="008135FF">
              <w:rPr>
                <w:rFonts w:hint="eastAsia"/>
              </w:rPr>
              <w:t>外勤</w:t>
            </w:r>
            <w:r w:rsidRPr="008135FF">
              <w:t>且不记迟到，</w:t>
            </w:r>
            <w:r w:rsidRPr="008135FF">
              <w:rPr>
                <w:rFonts w:hint="eastAsia"/>
              </w:rPr>
              <w:t>则</w:t>
            </w:r>
            <w:r w:rsidRPr="008135FF">
              <w:t>迟到分数</w:t>
            </w:r>
            <w:r w:rsidRPr="008135FF">
              <w:t>=0</w:t>
            </w:r>
            <w:r w:rsidRPr="008135FF">
              <w:t>；</w:t>
            </w:r>
          </w:p>
          <w:p w14:paraId="10D4A85B" w14:textId="744CD5B7" w:rsidR="009A4944" w:rsidRPr="008135FF" w:rsidRDefault="009A4944" w:rsidP="00744CF3">
            <w:pPr>
              <w:pStyle w:val="a3"/>
              <w:ind w:firstLineChars="0" w:firstLine="0"/>
            </w:pPr>
            <w:r w:rsidRPr="008135FF">
              <w:t>计算出迟到时长后校验是否</w:t>
            </w:r>
            <w:r w:rsidRPr="008135FF">
              <w:rPr>
                <w:rFonts w:hint="eastAsia"/>
              </w:rPr>
              <w:t>超过</w:t>
            </w:r>
            <w:r w:rsidRPr="008135FF">
              <w:t>迟到记为旷工的时长，</w:t>
            </w:r>
            <w:r w:rsidRPr="008135FF">
              <w:rPr>
                <w:rFonts w:hint="eastAsia"/>
              </w:rPr>
              <w:t>如果</w:t>
            </w:r>
            <w:r w:rsidRPr="008135FF">
              <w:t>是则</w:t>
            </w:r>
            <w:r w:rsidRPr="008135FF">
              <w:rPr>
                <w:rFonts w:hint="eastAsia"/>
              </w:rPr>
              <w:t>处理</w:t>
            </w:r>
            <w:r w:rsidRPr="008135FF">
              <w:t>为旷工，</w:t>
            </w:r>
            <w:r w:rsidRPr="008135FF">
              <w:rPr>
                <w:rFonts w:hint="eastAsia"/>
              </w:rPr>
              <w:t>迟到</w:t>
            </w:r>
            <w:r w:rsidRPr="008135FF">
              <w:t>时长</w:t>
            </w:r>
            <w:r w:rsidRPr="008135FF">
              <w:rPr>
                <w:rFonts w:hint="eastAsia"/>
              </w:rPr>
              <w:t>为</w:t>
            </w:r>
            <w:r w:rsidRPr="008135FF">
              <w:t>0</w:t>
            </w:r>
          </w:p>
          <w:p w14:paraId="711849FF" w14:textId="520BD8F7" w:rsidR="00D36ED1" w:rsidRPr="008135FF" w:rsidRDefault="00D36ED1" w:rsidP="00744CF3">
            <w:pPr>
              <w:pStyle w:val="a3"/>
              <w:ind w:firstLineChars="0" w:firstLine="0"/>
            </w:pPr>
            <w:r w:rsidRPr="008135FF">
              <w:rPr>
                <w:rFonts w:hint="eastAsia"/>
              </w:rPr>
              <w:t>免打卡</w:t>
            </w:r>
            <w:r w:rsidRPr="008135FF">
              <w:t>／</w:t>
            </w:r>
            <w:r w:rsidRPr="008135FF">
              <w:rPr>
                <w:rFonts w:hint="eastAsia"/>
              </w:rPr>
              <w:t>不考勤</w:t>
            </w:r>
            <w:r w:rsidRPr="008135FF">
              <w:t>记为</w:t>
            </w:r>
            <w:r w:rsidRPr="008135FF">
              <w:t>0</w:t>
            </w:r>
          </w:p>
        </w:tc>
        <w:tc>
          <w:tcPr>
            <w:tcW w:w="2065" w:type="dxa"/>
          </w:tcPr>
          <w:p w14:paraId="6CDC4ED6" w14:textId="7DF78947" w:rsidR="009A4944" w:rsidRPr="008135FF" w:rsidRDefault="009A4944" w:rsidP="00744CF3">
            <w:pPr>
              <w:pStyle w:val="a3"/>
              <w:ind w:firstLineChars="0" w:firstLine="0"/>
            </w:pPr>
          </w:p>
        </w:tc>
      </w:tr>
      <w:tr w:rsidR="009A4944" w:rsidRPr="008135FF" w14:paraId="28BEADBA" w14:textId="77777777" w:rsidTr="00744CF3">
        <w:tc>
          <w:tcPr>
            <w:tcW w:w="2372" w:type="dxa"/>
          </w:tcPr>
          <w:p w14:paraId="79247D6C" w14:textId="66043263" w:rsidR="009A4944" w:rsidRPr="008135FF" w:rsidRDefault="009A4944" w:rsidP="00744CF3">
            <w:pPr>
              <w:pStyle w:val="a3"/>
              <w:ind w:firstLineChars="0" w:firstLine="0"/>
            </w:pPr>
            <w:r w:rsidRPr="008135FF">
              <w:t>迟到次数</w:t>
            </w:r>
          </w:p>
        </w:tc>
        <w:tc>
          <w:tcPr>
            <w:tcW w:w="2695" w:type="dxa"/>
          </w:tcPr>
          <w:p w14:paraId="1CFC4342" w14:textId="77777777" w:rsidR="009D7531" w:rsidRPr="008135FF" w:rsidRDefault="009A4944" w:rsidP="00744CF3">
            <w:pPr>
              <w:pStyle w:val="a3"/>
              <w:ind w:firstLineChars="0" w:firstLine="0"/>
            </w:pPr>
            <w:r w:rsidRPr="008135FF">
              <w:t>迟到分钟数为</w:t>
            </w:r>
            <w:r w:rsidRPr="008135FF">
              <w:t>0</w:t>
            </w:r>
            <w:r w:rsidRPr="008135FF">
              <w:rPr>
                <w:rFonts w:hint="eastAsia"/>
              </w:rPr>
              <w:t>时</w:t>
            </w:r>
            <w:r w:rsidRPr="008135FF">
              <w:t>次数为</w:t>
            </w:r>
            <w:r w:rsidRPr="008135FF">
              <w:t>0</w:t>
            </w:r>
            <w:r w:rsidRPr="008135FF">
              <w:t>；</w:t>
            </w:r>
            <w:r w:rsidRPr="008135FF">
              <w:rPr>
                <w:rFonts w:hint="eastAsia"/>
              </w:rPr>
              <w:t>迟到</w:t>
            </w:r>
            <w:r w:rsidRPr="008135FF">
              <w:t>分钟数不为</w:t>
            </w:r>
            <w:r w:rsidRPr="008135FF">
              <w:t>0</w:t>
            </w:r>
            <w:r w:rsidRPr="008135FF">
              <w:rPr>
                <w:rFonts w:hint="eastAsia"/>
              </w:rPr>
              <w:t>时</w:t>
            </w:r>
            <w:r w:rsidRPr="008135FF">
              <w:t>，如果</w:t>
            </w:r>
            <w:r w:rsidRPr="008135FF">
              <w:rPr>
                <w:rFonts w:hint="eastAsia"/>
              </w:rPr>
              <w:t>休息</w:t>
            </w:r>
            <w:r w:rsidRPr="008135FF">
              <w:t>时段不需要打卡则</w:t>
            </w:r>
            <w:r w:rsidRPr="008135FF">
              <w:rPr>
                <w:rFonts w:hint="eastAsia"/>
              </w:rPr>
              <w:t>次数</w:t>
            </w:r>
            <w:r w:rsidRPr="008135FF">
              <w:t>为</w:t>
            </w:r>
            <w:r w:rsidRPr="008135FF">
              <w:t>1</w:t>
            </w:r>
            <w:r w:rsidR="009D7531" w:rsidRPr="008135FF">
              <w:t>；</w:t>
            </w:r>
          </w:p>
          <w:p w14:paraId="07EC9644" w14:textId="3AE1CE51" w:rsidR="009A4944" w:rsidRPr="008135FF" w:rsidRDefault="009A4944" w:rsidP="009D7531">
            <w:pPr>
              <w:pStyle w:val="a3"/>
              <w:ind w:firstLineChars="0" w:firstLine="0"/>
            </w:pPr>
            <w:r w:rsidRPr="008135FF">
              <w:t>如果</w:t>
            </w:r>
            <w:r w:rsidRPr="008135FF">
              <w:rPr>
                <w:rFonts w:hint="eastAsia"/>
              </w:rPr>
              <w:t>休息</w:t>
            </w:r>
            <w:r w:rsidRPr="008135FF">
              <w:t>时段需要打卡，</w:t>
            </w:r>
            <w:r w:rsidR="009D7531" w:rsidRPr="008135FF">
              <w:t>t1</w:t>
            </w:r>
            <w:r w:rsidR="009D7531" w:rsidRPr="008135FF">
              <w:rPr>
                <w:rFonts w:hint="eastAsia"/>
              </w:rPr>
              <w:t>和</w:t>
            </w:r>
            <w:r w:rsidR="009D7531" w:rsidRPr="008135FF">
              <w:t>t2</w:t>
            </w:r>
            <w:r w:rsidR="009D7531" w:rsidRPr="008135FF">
              <w:rPr>
                <w:rFonts w:hint="eastAsia"/>
              </w:rPr>
              <w:t>都有</w:t>
            </w:r>
            <w:r w:rsidR="009D7531" w:rsidRPr="008135FF">
              <w:t>迟到时长则次数为</w:t>
            </w:r>
            <w:r w:rsidR="009D7531" w:rsidRPr="008135FF">
              <w:t>2</w:t>
            </w:r>
            <w:r w:rsidR="009D7531" w:rsidRPr="008135FF">
              <w:t>，</w:t>
            </w:r>
            <w:r w:rsidR="009D7531" w:rsidRPr="008135FF">
              <w:rPr>
                <w:rFonts w:hint="eastAsia"/>
              </w:rPr>
              <w:t>只有</w:t>
            </w:r>
            <w:r w:rsidR="009D7531" w:rsidRPr="008135FF">
              <w:t>一个有则次数为</w:t>
            </w:r>
            <w:r w:rsidR="009D7531" w:rsidRPr="008135FF">
              <w:t>1</w:t>
            </w:r>
          </w:p>
        </w:tc>
        <w:tc>
          <w:tcPr>
            <w:tcW w:w="2065" w:type="dxa"/>
          </w:tcPr>
          <w:p w14:paraId="1A4D7643" w14:textId="77777777" w:rsidR="009A4944" w:rsidRPr="008135FF" w:rsidRDefault="009A4944" w:rsidP="00744CF3">
            <w:pPr>
              <w:pStyle w:val="a3"/>
              <w:ind w:firstLineChars="0" w:firstLine="0"/>
            </w:pPr>
          </w:p>
        </w:tc>
      </w:tr>
      <w:tr w:rsidR="009A4944" w:rsidRPr="008135FF" w14:paraId="14D3EC3B" w14:textId="77777777" w:rsidTr="00744CF3">
        <w:tc>
          <w:tcPr>
            <w:tcW w:w="2372" w:type="dxa"/>
          </w:tcPr>
          <w:p w14:paraId="361B73B1" w14:textId="14AD0E26" w:rsidR="009A4944" w:rsidRPr="008135FF" w:rsidRDefault="009A4944" w:rsidP="00744CF3">
            <w:pPr>
              <w:pStyle w:val="a3"/>
              <w:ind w:firstLineChars="0" w:firstLine="0"/>
            </w:pPr>
            <w:r w:rsidRPr="008135FF">
              <w:t>早退分钟数</w:t>
            </w:r>
          </w:p>
        </w:tc>
        <w:tc>
          <w:tcPr>
            <w:tcW w:w="2695" w:type="dxa"/>
          </w:tcPr>
          <w:p w14:paraId="62D6A291" w14:textId="14DFCD52" w:rsidR="00372A97" w:rsidRPr="008135FF" w:rsidRDefault="00372A97" w:rsidP="00372A97">
            <w:pPr>
              <w:pStyle w:val="a3"/>
              <w:ind w:firstLineChars="0" w:firstLine="0"/>
            </w:pPr>
            <w:r w:rsidRPr="008135FF">
              <w:rPr>
                <w:rFonts w:hint="eastAsia"/>
              </w:rPr>
              <w:t>休息时段</w:t>
            </w:r>
            <w:r w:rsidRPr="008135FF">
              <w:t>开始时间</w:t>
            </w:r>
            <w:r w:rsidRPr="008135FF">
              <w:t>-t1</w:t>
            </w:r>
            <w:r w:rsidRPr="008135FF">
              <w:rPr>
                <w:rFonts w:hint="eastAsia"/>
              </w:rPr>
              <w:t>结束</w:t>
            </w:r>
            <w:r w:rsidRPr="008135FF">
              <w:t>时间，</w:t>
            </w:r>
            <w:r w:rsidRPr="008135FF">
              <w:rPr>
                <w:rFonts w:hint="eastAsia"/>
              </w:rPr>
              <w:t>如果</w:t>
            </w:r>
            <w:r w:rsidRPr="008135FF">
              <w:t>大于</w:t>
            </w:r>
            <w:r w:rsidRPr="008135FF">
              <w:t>0</w:t>
            </w:r>
            <w:r w:rsidRPr="008135FF">
              <w:rPr>
                <w:rFonts w:hint="eastAsia"/>
              </w:rPr>
              <w:t>则</w:t>
            </w:r>
            <w:r w:rsidRPr="008135FF">
              <w:t>记为</w:t>
            </w:r>
            <w:r w:rsidR="00BA216F" w:rsidRPr="008135FF">
              <w:rPr>
                <w:rFonts w:hint="eastAsia"/>
              </w:rPr>
              <w:t>早退</w:t>
            </w:r>
            <w:r w:rsidRPr="008135FF">
              <w:t>时长，</w:t>
            </w:r>
            <w:r w:rsidRPr="008135FF">
              <w:rPr>
                <w:rFonts w:hint="eastAsia"/>
              </w:rPr>
              <w:t>如果</w:t>
            </w:r>
            <w:r w:rsidRPr="008135FF">
              <w:t>小于等于</w:t>
            </w:r>
            <w:r w:rsidRPr="008135FF">
              <w:t>0</w:t>
            </w:r>
            <w:r w:rsidRPr="008135FF">
              <w:rPr>
                <w:rFonts w:hint="eastAsia"/>
              </w:rPr>
              <w:t>则</w:t>
            </w:r>
            <w:r w:rsidRPr="008135FF">
              <w:t>不记；</w:t>
            </w:r>
          </w:p>
          <w:p w14:paraId="3F6BAC84" w14:textId="03130689" w:rsidR="009A4944" w:rsidRPr="008135FF" w:rsidRDefault="00BA216F" w:rsidP="00372A97">
            <w:pPr>
              <w:pStyle w:val="a3"/>
              <w:ind w:firstLineChars="0" w:firstLine="0"/>
            </w:pPr>
            <w:r w:rsidRPr="008135FF">
              <w:t>班次结束时间</w:t>
            </w:r>
            <w:r w:rsidRPr="008135FF">
              <w:t>-</w:t>
            </w:r>
            <w:r w:rsidRPr="008135FF">
              <w:rPr>
                <w:rFonts w:hint="eastAsia"/>
              </w:rPr>
              <w:t>t</w:t>
            </w:r>
            <w:r w:rsidRPr="008135FF">
              <w:t>2</w:t>
            </w:r>
            <w:r w:rsidRPr="008135FF">
              <w:rPr>
                <w:rFonts w:hint="eastAsia"/>
              </w:rPr>
              <w:t>结束</w:t>
            </w:r>
            <w:r w:rsidRPr="008135FF">
              <w:t>时间</w:t>
            </w:r>
            <w:r w:rsidR="00372A97" w:rsidRPr="008135FF">
              <w:t>，如果大于</w:t>
            </w:r>
            <w:r w:rsidR="00372A97" w:rsidRPr="008135FF">
              <w:t>0</w:t>
            </w:r>
            <w:r w:rsidR="00372A97" w:rsidRPr="008135FF">
              <w:rPr>
                <w:rFonts w:hint="eastAsia"/>
              </w:rPr>
              <w:t>则</w:t>
            </w:r>
            <w:r w:rsidR="00372A97" w:rsidRPr="008135FF">
              <w:t>记为</w:t>
            </w:r>
            <w:r w:rsidRPr="008135FF">
              <w:rPr>
                <w:rFonts w:hint="eastAsia"/>
              </w:rPr>
              <w:t>早退</w:t>
            </w:r>
            <w:r w:rsidR="00372A97" w:rsidRPr="008135FF">
              <w:t>时长，</w:t>
            </w:r>
            <w:r w:rsidR="00372A97" w:rsidRPr="008135FF">
              <w:rPr>
                <w:rFonts w:hint="eastAsia"/>
              </w:rPr>
              <w:t>如果</w:t>
            </w:r>
            <w:r w:rsidR="00372A97" w:rsidRPr="008135FF">
              <w:t>小于等于</w:t>
            </w:r>
            <w:r w:rsidR="00372A97" w:rsidRPr="008135FF">
              <w:t>0</w:t>
            </w:r>
            <w:r w:rsidR="00372A97" w:rsidRPr="008135FF">
              <w:rPr>
                <w:rFonts w:hint="eastAsia"/>
              </w:rPr>
              <w:t>则</w:t>
            </w:r>
            <w:r w:rsidRPr="008135FF">
              <w:t>不记</w:t>
            </w:r>
            <w:r w:rsidR="008B0105" w:rsidRPr="008135FF">
              <w:t>；</w:t>
            </w:r>
          </w:p>
          <w:p w14:paraId="7E558D5E" w14:textId="0BEE5877" w:rsidR="00BA216F" w:rsidRPr="008135FF" w:rsidRDefault="00BA216F" w:rsidP="00372A97">
            <w:pPr>
              <w:pStyle w:val="a3"/>
              <w:ind w:firstLineChars="0" w:firstLine="0"/>
            </w:pPr>
            <w:r w:rsidRPr="008135FF">
              <w:rPr>
                <w:rFonts w:hint="eastAsia"/>
              </w:rPr>
              <w:lastRenderedPageBreak/>
              <w:t>早退</w:t>
            </w:r>
            <w:r w:rsidRPr="008135FF">
              <w:t>总时长</w:t>
            </w:r>
            <w:r w:rsidRPr="008135FF">
              <w:t>=</w:t>
            </w:r>
            <w:r w:rsidRPr="008135FF">
              <w:rPr>
                <w:rFonts w:hint="eastAsia"/>
              </w:rPr>
              <w:t>t</w:t>
            </w:r>
            <w:r w:rsidRPr="008135FF">
              <w:t>1+</w:t>
            </w:r>
            <w:r w:rsidRPr="008135FF">
              <w:rPr>
                <w:rFonts w:hint="eastAsia"/>
              </w:rPr>
              <w:t>t</w:t>
            </w:r>
            <w:r w:rsidRPr="008135FF">
              <w:t>2</w:t>
            </w:r>
            <w:r w:rsidRPr="008135FF">
              <w:rPr>
                <w:rFonts w:hint="eastAsia"/>
              </w:rPr>
              <w:t>早退</w:t>
            </w:r>
            <w:r w:rsidRPr="008135FF">
              <w:t>时长</w:t>
            </w:r>
            <w:r w:rsidR="008B0105" w:rsidRPr="008135FF">
              <w:t>；</w:t>
            </w:r>
          </w:p>
          <w:p w14:paraId="7045ACDE" w14:textId="77777777" w:rsidR="00BA216F" w:rsidRPr="008135FF" w:rsidRDefault="00BA216F" w:rsidP="00372A97">
            <w:pPr>
              <w:pStyle w:val="a3"/>
              <w:ind w:firstLineChars="0" w:firstLine="0"/>
            </w:pPr>
          </w:p>
          <w:p w14:paraId="6CFE7492" w14:textId="03230D4A" w:rsidR="009A4944" w:rsidRPr="008135FF" w:rsidRDefault="009A4944" w:rsidP="00744CF3">
            <w:pPr>
              <w:pStyle w:val="a3"/>
              <w:ind w:firstLineChars="0" w:firstLine="0"/>
            </w:pPr>
            <w:r w:rsidRPr="008135FF">
              <w:rPr>
                <w:rFonts w:hint="eastAsia"/>
              </w:rPr>
              <w:t>如果</w:t>
            </w:r>
            <w:r w:rsidRPr="008135FF">
              <w:t>有设置允许</w:t>
            </w:r>
            <w:r w:rsidRPr="008135FF">
              <w:rPr>
                <w:rFonts w:hint="eastAsia"/>
              </w:rPr>
              <w:t>早退</w:t>
            </w:r>
            <w:r w:rsidRPr="008135FF">
              <w:t>时长</w:t>
            </w:r>
            <w:r w:rsidRPr="008135FF">
              <w:rPr>
                <w:rFonts w:hint="eastAsia"/>
              </w:rPr>
              <w:t>比如</w:t>
            </w:r>
            <w:r w:rsidRPr="008135FF">
              <w:t>5</w:t>
            </w:r>
            <w:r w:rsidRPr="008135FF">
              <w:rPr>
                <w:rFonts w:hint="eastAsia"/>
              </w:rPr>
              <w:t>分钟</w:t>
            </w:r>
            <w:r w:rsidRPr="008135FF">
              <w:t>，</w:t>
            </w:r>
            <w:r w:rsidRPr="008135FF">
              <w:rPr>
                <w:rFonts w:hint="eastAsia"/>
              </w:rPr>
              <w:t>那么早退</w:t>
            </w:r>
            <w:r w:rsidRPr="008135FF">
              <w:t>时长</w:t>
            </w:r>
            <w:r w:rsidRPr="008135FF">
              <w:t>5</w:t>
            </w:r>
            <w:r w:rsidRPr="008135FF">
              <w:t>（</w:t>
            </w:r>
            <w:r w:rsidRPr="008135FF">
              <w:rPr>
                <w:rFonts w:hint="eastAsia"/>
              </w:rPr>
              <w:t>包含</w:t>
            </w:r>
            <w:r w:rsidRPr="008135FF">
              <w:t>）</w:t>
            </w:r>
            <w:r w:rsidRPr="008135FF">
              <w:rPr>
                <w:rFonts w:hint="eastAsia"/>
              </w:rPr>
              <w:t>分钟</w:t>
            </w:r>
            <w:r w:rsidRPr="008135FF">
              <w:t>内</w:t>
            </w:r>
            <w:r w:rsidRPr="008135FF">
              <w:rPr>
                <w:rFonts w:hint="eastAsia"/>
              </w:rPr>
              <w:t>处理</w:t>
            </w:r>
            <w:r w:rsidRPr="008135FF">
              <w:t>为</w:t>
            </w:r>
            <w:r w:rsidRPr="008135FF">
              <w:t>0</w:t>
            </w:r>
            <w:r w:rsidRPr="008135FF">
              <w:t>，</w:t>
            </w:r>
            <w:r w:rsidRPr="008135FF">
              <w:t>6</w:t>
            </w:r>
            <w:r w:rsidRPr="008135FF">
              <w:rPr>
                <w:rFonts w:hint="eastAsia"/>
              </w:rPr>
              <w:t>分钟</w:t>
            </w:r>
            <w:r w:rsidRPr="008135FF">
              <w:t>及以上</w:t>
            </w:r>
            <w:r w:rsidRPr="008135FF">
              <w:rPr>
                <w:rFonts w:hint="eastAsia"/>
              </w:rPr>
              <w:t>如实记录</w:t>
            </w:r>
            <w:r w:rsidR="008B0105" w:rsidRPr="008135FF">
              <w:t>；</w:t>
            </w:r>
          </w:p>
          <w:p w14:paraId="78CAE52B" w14:textId="39D3885C" w:rsidR="009A4944" w:rsidRPr="008135FF" w:rsidRDefault="008B0105" w:rsidP="00744CF3">
            <w:pPr>
              <w:pStyle w:val="a3"/>
              <w:ind w:firstLineChars="0" w:firstLine="0"/>
            </w:pPr>
            <w:r w:rsidRPr="008135FF">
              <w:t>如果下班卡为外勤且不记早退，</w:t>
            </w:r>
            <w:r w:rsidRPr="008135FF">
              <w:rPr>
                <w:rFonts w:hint="eastAsia"/>
              </w:rPr>
              <w:t>则</w:t>
            </w:r>
            <w:r w:rsidRPr="008135FF">
              <w:t>早退时长</w:t>
            </w:r>
            <w:r w:rsidRPr="008135FF">
              <w:t>=0</w:t>
            </w:r>
            <w:r w:rsidRPr="008135FF">
              <w:t>；</w:t>
            </w:r>
          </w:p>
          <w:p w14:paraId="0AF710E9" w14:textId="72C17784" w:rsidR="009A4944" w:rsidRPr="008135FF" w:rsidRDefault="009A4944" w:rsidP="00744CF3">
            <w:pPr>
              <w:pStyle w:val="a3"/>
              <w:ind w:firstLineChars="0" w:firstLine="0"/>
            </w:pPr>
            <w:r w:rsidRPr="008135FF">
              <w:t>计算出</w:t>
            </w:r>
            <w:r w:rsidRPr="008135FF">
              <w:rPr>
                <w:rFonts w:hint="eastAsia"/>
              </w:rPr>
              <w:t>早退</w:t>
            </w:r>
            <w:r w:rsidRPr="008135FF">
              <w:t>时长后校验是否</w:t>
            </w:r>
            <w:r w:rsidRPr="008135FF">
              <w:rPr>
                <w:rFonts w:hint="eastAsia"/>
              </w:rPr>
              <w:t>超过</w:t>
            </w:r>
            <w:r w:rsidRPr="008135FF">
              <w:t>迟到记为旷工的时长，</w:t>
            </w:r>
            <w:r w:rsidRPr="008135FF">
              <w:rPr>
                <w:rFonts w:hint="eastAsia"/>
              </w:rPr>
              <w:t>如果</w:t>
            </w:r>
            <w:r w:rsidRPr="008135FF">
              <w:t>是则</w:t>
            </w:r>
            <w:r w:rsidRPr="008135FF">
              <w:rPr>
                <w:rFonts w:hint="eastAsia"/>
              </w:rPr>
              <w:t>处理</w:t>
            </w:r>
            <w:r w:rsidRPr="008135FF">
              <w:t>为旷工，</w:t>
            </w:r>
            <w:r w:rsidRPr="008135FF">
              <w:rPr>
                <w:rFonts w:hint="eastAsia"/>
              </w:rPr>
              <w:t>迟到</w:t>
            </w:r>
            <w:r w:rsidRPr="008135FF">
              <w:t>时长</w:t>
            </w:r>
            <w:r w:rsidRPr="008135FF">
              <w:rPr>
                <w:rFonts w:hint="eastAsia"/>
              </w:rPr>
              <w:t>为</w:t>
            </w:r>
            <w:r w:rsidRPr="008135FF">
              <w:t>0</w:t>
            </w:r>
            <w:r w:rsidR="008B0105" w:rsidRPr="008135FF">
              <w:t>；</w:t>
            </w:r>
          </w:p>
          <w:p w14:paraId="7309F8C9" w14:textId="4350820D" w:rsidR="00D36ED1" w:rsidRPr="008135FF" w:rsidRDefault="00D36ED1" w:rsidP="00744CF3">
            <w:pPr>
              <w:pStyle w:val="a3"/>
              <w:ind w:firstLineChars="0" w:firstLine="0"/>
            </w:pPr>
            <w:r w:rsidRPr="008135FF">
              <w:rPr>
                <w:rFonts w:hint="eastAsia"/>
              </w:rPr>
              <w:t>免打卡</w:t>
            </w:r>
            <w:r w:rsidRPr="008135FF">
              <w:t>／</w:t>
            </w:r>
            <w:r w:rsidRPr="008135FF">
              <w:rPr>
                <w:rFonts w:hint="eastAsia"/>
              </w:rPr>
              <w:t>不考勤</w:t>
            </w:r>
            <w:r w:rsidRPr="008135FF">
              <w:t>记为</w:t>
            </w:r>
            <w:r w:rsidRPr="008135FF">
              <w:t>0</w:t>
            </w:r>
          </w:p>
        </w:tc>
        <w:tc>
          <w:tcPr>
            <w:tcW w:w="2065" w:type="dxa"/>
          </w:tcPr>
          <w:p w14:paraId="29C20F5B" w14:textId="32AD0597" w:rsidR="009A4944" w:rsidRPr="008135FF" w:rsidRDefault="009A4944" w:rsidP="00744CF3">
            <w:pPr>
              <w:pStyle w:val="a3"/>
              <w:ind w:firstLineChars="0" w:firstLine="0"/>
            </w:pPr>
          </w:p>
        </w:tc>
      </w:tr>
      <w:tr w:rsidR="009A4944" w:rsidRPr="008135FF" w14:paraId="21D77A65" w14:textId="77777777" w:rsidTr="00744CF3">
        <w:tc>
          <w:tcPr>
            <w:tcW w:w="2372" w:type="dxa"/>
          </w:tcPr>
          <w:p w14:paraId="211A4291" w14:textId="331D3D12" w:rsidR="009A4944" w:rsidRPr="008135FF" w:rsidRDefault="009A4944" w:rsidP="00744CF3">
            <w:pPr>
              <w:pStyle w:val="a3"/>
              <w:ind w:firstLineChars="0" w:firstLine="0"/>
            </w:pPr>
            <w:r w:rsidRPr="008135FF">
              <w:lastRenderedPageBreak/>
              <w:t>早退次数</w:t>
            </w:r>
          </w:p>
        </w:tc>
        <w:tc>
          <w:tcPr>
            <w:tcW w:w="2695" w:type="dxa"/>
          </w:tcPr>
          <w:p w14:paraId="077871D2" w14:textId="634A57CB" w:rsidR="009A4944" w:rsidRPr="008135FF" w:rsidRDefault="009A4944" w:rsidP="00744CF3">
            <w:pPr>
              <w:pStyle w:val="a3"/>
              <w:ind w:firstLineChars="0" w:firstLine="0"/>
            </w:pPr>
            <w:r w:rsidRPr="008135FF">
              <w:rPr>
                <w:rFonts w:hint="eastAsia"/>
              </w:rPr>
              <w:t>早退</w:t>
            </w:r>
            <w:r w:rsidRPr="008135FF">
              <w:t>分钟数为</w:t>
            </w:r>
            <w:r w:rsidRPr="008135FF">
              <w:t>0</w:t>
            </w:r>
            <w:r w:rsidRPr="008135FF">
              <w:rPr>
                <w:rFonts w:hint="eastAsia"/>
              </w:rPr>
              <w:t>时</w:t>
            </w:r>
            <w:r w:rsidRPr="008135FF">
              <w:t>次数为</w:t>
            </w:r>
            <w:r w:rsidRPr="008135FF">
              <w:t>0</w:t>
            </w:r>
            <w:r w:rsidRPr="008135FF">
              <w:t>；</w:t>
            </w:r>
            <w:r w:rsidRPr="008135FF">
              <w:rPr>
                <w:rFonts w:hint="eastAsia"/>
              </w:rPr>
              <w:t>早退</w:t>
            </w:r>
            <w:r w:rsidRPr="008135FF">
              <w:t>分钟数不为</w:t>
            </w:r>
            <w:r w:rsidRPr="008135FF">
              <w:t>0</w:t>
            </w:r>
            <w:r w:rsidRPr="008135FF">
              <w:rPr>
                <w:rFonts w:hint="eastAsia"/>
              </w:rPr>
              <w:t>时</w:t>
            </w:r>
            <w:r w:rsidRPr="008135FF">
              <w:t>，如果</w:t>
            </w:r>
            <w:r w:rsidRPr="008135FF">
              <w:rPr>
                <w:rFonts w:hint="eastAsia"/>
              </w:rPr>
              <w:t>休息</w:t>
            </w:r>
            <w:r w:rsidRPr="008135FF">
              <w:t>时段不需要打卡则</w:t>
            </w:r>
            <w:r w:rsidRPr="008135FF">
              <w:rPr>
                <w:rFonts w:hint="eastAsia"/>
              </w:rPr>
              <w:t>次数</w:t>
            </w:r>
            <w:r w:rsidRPr="008135FF">
              <w:t>为</w:t>
            </w:r>
            <w:r w:rsidRPr="008135FF">
              <w:t>1</w:t>
            </w:r>
            <w:r w:rsidRPr="008135FF">
              <w:t>，如果</w:t>
            </w:r>
            <w:r w:rsidRPr="008135FF">
              <w:rPr>
                <w:rFonts w:hint="eastAsia"/>
              </w:rPr>
              <w:t>休息</w:t>
            </w:r>
            <w:r w:rsidRPr="008135FF">
              <w:t>时段需要打卡，</w:t>
            </w:r>
            <w:r w:rsidR="0072158B" w:rsidRPr="008135FF">
              <w:t>t1</w:t>
            </w:r>
            <w:r w:rsidR="0072158B" w:rsidRPr="008135FF">
              <w:rPr>
                <w:rFonts w:hint="eastAsia"/>
              </w:rPr>
              <w:t>和</w:t>
            </w:r>
            <w:r w:rsidR="0072158B" w:rsidRPr="008135FF">
              <w:t>t2</w:t>
            </w:r>
            <w:r w:rsidR="0072158B" w:rsidRPr="008135FF">
              <w:rPr>
                <w:rFonts w:hint="eastAsia"/>
              </w:rPr>
              <w:t>都有早退</w:t>
            </w:r>
            <w:r w:rsidR="0072158B" w:rsidRPr="008135FF">
              <w:t>时长则次数为</w:t>
            </w:r>
            <w:r w:rsidR="0072158B" w:rsidRPr="008135FF">
              <w:t>2</w:t>
            </w:r>
            <w:r w:rsidR="0072158B" w:rsidRPr="008135FF">
              <w:t>，</w:t>
            </w:r>
            <w:r w:rsidR="0072158B" w:rsidRPr="008135FF">
              <w:rPr>
                <w:rFonts w:hint="eastAsia"/>
              </w:rPr>
              <w:t>只有</w:t>
            </w:r>
            <w:r w:rsidR="0072158B" w:rsidRPr="008135FF">
              <w:t>一个有则次数为</w:t>
            </w:r>
            <w:r w:rsidR="0072158B" w:rsidRPr="008135FF">
              <w:t>1</w:t>
            </w:r>
          </w:p>
        </w:tc>
        <w:tc>
          <w:tcPr>
            <w:tcW w:w="2065" w:type="dxa"/>
          </w:tcPr>
          <w:p w14:paraId="32B34128" w14:textId="77777777" w:rsidR="009A4944" w:rsidRPr="008135FF" w:rsidRDefault="009A4944" w:rsidP="00744CF3">
            <w:pPr>
              <w:pStyle w:val="a3"/>
              <w:ind w:firstLineChars="0" w:firstLine="0"/>
            </w:pPr>
          </w:p>
        </w:tc>
      </w:tr>
      <w:tr w:rsidR="009A4944" w:rsidRPr="008135FF" w14:paraId="7670323E" w14:textId="77777777" w:rsidTr="00744CF3">
        <w:tc>
          <w:tcPr>
            <w:tcW w:w="2372" w:type="dxa"/>
          </w:tcPr>
          <w:p w14:paraId="627F2684" w14:textId="77777777" w:rsidR="009A4944" w:rsidRPr="008135FF" w:rsidRDefault="009A4944" w:rsidP="00744CF3">
            <w:pPr>
              <w:pStyle w:val="a3"/>
              <w:ind w:firstLineChars="0" w:firstLine="0"/>
              <w:rPr>
                <w:color w:val="000000" w:themeColor="text1"/>
              </w:rPr>
            </w:pPr>
            <w:r w:rsidRPr="008135FF">
              <w:rPr>
                <w:color w:val="000000" w:themeColor="text1"/>
              </w:rPr>
              <w:t>旷工小时</w:t>
            </w:r>
          </w:p>
        </w:tc>
        <w:tc>
          <w:tcPr>
            <w:tcW w:w="2695" w:type="dxa"/>
          </w:tcPr>
          <w:p w14:paraId="42F58E23" w14:textId="77777777" w:rsidR="009A4944" w:rsidRPr="008135FF" w:rsidRDefault="009A4944" w:rsidP="00744CF3">
            <w:pPr>
              <w:pStyle w:val="a3"/>
              <w:ind w:firstLineChars="0" w:firstLine="0"/>
            </w:pPr>
            <w:r w:rsidRPr="008135FF">
              <w:t>休息时段</w:t>
            </w:r>
            <w:r w:rsidRPr="008135FF">
              <w:rPr>
                <w:rFonts w:hint="eastAsia"/>
              </w:rPr>
              <w:t>不要求</w:t>
            </w:r>
            <w:r w:rsidRPr="008135FF">
              <w:t>打卡：</w:t>
            </w:r>
          </w:p>
          <w:p w14:paraId="615ABC0A" w14:textId="51C48487" w:rsidR="009A4944" w:rsidRPr="008135FF" w:rsidRDefault="009A4944" w:rsidP="00CA7EC8">
            <w:pPr>
              <w:pStyle w:val="a3"/>
              <w:numPr>
                <w:ilvl w:val="0"/>
                <w:numId w:val="8"/>
              </w:numPr>
              <w:ind w:firstLineChars="0"/>
            </w:pPr>
            <w:r w:rsidRPr="008135FF">
              <w:t>没有</w:t>
            </w:r>
            <w:r w:rsidR="008B0105" w:rsidRPr="008135FF">
              <w:t>打卡</w:t>
            </w:r>
            <w:r w:rsidRPr="008135FF">
              <w:t>／</w:t>
            </w:r>
            <w:r w:rsidRPr="008135FF">
              <w:rPr>
                <w:rFonts w:hint="eastAsia"/>
              </w:rPr>
              <w:t>只有</w:t>
            </w:r>
            <w:r w:rsidRPr="008135FF">
              <w:t>1</w:t>
            </w:r>
            <w:r w:rsidRPr="008135FF">
              <w:t>次打卡记录，</w:t>
            </w:r>
            <w:r w:rsidRPr="008135FF">
              <w:rPr>
                <w:rFonts w:hint="eastAsia"/>
              </w:rPr>
              <w:t>旷工小时</w:t>
            </w:r>
            <w:r w:rsidRPr="008135FF">
              <w:t>=</w:t>
            </w:r>
            <w:r w:rsidRPr="008135FF">
              <w:rPr>
                <w:rFonts w:hint="eastAsia"/>
              </w:rPr>
              <w:t>班次</w:t>
            </w:r>
            <w:r w:rsidRPr="008135FF">
              <w:t>工时</w:t>
            </w:r>
          </w:p>
          <w:p w14:paraId="70ECB7FA" w14:textId="77777777" w:rsidR="009A4944" w:rsidRPr="008135FF" w:rsidRDefault="009A4944" w:rsidP="00CA7EC8">
            <w:pPr>
              <w:pStyle w:val="a3"/>
              <w:numPr>
                <w:ilvl w:val="0"/>
                <w:numId w:val="8"/>
              </w:numPr>
              <w:ind w:firstLineChars="0"/>
            </w:pPr>
            <w:r w:rsidRPr="008135FF">
              <w:rPr>
                <w:rFonts w:hint="eastAsia"/>
              </w:rPr>
              <w:t>打卡</w:t>
            </w:r>
            <w:r w:rsidRPr="008135FF">
              <w:t>记录次数满足，</w:t>
            </w:r>
            <w:r w:rsidRPr="008135FF">
              <w:rPr>
                <w:rFonts w:hint="eastAsia"/>
              </w:rPr>
              <w:t>迟到</w:t>
            </w:r>
            <w:r w:rsidRPr="008135FF">
              <w:t>／</w:t>
            </w:r>
            <w:r w:rsidRPr="008135FF">
              <w:rPr>
                <w:rFonts w:hint="eastAsia"/>
              </w:rPr>
              <w:t>早退</w:t>
            </w:r>
            <w:r w:rsidRPr="008135FF">
              <w:t>时长</w:t>
            </w:r>
            <w:r w:rsidRPr="008135FF">
              <w:t>&gt;=</w:t>
            </w:r>
            <w:r w:rsidRPr="008135FF">
              <w:t>迟到早退记为旷工时长</w:t>
            </w:r>
          </w:p>
          <w:p w14:paraId="445AE4AF" w14:textId="77777777" w:rsidR="009A4944" w:rsidRPr="008135FF" w:rsidRDefault="009A4944" w:rsidP="00744CF3">
            <w:r w:rsidRPr="008135FF">
              <w:t>休息时段要求打卡：</w:t>
            </w:r>
          </w:p>
          <w:p w14:paraId="6E03F8F2" w14:textId="77777777" w:rsidR="009A4944" w:rsidRPr="008135FF" w:rsidRDefault="009A4944" w:rsidP="00CA7EC8">
            <w:pPr>
              <w:pStyle w:val="a3"/>
              <w:numPr>
                <w:ilvl w:val="0"/>
                <w:numId w:val="9"/>
              </w:numPr>
              <w:ind w:firstLineChars="0"/>
            </w:pPr>
            <w:r w:rsidRPr="008135FF">
              <w:t>没有打卡</w:t>
            </w:r>
            <w:r w:rsidRPr="008135FF">
              <w:rPr>
                <w:rFonts w:hint="eastAsia"/>
              </w:rPr>
              <w:t>记录</w:t>
            </w:r>
            <w:r w:rsidRPr="008135FF">
              <w:t>，</w:t>
            </w:r>
            <w:r w:rsidRPr="008135FF">
              <w:rPr>
                <w:rFonts w:hint="eastAsia"/>
              </w:rPr>
              <w:t>旷工小时</w:t>
            </w:r>
            <w:r w:rsidRPr="008135FF">
              <w:t>=</w:t>
            </w:r>
            <w:r w:rsidRPr="008135FF">
              <w:rPr>
                <w:rFonts w:hint="eastAsia"/>
              </w:rPr>
              <w:t>班次</w:t>
            </w:r>
            <w:r w:rsidRPr="008135FF">
              <w:t>工时；</w:t>
            </w:r>
          </w:p>
          <w:p w14:paraId="297240EB" w14:textId="77777777" w:rsidR="009A4944" w:rsidRPr="008135FF" w:rsidRDefault="009A4944" w:rsidP="00CA7EC8">
            <w:pPr>
              <w:pStyle w:val="a3"/>
              <w:numPr>
                <w:ilvl w:val="0"/>
                <w:numId w:val="9"/>
              </w:numPr>
              <w:ind w:firstLineChars="0"/>
            </w:pPr>
            <w:r w:rsidRPr="008135FF">
              <w:rPr>
                <w:rFonts w:hint="eastAsia"/>
              </w:rPr>
              <w:t>时段</w:t>
            </w:r>
            <w:r w:rsidRPr="008135FF">
              <w:t>1/</w:t>
            </w:r>
            <w:r w:rsidRPr="008135FF">
              <w:rPr>
                <w:rFonts w:hint="eastAsia"/>
              </w:rPr>
              <w:t>时段</w:t>
            </w:r>
            <w:r w:rsidRPr="008135FF">
              <w:t>2</w:t>
            </w:r>
            <w:r w:rsidRPr="008135FF">
              <w:rPr>
                <w:rFonts w:hint="eastAsia"/>
              </w:rPr>
              <w:t>有</w:t>
            </w:r>
            <w:r w:rsidRPr="008135FF">
              <w:t>上班</w:t>
            </w:r>
            <w:r w:rsidRPr="008135FF">
              <w:rPr>
                <w:rFonts w:hint="eastAsia"/>
              </w:rPr>
              <w:t>或者下班</w:t>
            </w:r>
            <w:r w:rsidRPr="008135FF">
              <w:t>缺卡，</w:t>
            </w:r>
            <w:r w:rsidRPr="008135FF">
              <w:rPr>
                <w:rFonts w:hint="eastAsia"/>
              </w:rPr>
              <w:t>旷工</w:t>
            </w:r>
            <w:r w:rsidRPr="008135FF">
              <w:t>小时</w:t>
            </w:r>
            <w:r w:rsidRPr="008135FF">
              <w:t>=</w:t>
            </w:r>
            <w:r w:rsidRPr="008135FF">
              <w:rPr>
                <w:rFonts w:hint="eastAsia"/>
              </w:rPr>
              <w:t>时段</w:t>
            </w:r>
            <w:r w:rsidRPr="008135FF">
              <w:t>1/</w:t>
            </w:r>
            <w:r w:rsidRPr="008135FF">
              <w:t>时段</w:t>
            </w:r>
            <w:r w:rsidRPr="008135FF">
              <w:t>2</w:t>
            </w:r>
            <w:r w:rsidRPr="008135FF">
              <w:rPr>
                <w:rFonts w:hint="eastAsia"/>
              </w:rPr>
              <w:t>班次</w:t>
            </w:r>
            <w:r w:rsidRPr="008135FF">
              <w:t>工时，</w:t>
            </w:r>
            <w:r w:rsidRPr="008135FF">
              <w:rPr>
                <w:rFonts w:hint="eastAsia"/>
              </w:rPr>
              <w:t>如果</w:t>
            </w:r>
            <w:r w:rsidRPr="008135FF">
              <w:t>两个时段都有缺卡</w:t>
            </w:r>
            <w:r w:rsidRPr="008135FF">
              <w:rPr>
                <w:rFonts w:hint="eastAsia"/>
              </w:rPr>
              <w:t>则</w:t>
            </w:r>
            <w:r w:rsidRPr="008135FF">
              <w:t>时长相加</w:t>
            </w:r>
          </w:p>
          <w:p w14:paraId="1F314B85" w14:textId="77777777" w:rsidR="009A4944" w:rsidRPr="008135FF" w:rsidRDefault="009A4944" w:rsidP="00CA7EC8">
            <w:pPr>
              <w:pStyle w:val="a3"/>
              <w:numPr>
                <w:ilvl w:val="0"/>
                <w:numId w:val="9"/>
              </w:numPr>
              <w:ind w:firstLineChars="0"/>
            </w:pPr>
            <w:r w:rsidRPr="008135FF">
              <w:rPr>
                <w:rFonts w:hint="eastAsia"/>
              </w:rPr>
              <w:t>打卡</w:t>
            </w:r>
            <w:r w:rsidRPr="008135FF">
              <w:t>记录次数满足，</w:t>
            </w:r>
            <w:r w:rsidRPr="008135FF">
              <w:rPr>
                <w:rFonts w:hint="eastAsia"/>
              </w:rPr>
              <w:t>迟到</w:t>
            </w:r>
            <w:r w:rsidRPr="008135FF">
              <w:t>／</w:t>
            </w:r>
            <w:r w:rsidRPr="008135FF">
              <w:rPr>
                <w:rFonts w:hint="eastAsia"/>
              </w:rPr>
              <w:t>早退</w:t>
            </w:r>
            <w:r w:rsidRPr="008135FF">
              <w:t>时长</w:t>
            </w:r>
            <w:r w:rsidRPr="008135FF">
              <w:t>&gt;=</w:t>
            </w:r>
            <w:r w:rsidRPr="008135FF">
              <w:t>迟到早退时长上限，记为旷工时</w:t>
            </w:r>
            <w:r w:rsidRPr="008135FF">
              <w:lastRenderedPageBreak/>
              <w:t>长</w:t>
            </w:r>
          </w:p>
          <w:p w14:paraId="029A0A89" w14:textId="7A276526" w:rsidR="009A4944" w:rsidRPr="008135FF" w:rsidRDefault="009A4944" w:rsidP="00744CF3">
            <w:r w:rsidRPr="008135FF">
              <w:t>没有上述情况则</w:t>
            </w:r>
            <w:r w:rsidRPr="008135FF">
              <w:rPr>
                <w:rFonts w:hint="eastAsia"/>
              </w:rPr>
              <w:t>旷工小时</w:t>
            </w:r>
            <w:r w:rsidRPr="008135FF">
              <w:t>=0</w:t>
            </w:r>
            <w:r w:rsidR="00774A48" w:rsidRPr="008135FF">
              <w:t>；</w:t>
            </w:r>
          </w:p>
          <w:p w14:paraId="412AE01E" w14:textId="1C60348D" w:rsidR="00D36ED1" w:rsidRPr="008135FF" w:rsidRDefault="00D36ED1" w:rsidP="00744CF3">
            <w:r w:rsidRPr="008135FF">
              <w:t>免打卡／</w:t>
            </w:r>
            <w:r w:rsidRPr="008135FF">
              <w:rPr>
                <w:rFonts w:hint="eastAsia"/>
              </w:rPr>
              <w:t>不考勤</w:t>
            </w:r>
            <w:r w:rsidRPr="008135FF">
              <w:t>记为</w:t>
            </w:r>
            <w:r w:rsidRPr="008135FF">
              <w:t>0</w:t>
            </w:r>
          </w:p>
        </w:tc>
        <w:tc>
          <w:tcPr>
            <w:tcW w:w="2065" w:type="dxa"/>
          </w:tcPr>
          <w:p w14:paraId="24E4BE95" w14:textId="77777777" w:rsidR="009A4944" w:rsidRPr="008135FF" w:rsidRDefault="009A4944" w:rsidP="00744CF3">
            <w:pPr>
              <w:pStyle w:val="a3"/>
              <w:ind w:firstLineChars="0" w:firstLine="0"/>
            </w:pPr>
          </w:p>
        </w:tc>
      </w:tr>
      <w:tr w:rsidR="009A4944" w:rsidRPr="008135FF" w14:paraId="07AA9493" w14:textId="77777777" w:rsidTr="00744CF3">
        <w:tc>
          <w:tcPr>
            <w:tcW w:w="2372" w:type="dxa"/>
          </w:tcPr>
          <w:p w14:paraId="494465BD" w14:textId="77777777" w:rsidR="009A4944" w:rsidRPr="008135FF" w:rsidRDefault="009A4944" w:rsidP="00744CF3">
            <w:pPr>
              <w:pStyle w:val="a3"/>
              <w:ind w:firstLineChars="0" w:firstLine="0"/>
              <w:rPr>
                <w:color w:val="000000" w:themeColor="text1"/>
              </w:rPr>
            </w:pPr>
            <w:r w:rsidRPr="008135FF">
              <w:rPr>
                <w:color w:val="000000" w:themeColor="text1"/>
              </w:rPr>
              <w:lastRenderedPageBreak/>
              <w:t>旷工次数</w:t>
            </w:r>
          </w:p>
        </w:tc>
        <w:tc>
          <w:tcPr>
            <w:tcW w:w="2695" w:type="dxa"/>
          </w:tcPr>
          <w:p w14:paraId="5FFFEF2E" w14:textId="3572670F" w:rsidR="009A4944" w:rsidRPr="008135FF" w:rsidRDefault="009A4944" w:rsidP="001F4484">
            <w:pPr>
              <w:pStyle w:val="a3"/>
              <w:ind w:firstLineChars="0" w:firstLine="0"/>
            </w:pPr>
            <w:r w:rsidRPr="008135FF">
              <w:rPr>
                <w:rFonts w:hint="eastAsia"/>
              </w:rPr>
              <w:t>旷工</w:t>
            </w:r>
            <w:r w:rsidRPr="008135FF">
              <w:t>小时数为</w:t>
            </w:r>
            <w:r w:rsidRPr="008135FF">
              <w:t>0</w:t>
            </w:r>
            <w:r w:rsidRPr="008135FF">
              <w:rPr>
                <w:rFonts w:hint="eastAsia"/>
              </w:rPr>
              <w:t>时</w:t>
            </w:r>
            <w:r w:rsidRPr="008135FF">
              <w:t>次数为</w:t>
            </w:r>
            <w:r w:rsidRPr="008135FF">
              <w:t>0</w:t>
            </w:r>
            <w:r w:rsidRPr="008135FF">
              <w:t>；旷工小时数不为</w:t>
            </w:r>
            <w:r w:rsidRPr="008135FF">
              <w:t>0</w:t>
            </w:r>
            <w:r w:rsidRPr="008135FF">
              <w:rPr>
                <w:rFonts w:hint="eastAsia"/>
              </w:rPr>
              <w:t>时</w:t>
            </w:r>
            <w:r w:rsidRPr="008135FF">
              <w:t>，</w:t>
            </w:r>
            <w:r w:rsidR="00503E41" w:rsidRPr="008135FF">
              <w:t>旷工次数记为</w:t>
            </w:r>
            <w:r w:rsidR="00503E41" w:rsidRPr="008135FF">
              <w:t>1</w:t>
            </w:r>
          </w:p>
        </w:tc>
        <w:tc>
          <w:tcPr>
            <w:tcW w:w="2065" w:type="dxa"/>
          </w:tcPr>
          <w:p w14:paraId="7887AAA6" w14:textId="77777777" w:rsidR="009A4944" w:rsidRPr="008135FF" w:rsidRDefault="009A4944" w:rsidP="00744CF3">
            <w:pPr>
              <w:pStyle w:val="a3"/>
              <w:ind w:firstLineChars="0" w:firstLine="0"/>
            </w:pPr>
          </w:p>
        </w:tc>
      </w:tr>
      <w:tr w:rsidR="009A4944" w:rsidRPr="008135FF" w14:paraId="7DB51E79" w14:textId="77777777" w:rsidTr="00744CF3">
        <w:tc>
          <w:tcPr>
            <w:tcW w:w="2372" w:type="dxa"/>
          </w:tcPr>
          <w:p w14:paraId="36127F07" w14:textId="77777777" w:rsidR="009A4944" w:rsidRPr="008135FF" w:rsidRDefault="009A4944" w:rsidP="00744CF3">
            <w:pPr>
              <w:pStyle w:val="a3"/>
              <w:ind w:firstLineChars="0" w:firstLine="0"/>
            </w:pPr>
            <w:r w:rsidRPr="008135FF">
              <w:t>补</w:t>
            </w:r>
            <w:r w:rsidRPr="008135FF">
              <w:rPr>
                <w:rFonts w:hint="eastAsia"/>
              </w:rPr>
              <w:t>签次数</w:t>
            </w:r>
          </w:p>
        </w:tc>
        <w:tc>
          <w:tcPr>
            <w:tcW w:w="2695" w:type="dxa"/>
          </w:tcPr>
          <w:p w14:paraId="7EA00F26" w14:textId="6A2FE87A" w:rsidR="009A4944" w:rsidRPr="008135FF" w:rsidRDefault="00774A48" w:rsidP="00744CF3">
            <w:pPr>
              <w:pStyle w:val="a3"/>
              <w:ind w:firstLineChars="0" w:firstLine="0"/>
            </w:pPr>
            <w:r w:rsidRPr="008135FF">
              <w:rPr>
                <w:rFonts w:hint="eastAsia"/>
              </w:rPr>
              <w:t>按时间点</w:t>
            </w:r>
            <w:r w:rsidRPr="008135FF">
              <w:t>补，</w:t>
            </w:r>
            <w:r w:rsidRPr="008135FF">
              <w:rPr>
                <w:rFonts w:hint="eastAsia"/>
              </w:rPr>
              <w:t>一个</w:t>
            </w:r>
            <w:r w:rsidRPr="008135FF">
              <w:t>时间点为</w:t>
            </w:r>
            <w:r w:rsidRPr="008135FF">
              <w:t>1</w:t>
            </w:r>
            <w:r w:rsidRPr="008135FF">
              <w:rPr>
                <w:rFonts w:hint="eastAsia"/>
              </w:rPr>
              <w:t>条</w:t>
            </w:r>
          </w:p>
        </w:tc>
        <w:tc>
          <w:tcPr>
            <w:tcW w:w="2065" w:type="dxa"/>
          </w:tcPr>
          <w:p w14:paraId="5D721C50" w14:textId="77777777" w:rsidR="009A4944" w:rsidRPr="008135FF" w:rsidRDefault="009A4944" w:rsidP="00744CF3">
            <w:pPr>
              <w:pStyle w:val="a3"/>
              <w:ind w:firstLineChars="0" w:firstLine="0"/>
            </w:pPr>
          </w:p>
        </w:tc>
      </w:tr>
      <w:tr w:rsidR="009A4944" w:rsidRPr="008135FF" w14:paraId="716909DB" w14:textId="77777777" w:rsidTr="00744CF3">
        <w:tc>
          <w:tcPr>
            <w:tcW w:w="2372" w:type="dxa"/>
          </w:tcPr>
          <w:p w14:paraId="285EFA00" w14:textId="77777777" w:rsidR="009A4944" w:rsidRPr="008135FF" w:rsidRDefault="009A4944" w:rsidP="00744CF3">
            <w:pPr>
              <w:pStyle w:val="a3"/>
              <w:ind w:firstLineChars="0" w:firstLine="0"/>
            </w:pPr>
            <w:r w:rsidRPr="008135FF">
              <w:t>是否正常</w:t>
            </w:r>
          </w:p>
        </w:tc>
        <w:tc>
          <w:tcPr>
            <w:tcW w:w="2695" w:type="dxa"/>
          </w:tcPr>
          <w:p w14:paraId="5EA99728" w14:textId="7C099498" w:rsidR="007D7A78" w:rsidRPr="008135FF" w:rsidRDefault="009A4944" w:rsidP="00744CF3">
            <w:pPr>
              <w:pStyle w:val="a3"/>
              <w:ind w:firstLineChars="0" w:firstLine="0"/>
            </w:pPr>
            <w:r w:rsidRPr="008135FF">
              <w:t>迟到、</w:t>
            </w:r>
            <w:r w:rsidRPr="008135FF">
              <w:rPr>
                <w:rFonts w:hint="eastAsia"/>
              </w:rPr>
              <w:t>早退</w:t>
            </w:r>
            <w:r w:rsidRPr="008135FF">
              <w:t>、</w:t>
            </w:r>
            <w:r w:rsidRPr="008135FF">
              <w:rPr>
                <w:rFonts w:hint="eastAsia"/>
              </w:rPr>
              <w:t>旷工</w:t>
            </w:r>
            <w:r w:rsidRPr="008135FF">
              <w:t>时长均为</w:t>
            </w:r>
            <w:r w:rsidRPr="008135FF">
              <w:t>0</w:t>
            </w:r>
            <w:r w:rsidRPr="008135FF">
              <w:rPr>
                <w:rFonts w:hint="eastAsia"/>
              </w:rPr>
              <w:t>则</w:t>
            </w:r>
            <w:r w:rsidRPr="008135FF">
              <w:t>为是</w:t>
            </w:r>
          </w:p>
        </w:tc>
        <w:tc>
          <w:tcPr>
            <w:tcW w:w="2065" w:type="dxa"/>
          </w:tcPr>
          <w:p w14:paraId="2B18CC79" w14:textId="77777777" w:rsidR="009A4944" w:rsidRPr="008135FF" w:rsidRDefault="009A4944" w:rsidP="00744CF3">
            <w:pPr>
              <w:pStyle w:val="a3"/>
              <w:ind w:firstLineChars="0" w:firstLine="0"/>
            </w:pPr>
          </w:p>
        </w:tc>
      </w:tr>
    </w:tbl>
    <w:p w14:paraId="748B246B" w14:textId="08987795" w:rsidR="003A44C5" w:rsidRDefault="006A0BFB" w:rsidP="00F55D6E">
      <w:pPr>
        <w:pStyle w:val="a3"/>
        <w:numPr>
          <w:ilvl w:val="0"/>
          <w:numId w:val="33"/>
        </w:numPr>
        <w:ind w:firstLineChars="0"/>
      </w:pPr>
      <w:r>
        <w:t>日报操作</w:t>
      </w:r>
    </w:p>
    <w:p w14:paraId="65AC16D5" w14:textId="471F7B24" w:rsidR="009A4944" w:rsidRPr="008135FF" w:rsidRDefault="00467A8E" w:rsidP="00CA7EC8">
      <w:pPr>
        <w:pStyle w:val="a3"/>
        <w:numPr>
          <w:ilvl w:val="0"/>
          <w:numId w:val="14"/>
        </w:numPr>
        <w:ind w:firstLineChars="0"/>
      </w:pPr>
      <w:r w:rsidRPr="008135FF">
        <w:t>报表设置：</w:t>
      </w:r>
      <w:r w:rsidRPr="008135FF">
        <w:rPr>
          <w:rFonts w:hint="eastAsia"/>
        </w:rPr>
        <w:t>考勤</w:t>
      </w:r>
      <w:r w:rsidRPr="008135FF">
        <w:t>项目是否显示，</w:t>
      </w:r>
      <w:r w:rsidRPr="008135FF">
        <w:rPr>
          <w:rFonts w:hint="eastAsia"/>
        </w:rPr>
        <w:t>显示</w:t>
      </w:r>
      <w:r w:rsidRPr="008135FF">
        <w:t>的顺序</w:t>
      </w:r>
    </w:p>
    <w:p w14:paraId="5D88A840" w14:textId="77777777" w:rsidR="00467A8E" w:rsidRPr="008135FF" w:rsidRDefault="00467A8E" w:rsidP="00CA7EC8">
      <w:pPr>
        <w:pStyle w:val="a3"/>
        <w:numPr>
          <w:ilvl w:val="0"/>
          <w:numId w:val="14"/>
        </w:numPr>
        <w:ind w:firstLineChars="0"/>
      </w:pPr>
      <w:r w:rsidRPr="008135FF">
        <w:rPr>
          <w:rFonts w:hint="eastAsia"/>
        </w:rPr>
        <w:t>查询</w:t>
      </w:r>
      <w:r w:rsidRPr="008135FF">
        <w:t>：</w:t>
      </w:r>
    </w:p>
    <w:p w14:paraId="075EC384" w14:textId="5F6FBD28" w:rsidR="00467A8E" w:rsidRPr="008135FF" w:rsidRDefault="00467A8E" w:rsidP="00467A8E">
      <w:pPr>
        <w:pStyle w:val="a3"/>
        <w:ind w:left="960" w:firstLineChars="0" w:firstLine="0"/>
      </w:pPr>
      <w:r w:rsidRPr="008135FF">
        <w:rPr>
          <w:rFonts w:hint="eastAsia"/>
        </w:rPr>
        <w:t>根据</w:t>
      </w:r>
      <w:r w:rsidRPr="008135FF">
        <w:t>日期</w:t>
      </w:r>
      <w:r w:rsidRPr="008135FF">
        <w:rPr>
          <w:rFonts w:hint="eastAsia"/>
        </w:rPr>
        <w:t>区间</w:t>
      </w:r>
      <w:r w:rsidRPr="008135FF">
        <w:t>查询（</w:t>
      </w:r>
      <w:r w:rsidRPr="008135FF">
        <w:rPr>
          <w:rFonts w:hint="eastAsia"/>
        </w:rPr>
        <w:t>开始日期</w:t>
      </w:r>
      <w:r w:rsidRPr="008135FF">
        <w:t>-</w:t>
      </w:r>
      <w:r w:rsidRPr="008135FF">
        <w:rPr>
          <w:rFonts w:hint="eastAsia"/>
        </w:rPr>
        <w:t>结束日期</w:t>
      </w:r>
      <w:r w:rsidRPr="008135FF">
        <w:t>默认为当天</w:t>
      </w:r>
      <w:r w:rsidR="00426552" w:rsidRPr="008135FF">
        <w:t>，</w:t>
      </w:r>
      <w:r w:rsidR="00426552" w:rsidRPr="008135FF">
        <w:rPr>
          <w:rFonts w:hint="eastAsia"/>
        </w:rPr>
        <w:t>日期</w:t>
      </w:r>
      <w:r w:rsidR="00426552" w:rsidRPr="008135FF">
        <w:t>跨度最大</w:t>
      </w:r>
      <w:r w:rsidR="00426552" w:rsidRPr="008135FF">
        <w:t>31</w:t>
      </w:r>
      <w:r w:rsidR="00426552" w:rsidRPr="008135FF">
        <w:rPr>
          <w:rFonts w:hint="eastAsia"/>
        </w:rPr>
        <w:t>天</w:t>
      </w:r>
      <w:r w:rsidR="00426552" w:rsidRPr="008135FF">
        <w:t>，</w:t>
      </w:r>
      <w:r w:rsidR="00426552" w:rsidRPr="008135FF">
        <w:rPr>
          <w:rFonts w:hint="eastAsia"/>
        </w:rPr>
        <w:t>超出</w:t>
      </w:r>
      <w:r w:rsidR="00426552" w:rsidRPr="008135FF">
        <w:t>提示</w:t>
      </w:r>
      <w:r w:rsidR="009F5F33" w:rsidRPr="008135FF">
        <w:t>“</w:t>
      </w:r>
      <w:r w:rsidR="009F5F33" w:rsidRPr="008135FF">
        <w:rPr>
          <w:rFonts w:hint="eastAsia"/>
        </w:rPr>
        <w:t>查询</w:t>
      </w:r>
      <w:r w:rsidR="009F5F33" w:rsidRPr="008135FF">
        <w:t>范围不能超过</w:t>
      </w:r>
      <w:r w:rsidR="009F5F33" w:rsidRPr="008135FF">
        <w:t>1</w:t>
      </w:r>
      <w:r w:rsidR="009F5F33" w:rsidRPr="008135FF">
        <w:rPr>
          <w:rFonts w:hint="eastAsia"/>
        </w:rPr>
        <w:t>个月</w:t>
      </w:r>
      <w:r w:rsidR="009F5F33" w:rsidRPr="008135FF">
        <w:t>”</w:t>
      </w:r>
      <w:r w:rsidRPr="008135FF">
        <w:t>）</w:t>
      </w:r>
    </w:p>
    <w:p w14:paraId="75F4BAA2" w14:textId="1411A736" w:rsidR="00467A8E" w:rsidRPr="008135FF" w:rsidRDefault="00467A8E" w:rsidP="00467A8E">
      <w:pPr>
        <w:pStyle w:val="a3"/>
        <w:ind w:left="960" w:firstLineChars="0" w:firstLine="0"/>
      </w:pPr>
      <w:r w:rsidRPr="008135FF">
        <w:rPr>
          <w:rFonts w:hint="eastAsia"/>
        </w:rPr>
        <w:t>根据</w:t>
      </w:r>
      <w:r w:rsidRPr="008135FF">
        <w:t>组织查询</w:t>
      </w:r>
      <w:r w:rsidR="00426552" w:rsidRPr="008135FF">
        <w:t>（</w:t>
      </w:r>
      <w:r w:rsidR="00426552" w:rsidRPr="008135FF">
        <w:rPr>
          <w:rFonts w:hint="eastAsia"/>
        </w:rPr>
        <w:t>单选</w:t>
      </w:r>
      <w:r w:rsidR="00426552" w:rsidRPr="008135FF">
        <w:t>参照，</w:t>
      </w:r>
      <w:r w:rsidR="00426552" w:rsidRPr="008135FF">
        <w:rPr>
          <w:rFonts w:hint="eastAsia"/>
        </w:rPr>
        <w:t>结果</w:t>
      </w:r>
      <w:r w:rsidR="00426552" w:rsidRPr="008135FF">
        <w:t>包含</w:t>
      </w:r>
      <w:r w:rsidR="00426552" w:rsidRPr="008135FF">
        <w:rPr>
          <w:rFonts w:hint="eastAsia"/>
        </w:rPr>
        <w:t>下级</w:t>
      </w:r>
      <w:r w:rsidR="00426552" w:rsidRPr="008135FF">
        <w:t>）</w:t>
      </w:r>
    </w:p>
    <w:p w14:paraId="4FF56432" w14:textId="68FB358F" w:rsidR="00426552" w:rsidRPr="008135FF" w:rsidRDefault="00426552" w:rsidP="00467A8E">
      <w:pPr>
        <w:pStyle w:val="a3"/>
        <w:ind w:left="960" w:firstLineChars="0" w:firstLine="0"/>
      </w:pPr>
      <w:r w:rsidRPr="008135FF">
        <w:rPr>
          <w:rFonts w:hint="eastAsia"/>
        </w:rPr>
        <w:t>根据</w:t>
      </w:r>
      <w:r w:rsidRPr="008135FF">
        <w:t>姓名／</w:t>
      </w:r>
      <w:r w:rsidRPr="008135FF">
        <w:rPr>
          <w:rFonts w:hint="eastAsia"/>
        </w:rPr>
        <w:t>员工</w:t>
      </w:r>
      <w:r w:rsidRPr="008135FF">
        <w:t>编号模糊</w:t>
      </w:r>
      <w:r w:rsidR="00FE6C35" w:rsidRPr="008135FF">
        <w:t>匹配</w:t>
      </w:r>
    </w:p>
    <w:p w14:paraId="08428D23" w14:textId="66B1A6E5" w:rsidR="00FE6C35" w:rsidRPr="008135FF" w:rsidRDefault="00FE6C35" w:rsidP="00467A8E">
      <w:pPr>
        <w:pStyle w:val="a3"/>
        <w:ind w:left="960" w:firstLineChars="0" w:firstLine="0"/>
      </w:pPr>
      <w:r w:rsidRPr="008135FF">
        <w:rPr>
          <w:rFonts w:hint="eastAsia"/>
        </w:rPr>
        <w:t>查询</w:t>
      </w:r>
      <w:r w:rsidRPr="008135FF">
        <w:t>结果根据日期倒序排列</w:t>
      </w:r>
    </w:p>
    <w:p w14:paraId="16A13E3A" w14:textId="6550D6FB" w:rsidR="00FE6C35" w:rsidRPr="008135FF" w:rsidRDefault="00FE6C35" w:rsidP="00CA7EC8">
      <w:pPr>
        <w:pStyle w:val="a3"/>
        <w:numPr>
          <w:ilvl w:val="0"/>
          <w:numId w:val="15"/>
        </w:numPr>
        <w:ind w:firstLineChars="0"/>
        <w:rPr>
          <w:color w:val="000000" w:themeColor="text1"/>
        </w:rPr>
      </w:pPr>
      <w:r w:rsidRPr="008135FF">
        <w:rPr>
          <w:rFonts w:hint="eastAsia"/>
          <w:color w:val="000000" w:themeColor="text1"/>
        </w:rPr>
        <w:t>导出</w:t>
      </w:r>
      <w:r w:rsidRPr="008135FF">
        <w:rPr>
          <w:color w:val="000000" w:themeColor="text1"/>
        </w:rPr>
        <w:t>：</w:t>
      </w:r>
      <w:r w:rsidRPr="008135FF">
        <w:rPr>
          <w:rFonts w:hint="eastAsia"/>
          <w:color w:val="000000" w:themeColor="text1"/>
        </w:rPr>
        <w:t>根据</w:t>
      </w:r>
      <w:r w:rsidRPr="008135FF">
        <w:rPr>
          <w:color w:val="000000" w:themeColor="text1"/>
        </w:rPr>
        <w:t>查询结果</w:t>
      </w:r>
      <w:r w:rsidRPr="008135FF">
        <w:rPr>
          <w:rFonts w:hint="eastAsia"/>
          <w:color w:val="000000" w:themeColor="text1"/>
        </w:rPr>
        <w:t>和</w:t>
      </w:r>
      <w:r w:rsidR="00AA36A5" w:rsidRPr="008135FF">
        <w:rPr>
          <w:rFonts w:hint="eastAsia"/>
          <w:color w:val="000000" w:themeColor="text1"/>
        </w:rPr>
        <w:t>考勤</w:t>
      </w:r>
      <w:r w:rsidR="00AA36A5" w:rsidRPr="008135FF">
        <w:rPr>
          <w:color w:val="000000" w:themeColor="text1"/>
        </w:rPr>
        <w:t>项目配置的是否显示及顺序导出</w:t>
      </w:r>
      <w:r w:rsidR="00AA36A5" w:rsidRPr="008135FF">
        <w:rPr>
          <w:color w:val="000000" w:themeColor="text1"/>
        </w:rPr>
        <w:t>excel</w:t>
      </w:r>
      <w:r w:rsidR="00AA36A5" w:rsidRPr="008135FF">
        <w:rPr>
          <w:color w:val="000000" w:themeColor="text1"/>
        </w:rPr>
        <w:t>报表</w:t>
      </w:r>
    </w:p>
    <w:p w14:paraId="06864CA0" w14:textId="6416FEE7" w:rsidR="00741043" w:rsidRPr="008135FF" w:rsidRDefault="00741043" w:rsidP="00CA7EC8">
      <w:pPr>
        <w:pStyle w:val="a3"/>
        <w:numPr>
          <w:ilvl w:val="0"/>
          <w:numId w:val="15"/>
        </w:numPr>
        <w:ind w:firstLineChars="0"/>
        <w:rPr>
          <w:color w:val="000000" w:themeColor="text1"/>
        </w:rPr>
      </w:pPr>
      <w:r w:rsidRPr="008135FF">
        <w:rPr>
          <w:rFonts w:hint="eastAsia"/>
          <w:color w:val="000000" w:themeColor="text1"/>
        </w:rPr>
        <w:t>导入</w:t>
      </w:r>
      <w:r w:rsidR="005717E8" w:rsidRPr="008135FF">
        <w:rPr>
          <w:color w:val="000000" w:themeColor="text1"/>
        </w:rPr>
        <w:t>／</w:t>
      </w:r>
      <w:r w:rsidR="005717E8" w:rsidRPr="008135FF">
        <w:rPr>
          <w:rFonts w:hint="eastAsia"/>
          <w:color w:val="000000" w:themeColor="text1"/>
        </w:rPr>
        <w:t>编辑</w:t>
      </w:r>
      <w:r w:rsidRPr="008135FF">
        <w:rPr>
          <w:color w:val="000000" w:themeColor="text1"/>
        </w:rPr>
        <w:t>：</w:t>
      </w:r>
      <w:r w:rsidR="00AD6001" w:rsidRPr="008135FF">
        <w:rPr>
          <w:color w:val="000000" w:themeColor="text1"/>
        </w:rPr>
        <w:t>单条编辑／</w:t>
      </w:r>
      <w:r w:rsidR="00AD6001" w:rsidRPr="008135FF">
        <w:rPr>
          <w:rFonts w:hint="eastAsia"/>
          <w:color w:val="000000" w:themeColor="text1"/>
        </w:rPr>
        <w:t>导入</w:t>
      </w:r>
      <w:r w:rsidR="00AD6001" w:rsidRPr="008135FF">
        <w:rPr>
          <w:color w:val="000000" w:themeColor="text1"/>
        </w:rPr>
        <w:t>覆盖更新，</w:t>
      </w:r>
      <w:r w:rsidR="00AD6001" w:rsidRPr="008135FF">
        <w:rPr>
          <w:rFonts w:hint="eastAsia"/>
          <w:color w:val="000000" w:themeColor="text1"/>
        </w:rPr>
        <w:t>考勤</w:t>
      </w:r>
      <w:r w:rsidR="00AD6001" w:rsidRPr="008135FF">
        <w:rPr>
          <w:color w:val="000000" w:themeColor="text1"/>
        </w:rPr>
        <w:t>项目设置为手工录入的支持编辑</w:t>
      </w:r>
    </w:p>
    <w:p w14:paraId="485C7B21" w14:textId="0B211EC4" w:rsidR="00FE6C35" w:rsidRPr="008135FF" w:rsidRDefault="00A83832" w:rsidP="00CA7EC8">
      <w:pPr>
        <w:pStyle w:val="a3"/>
        <w:numPr>
          <w:ilvl w:val="0"/>
          <w:numId w:val="15"/>
        </w:numPr>
        <w:ind w:firstLineChars="0"/>
        <w:rPr>
          <w:color w:val="000000" w:themeColor="text1"/>
        </w:rPr>
      </w:pPr>
      <w:r w:rsidRPr="008135FF">
        <w:rPr>
          <w:rFonts w:hint="eastAsia"/>
          <w:color w:val="000000" w:themeColor="text1"/>
        </w:rPr>
        <w:t>生成</w:t>
      </w:r>
      <w:r w:rsidRPr="008135FF">
        <w:rPr>
          <w:color w:val="000000" w:themeColor="text1"/>
        </w:rPr>
        <w:t>：</w:t>
      </w:r>
      <w:r w:rsidR="00EB7476" w:rsidRPr="008135FF">
        <w:rPr>
          <w:color w:val="000000" w:themeColor="text1"/>
        </w:rPr>
        <w:t>支持按组织</w:t>
      </w:r>
      <w:r w:rsidR="00BD59DF" w:rsidRPr="008135FF">
        <w:rPr>
          <w:color w:val="000000" w:themeColor="text1"/>
        </w:rPr>
        <w:t>（</w:t>
      </w:r>
      <w:r w:rsidR="00BD59DF" w:rsidRPr="008135FF">
        <w:rPr>
          <w:rFonts w:hint="eastAsia"/>
          <w:color w:val="000000" w:themeColor="text1"/>
        </w:rPr>
        <w:t>受</w:t>
      </w:r>
      <w:r w:rsidR="00BD59DF" w:rsidRPr="008135FF">
        <w:rPr>
          <w:color w:val="000000" w:themeColor="text1"/>
        </w:rPr>
        <w:t>组织权限管控，</w:t>
      </w:r>
      <w:r w:rsidR="00BD59DF" w:rsidRPr="008135FF">
        <w:rPr>
          <w:rFonts w:hint="eastAsia"/>
          <w:color w:val="000000" w:themeColor="text1"/>
        </w:rPr>
        <w:t>包含</w:t>
      </w:r>
      <w:r w:rsidR="00BD59DF" w:rsidRPr="008135FF">
        <w:rPr>
          <w:color w:val="000000" w:themeColor="text1"/>
        </w:rPr>
        <w:t>下级）</w:t>
      </w:r>
      <w:r w:rsidR="00E571B6" w:rsidRPr="008135FF">
        <w:rPr>
          <w:color w:val="000000" w:themeColor="text1"/>
        </w:rPr>
        <w:t>、</w:t>
      </w:r>
      <w:r w:rsidR="00E571B6" w:rsidRPr="008135FF">
        <w:rPr>
          <w:rFonts w:hint="eastAsia"/>
          <w:color w:val="000000" w:themeColor="text1"/>
        </w:rPr>
        <w:t>人员</w:t>
      </w:r>
      <w:r w:rsidR="00E571B6" w:rsidRPr="008135FF">
        <w:rPr>
          <w:color w:val="000000" w:themeColor="text1"/>
        </w:rPr>
        <w:t>、</w:t>
      </w:r>
      <w:r w:rsidR="00E571B6" w:rsidRPr="008135FF">
        <w:rPr>
          <w:rFonts w:hint="eastAsia"/>
          <w:color w:val="000000" w:themeColor="text1"/>
        </w:rPr>
        <w:t>日期</w:t>
      </w:r>
      <w:r w:rsidR="00E571B6" w:rsidRPr="008135FF">
        <w:rPr>
          <w:color w:val="000000" w:themeColor="text1"/>
        </w:rPr>
        <w:t>范围</w:t>
      </w:r>
      <w:r w:rsidR="00BD59DF" w:rsidRPr="008135FF">
        <w:rPr>
          <w:color w:val="000000" w:themeColor="text1"/>
        </w:rPr>
        <w:t>（</w:t>
      </w:r>
      <w:r w:rsidR="00BD59DF" w:rsidRPr="008135FF">
        <w:rPr>
          <w:rFonts w:hint="eastAsia"/>
          <w:color w:val="000000" w:themeColor="text1"/>
        </w:rPr>
        <w:t>最大</w:t>
      </w:r>
      <w:r w:rsidR="00BD59DF" w:rsidRPr="008135FF">
        <w:rPr>
          <w:color w:val="000000" w:themeColor="text1"/>
        </w:rPr>
        <w:t>31</w:t>
      </w:r>
      <w:r w:rsidR="00BD59DF" w:rsidRPr="008135FF">
        <w:rPr>
          <w:rFonts w:hint="eastAsia"/>
          <w:color w:val="000000" w:themeColor="text1"/>
        </w:rPr>
        <w:t>天</w:t>
      </w:r>
      <w:r w:rsidR="00BD59DF" w:rsidRPr="008135FF">
        <w:rPr>
          <w:color w:val="000000" w:themeColor="text1"/>
        </w:rPr>
        <w:t>，</w:t>
      </w:r>
      <w:r w:rsidR="00BD59DF" w:rsidRPr="008135FF">
        <w:rPr>
          <w:rFonts w:hint="eastAsia"/>
          <w:color w:val="000000" w:themeColor="text1"/>
        </w:rPr>
        <w:t>超出</w:t>
      </w:r>
      <w:r w:rsidR="00BD59DF" w:rsidRPr="008135FF">
        <w:rPr>
          <w:color w:val="000000" w:themeColor="text1"/>
        </w:rPr>
        <w:t>提示</w:t>
      </w:r>
      <w:r w:rsidR="00BD59DF" w:rsidRPr="008135FF">
        <w:rPr>
          <w:color w:val="000000" w:themeColor="text1"/>
        </w:rPr>
        <w:t>“</w:t>
      </w:r>
      <w:r w:rsidR="006219AF" w:rsidRPr="008135FF">
        <w:rPr>
          <w:color w:val="000000" w:themeColor="text1"/>
        </w:rPr>
        <w:t>日期</w:t>
      </w:r>
      <w:r w:rsidR="00BD59DF" w:rsidRPr="008135FF">
        <w:rPr>
          <w:rFonts w:hint="eastAsia"/>
          <w:color w:val="000000" w:themeColor="text1"/>
        </w:rPr>
        <w:t>范围</w:t>
      </w:r>
      <w:r w:rsidR="00533F9B" w:rsidRPr="008135FF">
        <w:rPr>
          <w:rFonts w:hint="eastAsia"/>
          <w:color w:val="000000" w:themeColor="text1"/>
        </w:rPr>
        <w:t>不能超过</w:t>
      </w:r>
      <w:r w:rsidR="00BD59DF" w:rsidRPr="008135FF">
        <w:rPr>
          <w:color w:val="000000" w:themeColor="text1"/>
        </w:rPr>
        <w:t>1</w:t>
      </w:r>
      <w:r w:rsidR="00BD59DF" w:rsidRPr="008135FF">
        <w:rPr>
          <w:rFonts w:hint="eastAsia"/>
          <w:color w:val="000000" w:themeColor="text1"/>
        </w:rPr>
        <w:t>个月</w:t>
      </w:r>
      <w:r w:rsidR="00BD59DF" w:rsidRPr="008135FF">
        <w:rPr>
          <w:color w:val="000000" w:themeColor="text1"/>
        </w:rPr>
        <w:t>”</w:t>
      </w:r>
      <w:r w:rsidR="00BD59DF" w:rsidRPr="008135FF">
        <w:rPr>
          <w:color w:val="000000" w:themeColor="text1"/>
        </w:rPr>
        <w:t>）</w:t>
      </w:r>
      <w:r w:rsidR="00E823FB" w:rsidRPr="008135FF">
        <w:rPr>
          <w:rFonts w:hint="eastAsia"/>
          <w:color w:val="000000" w:themeColor="text1"/>
        </w:rPr>
        <w:t>，按</w:t>
      </w:r>
      <w:r w:rsidR="00E823FB" w:rsidRPr="008135FF">
        <w:rPr>
          <w:color w:val="000000" w:themeColor="text1"/>
        </w:rPr>
        <w:t>当前关联的考勤规则去生成</w:t>
      </w:r>
    </w:p>
    <w:p w14:paraId="747B2F88" w14:textId="77777777" w:rsidR="005D6C5D" w:rsidRPr="005D6C5D" w:rsidRDefault="001E2774" w:rsidP="005D6C5D">
      <w:pPr>
        <w:pStyle w:val="a3"/>
        <w:numPr>
          <w:ilvl w:val="0"/>
          <w:numId w:val="15"/>
        </w:numPr>
        <w:ind w:firstLineChars="0"/>
        <w:rPr>
          <w:color w:val="FF0000"/>
        </w:rPr>
      </w:pPr>
      <w:r w:rsidRPr="008135FF">
        <w:rPr>
          <w:rFonts w:hint="eastAsia"/>
          <w:color w:val="000000" w:themeColor="text1"/>
        </w:rPr>
        <w:t>自动</w:t>
      </w:r>
      <w:r w:rsidRPr="008135FF">
        <w:rPr>
          <w:color w:val="000000" w:themeColor="text1"/>
        </w:rPr>
        <w:t>生成：</w:t>
      </w:r>
      <w:r w:rsidRPr="008135FF">
        <w:rPr>
          <w:rFonts w:hint="eastAsia"/>
          <w:color w:val="000000" w:themeColor="text1"/>
        </w:rPr>
        <w:t>每天</w:t>
      </w:r>
      <w:r w:rsidRPr="008135FF">
        <w:rPr>
          <w:color w:val="000000" w:themeColor="text1"/>
        </w:rPr>
        <w:t>0</w:t>
      </w:r>
      <w:r w:rsidRPr="008135FF">
        <w:rPr>
          <w:rFonts w:hint="eastAsia"/>
          <w:color w:val="000000" w:themeColor="text1"/>
        </w:rPr>
        <w:t>点</w:t>
      </w:r>
      <w:r w:rsidRPr="008135FF">
        <w:rPr>
          <w:color w:val="000000" w:themeColor="text1"/>
        </w:rPr>
        <w:t>自动生成</w:t>
      </w:r>
      <w:r w:rsidRPr="008135FF">
        <w:rPr>
          <w:rFonts w:hint="eastAsia"/>
          <w:color w:val="000000" w:themeColor="text1"/>
        </w:rPr>
        <w:t>前一天</w:t>
      </w:r>
      <w:r w:rsidRPr="008135FF">
        <w:rPr>
          <w:color w:val="000000" w:themeColor="text1"/>
        </w:rPr>
        <w:t>的日报</w:t>
      </w:r>
    </w:p>
    <w:p w14:paraId="15F4E863" w14:textId="1A6B960C" w:rsidR="009A4944" w:rsidRDefault="009A4944" w:rsidP="00F55D6E">
      <w:pPr>
        <w:pStyle w:val="2"/>
        <w:numPr>
          <w:ilvl w:val="1"/>
          <w:numId w:val="31"/>
        </w:numPr>
      </w:pPr>
      <w:r w:rsidRPr="008135FF">
        <w:t>月报</w:t>
      </w:r>
    </w:p>
    <w:p w14:paraId="7C27B584" w14:textId="1B494ADE" w:rsidR="006A0BFB" w:rsidRPr="006A0BFB" w:rsidRDefault="006A0BFB" w:rsidP="00F55D6E">
      <w:pPr>
        <w:pStyle w:val="a3"/>
        <w:numPr>
          <w:ilvl w:val="0"/>
          <w:numId w:val="34"/>
        </w:numPr>
        <w:ind w:firstLineChars="0"/>
      </w:pPr>
      <w:r>
        <w:t>月报计算逻辑</w:t>
      </w:r>
    </w:p>
    <w:tbl>
      <w:tblPr>
        <w:tblStyle w:val="a4"/>
        <w:tblW w:w="0" w:type="auto"/>
        <w:tblInd w:w="819" w:type="dxa"/>
        <w:tblLook w:val="04A0" w:firstRow="1" w:lastRow="0" w:firstColumn="1" w:lastColumn="0" w:noHBand="0" w:noVBand="1"/>
      </w:tblPr>
      <w:tblGrid>
        <w:gridCol w:w="2504"/>
        <w:gridCol w:w="2483"/>
        <w:gridCol w:w="2484"/>
      </w:tblGrid>
      <w:tr w:rsidR="009A4944" w:rsidRPr="008135FF" w14:paraId="22575E50" w14:textId="77777777" w:rsidTr="00744CF3">
        <w:tc>
          <w:tcPr>
            <w:tcW w:w="2544" w:type="dxa"/>
          </w:tcPr>
          <w:p w14:paraId="6F83CCDE" w14:textId="77777777" w:rsidR="009A4944" w:rsidRPr="008135FF" w:rsidRDefault="009A4944" w:rsidP="00744CF3">
            <w:pPr>
              <w:pStyle w:val="a3"/>
              <w:ind w:firstLineChars="0" w:firstLine="0"/>
            </w:pPr>
            <w:r w:rsidRPr="008135FF">
              <w:t>项目名称</w:t>
            </w:r>
          </w:p>
        </w:tc>
        <w:tc>
          <w:tcPr>
            <w:tcW w:w="2517" w:type="dxa"/>
          </w:tcPr>
          <w:p w14:paraId="2E57559D" w14:textId="77777777" w:rsidR="009A4944" w:rsidRPr="008135FF" w:rsidRDefault="009A4944" w:rsidP="00744CF3">
            <w:pPr>
              <w:pStyle w:val="a3"/>
              <w:ind w:firstLineChars="0" w:firstLine="0"/>
            </w:pPr>
            <w:r w:rsidRPr="008135FF">
              <w:t>计算规则</w:t>
            </w:r>
          </w:p>
        </w:tc>
        <w:tc>
          <w:tcPr>
            <w:tcW w:w="2523" w:type="dxa"/>
          </w:tcPr>
          <w:p w14:paraId="677C3057" w14:textId="77777777" w:rsidR="009A4944" w:rsidRPr="008135FF" w:rsidRDefault="009A4944" w:rsidP="00744CF3">
            <w:pPr>
              <w:pStyle w:val="a3"/>
              <w:ind w:firstLineChars="0" w:firstLine="0"/>
            </w:pPr>
            <w:r w:rsidRPr="008135FF">
              <w:rPr>
                <w:rFonts w:hint="eastAsia"/>
              </w:rPr>
              <w:t>备注</w:t>
            </w:r>
          </w:p>
        </w:tc>
      </w:tr>
      <w:tr w:rsidR="009A4944" w:rsidRPr="008135FF" w14:paraId="1CBB25C2" w14:textId="77777777" w:rsidTr="00744CF3">
        <w:tc>
          <w:tcPr>
            <w:tcW w:w="2544" w:type="dxa"/>
          </w:tcPr>
          <w:p w14:paraId="0CC9DB56" w14:textId="77777777" w:rsidR="009A4944" w:rsidRPr="008135FF" w:rsidRDefault="009A4944" w:rsidP="00744CF3">
            <w:pPr>
              <w:pStyle w:val="a3"/>
              <w:ind w:firstLineChars="0" w:firstLine="0"/>
            </w:pPr>
            <w:r w:rsidRPr="008135FF">
              <w:t>实出勤小时</w:t>
            </w:r>
          </w:p>
        </w:tc>
        <w:tc>
          <w:tcPr>
            <w:tcW w:w="2517" w:type="dxa"/>
            <w:vMerge w:val="restart"/>
          </w:tcPr>
          <w:p w14:paraId="36F03587" w14:textId="77777777" w:rsidR="009A4944" w:rsidRPr="008135FF" w:rsidRDefault="009A4944" w:rsidP="00744CF3">
            <w:pPr>
              <w:pStyle w:val="a3"/>
              <w:ind w:firstLineChars="0" w:firstLine="0"/>
            </w:pPr>
            <w:r w:rsidRPr="008135FF">
              <w:t xml:space="preserve">                      </w:t>
            </w:r>
          </w:p>
          <w:p w14:paraId="38425A3B" w14:textId="77777777" w:rsidR="009A4944" w:rsidRPr="008135FF" w:rsidRDefault="009A4944" w:rsidP="00744CF3">
            <w:pPr>
              <w:pStyle w:val="a3"/>
              <w:ind w:firstLineChars="0" w:firstLine="0"/>
            </w:pPr>
            <w:r w:rsidRPr="008135FF">
              <w:t>考勤周期内已产生的各项数据</w:t>
            </w:r>
            <w:r w:rsidRPr="008135FF">
              <w:rPr>
                <w:rFonts w:hint="eastAsia"/>
              </w:rPr>
              <w:t>至</w:t>
            </w:r>
            <w:r w:rsidRPr="008135FF">
              <w:t>和</w:t>
            </w:r>
          </w:p>
          <w:p w14:paraId="648C4945" w14:textId="77777777" w:rsidR="009A4944" w:rsidRPr="008135FF" w:rsidRDefault="009A4944" w:rsidP="00744CF3">
            <w:pPr>
              <w:pStyle w:val="a3"/>
              <w:ind w:firstLineChars="0" w:firstLine="0"/>
            </w:pPr>
          </w:p>
          <w:p w14:paraId="74E3D2FA" w14:textId="77777777" w:rsidR="009A4944" w:rsidRPr="008135FF" w:rsidRDefault="009A4944" w:rsidP="00744CF3">
            <w:pPr>
              <w:pStyle w:val="a3"/>
              <w:ind w:firstLineChars="0" w:firstLine="0"/>
            </w:pPr>
            <w:r w:rsidRPr="008135FF">
              <w:t>按月弹性缺勤小时数</w:t>
            </w:r>
            <w:r w:rsidRPr="008135FF">
              <w:rPr>
                <w:rFonts w:hint="eastAsia"/>
              </w:rPr>
              <w:t>特殊</w:t>
            </w:r>
            <w:r w:rsidRPr="008135FF">
              <w:t>处理，</w:t>
            </w:r>
            <w:r w:rsidRPr="008135FF">
              <w:rPr>
                <w:rFonts w:hint="eastAsia"/>
              </w:rPr>
              <w:t>见</w:t>
            </w:r>
            <w:r w:rsidRPr="008135FF">
              <w:t>表格下方</w:t>
            </w:r>
          </w:p>
        </w:tc>
        <w:tc>
          <w:tcPr>
            <w:tcW w:w="2523" w:type="dxa"/>
          </w:tcPr>
          <w:p w14:paraId="6321A4C6" w14:textId="77777777" w:rsidR="009A4944" w:rsidRPr="008135FF" w:rsidRDefault="009A4944" w:rsidP="00744CF3">
            <w:pPr>
              <w:pStyle w:val="a3"/>
              <w:ind w:firstLineChars="0" w:firstLine="0"/>
            </w:pPr>
          </w:p>
        </w:tc>
      </w:tr>
      <w:tr w:rsidR="009A4944" w:rsidRPr="008135FF" w14:paraId="14193692" w14:textId="77777777" w:rsidTr="00744CF3">
        <w:tc>
          <w:tcPr>
            <w:tcW w:w="2544" w:type="dxa"/>
          </w:tcPr>
          <w:p w14:paraId="52A4578C" w14:textId="77777777" w:rsidR="009A4944" w:rsidRPr="008135FF" w:rsidRDefault="009A4944" w:rsidP="00744CF3">
            <w:pPr>
              <w:pStyle w:val="a3"/>
              <w:ind w:firstLineChars="0" w:firstLine="0"/>
            </w:pPr>
            <w:r w:rsidRPr="008135FF">
              <w:t>实出勤天数</w:t>
            </w:r>
          </w:p>
        </w:tc>
        <w:tc>
          <w:tcPr>
            <w:tcW w:w="2517" w:type="dxa"/>
            <w:vMerge/>
          </w:tcPr>
          <w:p w14:paraId="05BF680F" w14:textId="77777777" w:rsidR="009A4944" w:rsidRPr="008135FF" w:rsidRDefault="009A4944" w:rsidP="00744CF3">
            <w:pPr>
              <w:pStyle w:val="a3"/>
              <w:ind w:firstLine="480"/>
            </w:pPr>
          </w:p>
        </w:tc>
        <w:tc>
          <w:tcPr>
            <w:tcW w:w="2523" w:type="dxa"/>
          </w:tcPr>
          <w:p w14:paraId="1B07C4E5" w14:textId="77777777" w:rsidR="009A4944" w:rsidRPr="008135FF" w:rsidRDefault="009A4944" w:rsidP="00744CF3">
            <w:pPr>
              <w:pStyle w:val="a3"/>
              <w:ind w:firstLineChars="0" w:firstLine="0"/>
            </w:pPr>
          </w:p>
        </w:tc>
      </w:tr>
      <w:tr w:rsidR="009A4944" w:rsidRPr="008135FF" w14:paraId="6800D0F8" w14:textId="77777777" w:rsidTr="00744CF3">
        <w:tc>
          <w:tcPr>
            <w:tcW w:w="2544" w:type="dxa"/>
          </w:tcPr>
          <w:p w14:paraId="264F4D6A" w14:textId="77777777" w:rsidR="009A4944" w:rsidRPr="008135FF" w:rsidRDefault="009A4944" w:rsidP="00744CF3">
            <w:pPr>
              <w:pStyle w:val="a3"/>
              <w:ind w:firstLineChars="0" w:firstLine="0"/>
            </w:pPr>
            <w:r w:rsidRPr="008135FF">
              <w:t>应出勤小时</w:t>
            </w:r>
          </w:p>
        </w:tc>
        <w:tc>
          <w:tcPr>
            <w:tcW w:w="2517" w:type="dxa"/>
            <w:vMerge/>
          </w:tcPr>
          <w:p w14:paraId="4B59B532" w14:textId="77777777" w:rsidR="009A4944" w:rsidRPr="008135FF" w:rsidRDefault="009A4944" w:rsidP="00744CF3">
            <w:pPr>
              <w:pStyle w:val="a3"/>
              <w:ind w:firstLine="480"/>
            </w:pPr>
          </w:p>
        </w:tc>
        <w:tc>
          <w:tcPr>
            <w:tcW w:w="2523" w:type="dxa"/>
          </w:tcPr>
          <w:p w14:paraId="4B892943" w14:textId="77777777" w:rsidR="009A4944" w:rsidRPr="008135FF" w:rsidRDefault="009A4944" w:rsidP="00744CF3">
            <w:pPr>
              <w:pStyle w:val="a3"/>
              <w:ind w:firstLineChars="0" w:firstLine="0"/>
            </w:pPr>
          </w:p>
        </w:tc>
      </w:tr>
      <w:tr w:rsidR="009A4944" w:rsidRPr="008135FF" w14:paraId="1801A4A2" w14:textId="77777777" w:rsidTr="00744CF3">
        <w:tc>
          <w:tcPr>
            <w:tcW w:w="2544" w:type="dxa"/>
          </w:tcPr>
          <w:p w14:paraId="025DADF0" w14:textId="77777777" w:rsidR="009A4944" w:rsidRPr="008135FF" w:rsidRDefault="009A4944" w:rsidP="00744CF3">
            <w:pPr>
              <w:pStyle w:val="a3"/>
              <w:ind w:firstLineChars="0" w:firstLine="0"/>
            </w:pPr>
            <w:r w:rsidRPr="008135FF">
              <w:rPr>
                <w:rFonts w:hint="eastAsia"/>
              </w:rPr>
              <w:t>应</w:t>
            </w:r>
            <w:r w:rsidRPr="008135FF">
              <w:t>出勤</w:t>
            </w:r>
            <w:r w:rsidRPr="008135FF">
              <w:rPr>
                <w:rFonts w:hint="eastAsia"/>
              </w:rPr>
              <w:t>天数</w:t>
            </w:r>
          </w:p>
        </w:tc>
        <w:tc>
          <w:tcPr>
            <w:tcW w:w="2517" w:type="dxa"/>
            <w:vMerge/>
          </w:tcPr>
          <w:p w14:paraId="5EE67C9E" w14:textId="77777777" w:rsidR="009A4944" w:rsidRPr="008135FF" w:rsidRDefault="009A4944" w:rsidP="00744CF3">
            <w:pPr>
              <w:pStyle w:val="a3"/>
              <w:ind w:firstLine="480"/>
            </w:pPr>
          </w:p>
        </w:tc>
        <w:tc>
          <w:tcPr>
            <w:tcW w:w="2523" w:type="dxa"/>
          </w:tcPr>
          <w:p w14:paraId="4B47AE97" w14:textId="77777777" w:rsidR="009A4944" w:rsidRPr="008135FF" w:rsidRDefault="009A4944" w:rsidP="00744CF3">
            <w:pPr>
              <w:pStyle w:val="a3"/>
              <w:ind w:firstLineChars="0" w:firstLine="0"/>
            </w:pPr>
          </w:p>
        </w:tc>
      </w:tr>
      <w:tr w:rsidR="009A4944" w:rsidRPr="008135FF" w14:paraId="5BE5BB9C" w14:textId="77777777" w:rsidTr="007D1E80">
        <w:trPr>
          <w:trHeight w:val="366"/>
        </w:trPr>
        <w:tc>
          <w:tcPr>
            <w:tcW w:w="2544" w:type="dxa"/>
          </w:tcPr>
          <w:p w14:paraId="1215A329" w14:textId="77777777" w:rsidR="009A4944" w:rsidRPr="008135FF" w:rsidRDefault="009A4944" w:rsidP="00744CF3">
            <w:pPr>
              <w:rPr>
                <w:color w:val="000000" w:themeColor="text1"/>
              </w:rPr>
            </w:pPr>
            <w:r w:rsidRPr="008135FF">
              <w:rPr>
                <w:color w:val="000000" w:themeColor="text1"/>
              </w:rPr>
              <w:t>缺勤</w:t>
            </w:r>
            <w:r w:rsidRPr="008135FF">
              <w:rPr>
                <w:rFonts w:hint="eastAsia"/>
                <w:color w:val="000000" w:themeColor="text1"/>
              </w:rPr>
              <w:t>小时</w:t>
            </w:r>
          </w:p>
        </w:tc>
        <w:tc>
          <w:tcPr>
            <w:tcW w:w="2517" w:type="dxa"/>
            <w:vMerge/>
          </w:tcPr>
          <w:p w14:paraId="63211A3C" w14:textId="77777777" w:rsidR="009A4944" w:rsidRPr="008135FF" w:rsidRDefault="009A4944" w:rsidP="00744CF3">
            <w:pPr>
              <w:pStyle w:val="a3"/>
              <w:ind w:firstLine="480"/>
            </w:pPr>
          </w:p>
        </w:tc>
        <w:tc>
          <w:tcPr>
            <w:tcW w:w="2523" w:type="dxa"/>
          </w:tcPr>
          <w:p w14:paraId="07F84E6F" w14:textId="77777777" w:rsidR="009A4944" w:rsidRPr="008135FF" w:rsidRDefault="009A4944" w:rsidP="00744CF3">
            <w:pPr>
              <w:pStyle w:val="a3"/>
              <w:ind w:firstLineChars="0" w:firstLine="0"/>
            </w:pPr>
          </w:p>
        </w:tc>
      </w:tr>
      <w:tr w:rsidR="009A4944" w:rsidRPr="008135FF" w14:paraId="1DA68EEC" w14:textId="77777777" w:rsidTr="00744CF3">
        <w:tc>
          <w:tcPr>
            <w:tcW w:w="2544" w:type="dxa"/>
          </w:tcPr>
          <w:p w14:paraId="175B2DDC" w14:textId="77777777" w:rsidR="009A4944" w:rsidRPr="008135FF" w:rsidRDefault="009A4944" w:rsidP="00744CF3">
            <w:pPr>
              <w:pStyle w:val="a3"/>
              <w:ind w:firstLineChars="0" w:firstLine="0"/>
              <w:rPr>
                <w:color w:val="000000" w:themeColor="text1"/>
              </w:rPr>
            </w:pPr>
            <w:r w:rsidRPr="008135FF">
              <w:rPr>
                <w:color w:val="000000" w:themeColor="text1"/>
              </w:rPr>
              <w:t>迟到分钟数</w:t>
            </w:r>
          </w:p>
        </w:tc>
        <w:tc>
          <w:tcPr>
            <w:tcW w:w="2517" w:type="dxa"/>
            <w:vMerge/>
          </w:tcPr>
          <w:p w14:paraId="1FFB10C3" w14:textId="77777777" w:rsidR="009A4944" w:rsidRPr="008135FF" w:rsidRDefault="009A4944" w:rsidP="00744CF3">
            <w:pPr>
              <w:pStyle w:val="a3"/>
              <w:ind w:firstLine="480"/>
            </w:pPr>
          </w:p>
        </w:tc>
        <w:tc>
          <w:tcPr>
            <w:tcW w:w="2523" w:type="dxa"/>
          </w:tcPr>
          <w:p w14:paraId="7DBED962" w14:textId="77777777" w:rsidR="009A4944" w:rsidRPr="008135FF" w:rsidRDefault="009A4944" w:rsidP="00744CF3">
            <w:pPr>
              <w:pStyle w:val="a3"/>
              <w:ind w:firstLineChars="0" w:firstLine="0"/>
            </w:pPr>
          </w:p>
        </w:tc>
      </w:tr>
      <w:tr w:rsidR="009A4944" w:rsidRPr="008135FF" w14:paraId="2ADFD019" w14:textId="77777777" w:rsidTr="00744CF3">
        <w:tc>
          <w:tcPr>
            <w:tcW w:w="2544" w:type="dxa"/>
          </w:tcPr>
          <w:p w14:paraId="19C5B334" w14:textId="77777777" w:rsidR="009A4944" w:rsidRPr="008135FF" w:rsidRDefault="009A4944" w:rsidP="00744CF3">
            <w:pPr>
              <w:pStyle w:val="a3"/>
              <w:ind w:firstLineChars="0" w:firstLine="0"/>
              <w:rPr>
                <w:color w:val="000000" w:themeColor="text1"/>
              </w:rPr>
            </w:pPr>
            <w:r w:rsidRPr="008135FF">
              <w:rPr>
                <w:color w:val="000000" w:themeColor="text1"/>
              </w:rPr>
              <w:t>迟到次数</w:t>
            </w:r>
          </w:p>
        </w:tc>
        <w:tc>
          <w:tcPr>
            <w:tcW w:w="2517" w:type="dxa"/>
            <w:vMerge/>
          </w:tcPr>
          <w:p w14:paraId="50787F99" w14:textId="77777777" w:rsidR="009A4944" w:rsidRPr="008135FF" w:rsidRDefault="009A4944" w:rsidP="00744CF3">
            <w:pPr>
              <w:pStyle w:val="a3"/>
              <w:ind w:firstLine="480"/>
            </w:pPr>
          </w:p>
        </w:tc>
        <w:tc>
          <w:tcPr>
            <w:tcW w:w="2523" w:type="dxa"/>
          </w:tcPr>
          <w:p w14:paraId="39C3E2C7" w14:textId="77777777" w:rsidR="009A4944" w:rsidRPr="008135FF" w:rsidRDefault="009A4944" w:rsidP="00744CF3">
            <w:pPr>
              <w:pStyle w:val="a3"/>
              <w:ind w:firstLineChars="0" w:firstLine="0"/>
            </w:pPr>
          </w:p>
        </w:tc>
      </w:tr>
      <w:tr w:rsidR="009A4944" w:rsidRPr="008135FF" w14:paraId="208CA29C" w14:textId="77777777" w:rsidTr="00744CF3">
        <w:tc>
          <w:tcPr>
            <w:tcW w:w="2544" w:type="dxa"/>
          </w:tcPr>
          <w:p w14:paraId="673F26D2" w14:textId="77777777" w:rsidR="009A4944" w:rsidRPr="008135FF" w:rsidRDefault="009A4944" w:rsidP="00744CF3">
            <w:pPr>
              <w:pStyle w:val="a3"/>
              <w:ind w:firstLineChars="0" w:firstLine="0"/>
              <w:rPr>
                <w:color w:val="000000" w:themeColor="text1"/>
              </w:rPr>
            </w:pPr>
            <w:r w:rsidRPr="008135FF">
              <w:rPr>
                <w:color w:val="000000" w:themeColor="text1"/>
              </w:rPr>
              <w:t>早退分钟数</w:t>
            </w:r>
          </w:p>
        </w:tc>
        <w:tc>
          <w:tcPr>
            <w:tcW w:w="2517" w:type="dxa"/>
            <w:vMerge/>
          </w:tcPr>
          <w:p w14:paraId="7CC13B06" w14:textId="77777777" w:rsidR="009A4944" w:rsidRPr="008135FF" w:rsidRDefault="009A4944" w:rsidP="00744CF3">
            <w:pPr>
              <w:pStyle w:val="a3"/>
              <w:ind w:firstLine="480"/>
            </w:pPr>
          </w:p>
        </w:tc>
        <w:tc>
          <w:tcPr>
            <w:tcW w:w="2523" w:type="dxa"/>
          </w:tcPr>
          <w:p w14:paraId="1C02553C" w14:textId="77777777" w:rsidR="009A4944" w:rsidRPr="008135FF" w:rsidRDefault="009A4944" w:rsidP="00744CF3">
            <w:pPr>
              <w:pStyle w:val="a3"/>
              <w:ind w:firstLineChars="0" w:firstLine="0"/>
            </w:pPr>
          </w:p>
        </w:tc>
      </w:tr>
      <w:tr w:rsidR="009A4944" w:rsidRPr="008135FF" w14:paraId="62A94A49" w14:textId="77777777" w:rsidTr="00744CF3">
        <w:tc>
          <w:tcPr>
            <w:tcW w:w="2544" w:type="dxa"/>
          </w:tcPr>
          <w:p w14:paraId="4E46FCE8" w14:textId="77777777" w:rsidR="009A4944" w:rsidRPr="008135FF" w:rsidRDefault="009A4944" w:rsidP="00744CF3">
            <w:pPr>
              <w:pStyle w:val="a3"/>
              <w:ind w:firstLineChars="0" w:firstLine="0"/>
              <w:rPr>
                <w:color w:val="000000" w:themeColor="text1"/>
              </w:rPr>
            </w:pPr>
            <w:r w:rsidRPr="008135FF">
              <w:rPr>
                <w:color w:val="000000" w:themeColor="text1"/>
              </w:rPr>
              <w:t>早退次数</w:t>
            </w:r>
          </w:p>
        </w:tc>
        <w:tc>
          <w:tcPr>
            <w:tcW w:w="2517" w:type="dxa"/>
            <w:vMerge/>
          </w:tcPr>
          <w:p w14:paraId="14614001" w14:textId="77777777" w:rsidR="009A4944" w:rsidRPr="008135FF" w:rsidRDefault="009A4944" w:rsidP="00744CF3">
            <w:pPr>
              <w:pStyle w:val="a3"/>
              <w:ind w:firstLine="480"/>
            </w:pPr>
          </w:p>
        </w:tc>
        <w:tc>
          <w:tcPr>
            <w:tcW w:w="2523" w:type="dxa"/>
          </w:tcPr>
          <w:p w14:paraId="71E1132B" w14:textId="77777777" w:rsidR="009A4944" w:rsidRPr="008135FF" w:rsidRDefault="009A4944" w:rsidP="00744CF3">
            <w:pPr>
              <w:pStyle w:val="a3"/>
              <w:ind w:firstLineChars="0" w:firstLine="0"/>
            </w:pPr>
          </w:p>
        </w:tc>
      </w:tr>
      <w:tr w:rsidR="009A4944" w:rsidRPr="008135FF" w14:paraId="189BD294" w14:textId="77777777" w:rsidTr="00744CF3">
        <w:tc>
          <w:tcPr>
            <w:tcW w:w="2544" w:type="dxa"/>
          </w:tcPr>
          <w:p w14:paraId="1393C17E" w14:textId="77777777" w:rsidR="009A4944" w:rsidRPr="008135FF" w:rsidRDefault="009A4944" w:rsidP="00744CF3">
            <w:pPr>
              <w:pStyle w:val="a3"/>
              <w:ind w:firstLineChars="0" w:firstLine="0"/>
              <w:rPr>
                <w:color w:val="000000" w:themeColor="text1"/>
              </w:rPr>
            </w:pPr>
            <w:r w:rsidRPr="008135FF">
              <w:rPr>
                <w:color w:val="000000" w:themeColor="text1"/>
              </w:rPr>
              <w:t>旷工小时</w:t>
            </w:r>
          </w:p>
        </w:tc>
        <w:tc>
          <w:tcPr>
            <w:tcW w:w="2517" w:type="dxa"/>
            <w:vMerge/>
          </w:tcPr>
          <w:p w14:paraId="2672B2A0" w14:textId="77777777" w:rsidR="009A4944" w:rsidRPr="008135FF" w:rsidRDefault="009A4944" w:rsidP="00744CF3">
            <w:pPr>
              <w:pStyle w:val="a3"/>
              <w:ind w:firstLine="480"/>
            </w:pPr>
          </w:p>
        </w:tc>
        <w:tc>
          <w:tcPr>
            <w:tcW w:w="2523" w:type="dxa"/>
          </w:tcPr>
          <w:p w14:paraId="193B7247" w14:textId="77777777" w:rsidR="009A4944" w:rsidRPr="008135FF" w:rsidRDefault="009A4944" w:rsidP="00744CF3">
            <w:pPr>
              <w:pStyle w:val="a3"/>
              <w:ind w:firstLineChars="0" w:firstLine="0"/>
            </w:pPr>
          </w:p>
        </w:tc>
      </w:tr>
      <w:tr w:rsidR="009A4944" w:rsidRPr="008135FF" w14:paraId="20823145" w14:textId="77777777" w:rsidTr="00744CF3">
        <w:tc>
          <w:tcPr>
            <w:tcW w:w="2544" w:type="dxa"/>
          </w:tcPr>
          <w:p w14:paraId="2CEA47DE" w14:textId="77777777" w:rsidR="009A4944" w:rsidRPr="008135FF" w:rsidRDefault="009A4944" w:rsidP="00744CF3">
            <w:pPr>
              <w:pStyle w:val="a3"/>
              <w:ind w:firstLineChars="0" w:firstLine="0"/>
              <w:rPr>
                <w:color w:val="000000" w:themeColor="text1"/>
              </w:rPr>
            </w:pPr>
            <w:r w:rsidRPr="008135FF">
              <w:rPr>
                <w:color w:val="000000" w:themeColor="text1"/>
              </w:rPr>
              <w:t>旷工次数</w:t>
            </w:r>
          </w:p>
        </w:tc>
        <w:tc>
          <w:tcPr>
            <w:tcW w:w="2517" w:type="dxa"/>
            <w:vMerge/>
          </w:tcPr>
          <w:p w14:paraId="32D3C9CB" w14:textId="77777777" w:rsidR="009A4944" w:rsidRPr="008135FF" w:rsidRDefault="009A4944" w:rsidP="00744CF3">
            <w:pPr>
              <w:pStyle w:val="a3"/>
              <w:ind w:firstLine="480"/>
            </w:pPr>
          </w:p>
        </w:tc>
        <w:tc>
          <w:tcPr>
            <w:tcW w:w="2523" w:type="dxa"/>
          </w:tcPr>
          <w:p w14:paraId="01F148CA" w14:textId="77777777" w:rsidR="009A4944" w:rsidRPr="008135FF" w:rsidRDefault="009A4944" w:rsidP="00744CF3">
            <w:pPr>
              <w:pStyle w:val="a3"/>
              <w:ind w:firstLineChars="0" w:firstLine="0"/>
            </w:pPr>
          </w:p>
        </w:tc>
      </w:tr>
      <w:tr w:rsidR="009A4944" w:rsidRPr="008135FF" w14:paraId="1952E08E" w14:textId="77777777" w:rsidTr="00744CF3">
        <w:tc>
          <w:tcPr>
            <w:tcW w:w="2544" w:type="dxa"/>
          </w:tcPr>
          <w:p w14:paraId="3DA8ED46" w14:textId="77777777" w:rsidR="009A4944" w:rsidRPr="008135FF" w:rsidRDefault="009A4944" w:rsidP="00744CF3">
            <w:pPr>
              <w:pStyle w:val="a3"/>
              <w:ind w:firstLineChars="0" w:firstLine="0"/>
            </w:pPr>
            <w:r w:rsidRPr="008135FF">
              <w:t>补</w:t>
            </w:r>
            <w:r w:rsidRPr="008135FF">
              <w:rPr>
                <w:rFonts w:hint="eastAsia"/>
              </w:rPr>
              <w:t>签次数</w:t>
            </w:r>
          </w:p>
        </w:tc>
        <w:tc>
          <w:tcPr>
            <w:tcW w:w="2517" w:type="dxa"/>
            <w:vMerge/>
          </w:tcPr>
          <w:p w14:paraId="14A372AB" w14:textId="77777777" w:rsidR="009A4944" w:rsidRPr="008135FF" w:rsidRDefault="009A4944" w:rsidP="00744CF3">
            <w:pPr>
              <w:pStyle w:val="a3"/>
              <w:ind w:firstLineChars="0" w:firstLine="0"/>
            </w:pPr>
          </w:p>
        </w:tc>
        <w:tc>
          <w:tcPr>
            <w:tcW w:w="2523" w:type="dxa"/>
          </w:tcPr>
          <w:p w14:paraId="5D72D499" w14:textId="77777777" w:rsidR="009A4944" w:rsidRPr="008135FF" w:rsidRDefault="009A4944" w:rsidP="00744CF3">
            <w:pPr>
              <w:pStyle w:val="a3"/>
              <w:ind w:firstLineChars="0" w:firstLine="0"/>
            </w:pPr>
          </w:p>
        </w:tc>
      </w:tr>
      <w:tr w:rsidR="009A4944" w:rsidRPr="008135FF" w14:paraId="2D7213EE" w14:textId="77777777" w:rsidTr="00744CF3">
        <w:tc>
          <w:tcPr>
            <w:tcW w:w="2544" w:type="dxa"/>
          </w:tcPr>
          <w:p w14:paraId="1B7D5B70" w14:textId="77777777" w:rsidR="009A4944" w:rsidRPr="008135FF" w:rsidRDefault="009A4944" w:rsidP="00744CF3">
            <w:pPr>
              <w:pStyle w:val="a3"/>
              <w:ind w:firstLineChars="0" w:firstLine="0"/>
            </w:pPr>
            <w:r w:rsidRPr="008135FF">
              <w:lastRenderedPageBreak/>
              <w:t>是否正常</w:t>
            </w:r>
          </w:p>
        </w:tc>
        <w:tc>
          <w:tcPr>
            <w:tcW w:w="2517" w:type="dxa"/>
          </w:tcPr>
          <w:p w14:paraId="3329A5D7" w14:textId="77777777" w:rsidR="009A4944" w:rsidRPr="008135FF" w:rsidRDefault="009A4944" w:rsidP="00744CF3">
            <w:pPr>
              <w:pStyle w:val="a3"/>
              <w:ind w:firstLineChars="0" w:firstLine="0"/>
            </w:pPr>
            <w:r w:rsidRPr="008135FF">
              <w:t>考勤周期</w:t>
            </w:r>
            <w:r w:rsidRPr="008135FF">
              <w:rPr>
                <w:rFonts w:hint="eastAsia"/>
              </w:rPr>
              <w:t>内</w:t>
            </w:r>
            <w:r w:rsidRPr="008135FF">
              <w:t>只要有一条为否的</w:t>
            </w:r>
            <w:r w:rsidRPr="008135FF">
              <w:rPr>
                <w:rFonts w:hint="eastAsia"/>
              </w:rPr>
              <w:t>记录</w:t>
            </w:r>
            <w:r w:rsidRPr="008135FF">
              <w:t>则为否</w:t>
            </w:r>
          </w:p>
        </w:tc>
        <w:tc>
          <w:tcPr>
            <w:tcW w:w="2523" w:type="dxa"/>
          </w:tcPr>
          <w:p w14:paraId="5FCBEDE3" w14:textId="77777777" w:rsidR="009A4944" w:rsidRPr="008135FF" w:rsidRDefault="009A4944" w:rsidP="00744CF3">
            <w:pPr>
              <w:pStyle w:val="a3"/>
              <w:ind w:firstLineChars="0" w:firstLine="0"/>
            </w:pPr>
          </w:p>
        </w:tc>
      </w:tr>
    </w:tbl>
    <w:p w14:paraId="0C734B9C" w14:textId="06F45F70" w:rsidR="009A4944" w:rsidRPr="008135FF" w:rsidRDefault="009A4944" w:rsidP="00CA7EC8">
      <w:pPr>
        <w:pStyle w:val="a3"/>
        <w:numPr>
          <w:ilvl w:val="0"/>
          <w:numId w:val="5"/>
        </w:numPr>
        <w:ind w:firstLineChars="0"/>
      </w:pPr>
      <w:r w:rsidRPr="008135FF">
        <w:t>月报弹性班次特殊处理</w:t>
      </w:r>
    </w:p>
    <w:p w14:paraId="67FE059B" w14:textId="7C9C0032" w:rsidR="00641E71" w:rsidRPr="008135FF" w:rsidRDefault="00641E71" w:rsidP="00641E71">
      <w:pPr>
        <w:ind w:left="480"/>
      </w:pPr>
      <w:r w:rsidRPr="008135FF">
        <w:t>按日弹性：月报缺勤时长</w:t>
      </w:r>
      <w:r w:rsidRPr="008135FF">
        <w:t>=</w:t>
      </w:r>
      <w:r w:rsidRPr="008135FF">
        <w:rPr>
          <w:rFonts w:hint="eastAsia"/>
        </w:rPr>
        <w:t>日报缺勤</w:t>
      </w:r>
      <w:r w:rsidRPr="008135FF">
        <w:t>时长之和</w:t>
      </w:r>
    </w:p>
    <w:p w14:paraId="2BC5AD95" w14:textId="68F5DD9E" w:rsidR="009A4944" w:rsidRPr="008135FF" w:rsidRDefault="00641E71" w:rsidP="00C3190D">
      <w:pPr>
        <w:pStyle w:val="a3"/>
        <w:ind w:left="480" w:firstLineChars="0" w:firstLine="0"/>
      </w:pPr>
      <w:r w:rsidRPr="008135FF">
        <w:rPr>
          <w:rFonts w:hint="eastAsia"/>
        </w:rPr>
        <w:t>按月弹性</w:t>
      </w:r>
      <w:r w:rsidR="009A4944" w:rsidRPr="008135FF">
        <w:t>：</w:t>
      </w:r>
      <w:r w:rsidRPr="008135FF">
        <w:t>月报缺勤时长</w:t>
      </w:r>
      <w:r w:rsidRPr="008135FF">
        <w:t>=</w:t>
      </w:r>
      <w:r w:rsidRPr="008135FF">
        <w:rPr>
          <w:rFonts w:hint="eastAsia"/>
        </w:rPr>
        <w:t>日报</w:t>
      </w:r>
      <w:r w:rsidR="009A4944" w:rsidRPr="008135FF">
        <w:t>核心工时缺勤小时</w:t>
      </w:r>
      <w:r w:rsidR="009A4944" w:rsidRPr="008135FF">
        <w:t>+</w:t>
      </w:r>
      <w:r w:rsidRPr="008135FF">
        <w:t>本月</w:t>
      </w:r>
      <w:r w:rsidR="005B4B1A" w:rsidRPr="008135FF">
        <w:rPr>
          <w:rFonts w:hint="eastAsia"/>
        </w:rPr>
        <w:t>弹性</w:t>
      </w:r>
      <w:r w:rsidR="009A4944" w:rsidRPr="008135FF">
        <w:t>缺勤小时</w:t>
      </w:r>
    </w:p>
    <w:p w14:paraId="0F17067B" w14:textId="3381FBBB" w:rsidR="009A4944" w:rsidRDefault="00C3190D" w:rsidP="00213CC9">
      <w:pPr>
        <w:pStyle w:val="a3"/>
        <w:ind w:left="480" w:firstLineChars="0" w:firstLine="0"/>
      </w:pPr>
      <w:r w:rsidRPr="008135FF">
        <w:rPr>
          <w:rFonts w:hint="eastAsia"/>
        </w:rPr>
        <w:t>弹性时间</w:t>
      </w:r>
      <w:r w:rsidRPr="008135FF">
        <w:t>缺勤小时</w:t>
      </w:r>
      <w:r w:rsidR="009A4944" w:rsidRPr="008135FF">
        <w:t>=</w:t>
      </w:r>
      <w:r w:rsidR="009A4944" w:rsidRPr="008135FF">
        <w:rPr>
          <w:rFonts w:hint="eastAsia"/>
        </w:rPr>
        <w:t>每天</w:t>
      </w:r>
      <w:r w:rsidR="009A4944" w:rsidRPr="008135FF">
        <w:t>可弹性时长</w:t>
      </w:r>
      <w:r w:rsidR="009A4944" w:rsidRPr="008135FF">
        <w:t>*</w:t>
      </w:r>
      <w:r w:rsidR="009A4944" w:rsidRPr="008135FF">
        <w:rPr>
          <w:rFonts w:hint="eastAsia"/>
        </w:rPr>
        <w:t>工作日</w:t>
      </w:r>
      <w:r w:rsidR="009A4944" w:rsidRPr="008135FF">
        <w:t>天数</w:t>
      </w:r>
      <w:r w:rsidR="009A4944" w:rsidRPr="008135FF">
        <w:t>-</w:t>
      </w:r>
      <w:r w:rsidR="009A4944" w:rsidRPr="008135FF">
        <w:t>本月</w:t>
      </w:r>
      <w:r w:rsidR="009A4944" w:rsidRPr="008135FF">
        <w:rPr>
          <w:rFonts w:hint="eastAsia"/>
        </w:rPr>
        <w:t>核心</w:t>
      </w:r>
      <w:r w:rsidR="009A4944" w:rsidRPr="008135FF">
        <w:t>工作时段之外的工时之和，</w:t>
      </w:r>
      <w:r w:rsidR="009A4944" w:rsidRPr="008135FF">
        <w:rPr>
          <w:rFonts w:hint="eastAsia"/>
        </w:rPr>
        <w:t>结果</w:t>
      </w:r>
      <w:r w:rsidR="009A4944" w:rsidRPr="008135FF">
        <w:t>&lt;=0</w:t>
      </w:r>
      <w:r w:rsidR="009A4944" w:rsidRPr="008135FF">
        <w:t>表示弹性时长已满足，</w:t>
      </w:r>
      <w:r w:rsidR="009A4944" w:rsidRPr="008135FF">
        <w:rPr>
          <w:rFonts w:hint="eastAsia"/>
        </w:rPr>
        <w:t>记为</w:t>
      </w:r>
      <w:r w:rsidR="009A4944" w:rsidRPr="008135FF">
        <w:t>0</w:t>
      </w:r>
      <w:r w:rsidRPr="008135FF">
        <w:t>；</w:t>
      </w:r>
      <w:r w:rsidRPr="008135FF">
        <w:rPr>
          <w:rFonts w:hint="eastAsia"/>
        </w:rPr>
        <w:t>结果</w:t>
      </w:r>
      <w:r w:rsidRPr="008135FF">
        <w:t>&gt;0</w:t>
      </w:r>
      <w:r w:rsidRPr="008135FF">
        <w:t>表示弹性时长不足，</w:t>
      </w:r>
      <w:r w:rsidRPr="008135FF">
        <w:rPr>
          <w:rFonts w:hint="eastAsia"/>
        </w:rPr>
        <w:t>记为</w:t>
      </w:r>
      <w:r w:rsidR="005B4B1A" w:rsidRPr="008135FF">
        <w:t>弹性</w:t>
      </w:r>
      <w:r w:rsidRPr="008135FF">
        <w:t>缺勤时长</w:t>
      </w:r>
    </w:p>
    <w:p w14:paraId="140E0CFE" w14:textId="63646A88" w:rsidR="006A0BFB" w:rsidRPr="008135FF" w:rsidRDefault="006A0BFB" w:rsidP="00F55D6E">
      <w:pPr>
        <w:pStyle w:val="a3"/>
        <w:numPr>
          <w:ilvl w:val="0"/>
          <w:numId w:val="34"/>
        </w:numPr>
        <w:ind w:firstLineChars="0"/>
      </w:pPr>
      <w:r>
        <w:t>月报操作</w:t>
      </w:r>
    </w:p>
    <w:p w14:paraId="38B64117" w14:textId="77777777" w:rsidR="00497CCC" w:rsidRPr="008135FF" w:rsidRDefault="00497CCC" w:rsidP="00CA7EC8">
      <w:pPr>
        <w:pStyle w:val="a3"/>
        <w:numPr>
          <w:ilvl w:val="0"/>
          <w:numId w:val="14"/>
        </w:numPr>
        <w:ind w:firstLineChars="0"/>
      </w:pPr>
      <w:r w:rsidRPr="008135FF">
        <w:t>报表设置：</w:t>
      </w:r>
      <w:r w:rsidRPr="008135FF">
        <w:rPr>
          <w:rFonts w:hint="eastAsia"/>
        </w:rPr>
        <w:t>考勤</w:t>
      </w:r>
      <w:r w:rsidRPr="008135FF">
        <w:t>项目是否显示，</w:t>
      </w:r>
      <w:r w:rsidRPr="008135FF">
        <w:rPr>
          <w:rFonts w:hint="eastAsia"/>
        </w:rPr>
        <w:t>显示</w:t>
      </w:r>
      <w:r w:rsidRPr="008135FF">
        <w:t>的顺序</w:t>
      </w:r>
    </w:p>
    <w:p w14:paraId="42EBF230" w14:textId="77777777" w:rsidR="00497CCC" w:rsidRPr="008135FF" w:rsidRDefault="00497CCC" w:rsidP="00CA7EC8">
      <w:pPr>
        <w:pStyle w:val="a3"/>
        <w:numPr>
          <w:ilvl w:val="0"/>
          <w:numId w:val="14"/>
        </w:numPr>
        <w:ind w:firstLineChars="0"/>
      </w:pPr>
      <w:r w:rsidRPr="008135FF">
        <w:rPr>
          <w:rFonts w:hint="eastAsia"/>
        </w:rPr>
        <w:t>查询</w:t>
      </w:r>
      <w:r w:rsidRPr="008135FF">
        <w:t>：</w:t>
      </w:r>
    </w:p>
    <w:p w14:paraId="70B6E550" w14:textId="322A9F8B" w:rsidR="00497CCC" w:rsidRPr="008135FF" w:rsidRDefault="00A54E7D" w:rsidP="00497CCC">
      <w:pPr>
        <w:pStyle w:val="a3"/>
        <w:ind w:left="960" w:firstLineChars="0" w:firstLine="0"/>
      </w:pPr>
      <w:r w:rsidRPr="008135FF">
        <w:t>月份查询</w:t>
      </w:r>
      <w:r w:rsidRPr="008135FF">
        <w:rPr>
          <w:rFonts w:hint="eastAsia"/>
        </w:rPr>
        <w:t>适配</w:t>
      </w:r>
      <w:r w:rsidRPr="008135FF">
        <w:t>考勤周期的开始</w:t>
      </w:r>
      <w:r w:rsidRPr="008135FF">
        <w:t>-</w:t>
      </w:r>
      <w:r w:rsidRPr="008135FF">
        <w:rPr>
          <w:rFonts w:hint="eastAsia"/>
        </w:rPr>
        <w:t>结束时间</w:t>
      </w:r>
    </w:p>
    <w:p w14:paraId="09E70D86" w14:textId="1C8B7A6B" w:rsidR="00C32F80" w:rsidRPr="008135FF" w:rsidRDefault="00C32F80" w:rsidP="00497CCC">
      <w:pPr>
        <w:pStyle w:val="a3"/>
        <w:ind w:left="960" w:firstLineChars="0" w:firstLine="0"/>
      </w:pPr>
      <w:r w:rsidRPr="008135FF">
        <w:t>根据组织查询，</w:t>
      </w:r>
      <w:r w:rsidRPr="008135FF">
        <w:rPr>
          <w:rFonts w:hint="eastAsia"/>
        </w:rPr>
        <w:t>多选</w:t>
      </w:r>
    </w:p>
    <w:p w14:paraId="0AF371FD" w14:textId="7FFE905D" w:rsidR="00497CCC" w:rsidRPr="008135FF" w:rsidRDefault="00497CCC" w:rsidP="00497CCC">
      <w:pPr>
        <w:pStyle w:val="a3"/>
        <w:ind w:left="960" w:firstLineChars="0" w:firstLine="0"/>
      </w:pPr>
      <w:r w:rsidRPr="008135FF">
        <w:rPr>
          <w:rFonts w:hint="eastAsia"/>
        </w:rPr>
        <w:t>根据</w:t>
      </w:r>
      <w:r w:rsidRPr="008135FF">
        <w:t>姓名／</w:t>
      </w:r>
      <w:r w:rsidRPr="008135FF">
        <w:rPr>
          <w:rFonts w:hint="eastAsia"/>
        </w:rPr>
        <w:t>员工</w:t>
      </w:r>
      <w:r w:rsidRPr="008135FF">
        <w:t>编号模糊匹配</w:t>
      </w:r>
    </w:p>
    <w:p w14:paraId="3868A2AB" w14:textId="77777777" w:rsidR="00497CCC" w:rsidRPr="008135FF" w:rsidRDefault="00497CCC" w:rsidP="00497CCC">
      <w:pPr>
        <w:pStyle w:val="a3"/>
        <w:ind w:left="960" w:firstLineChars="0" w:firstLine="0"/>
      </w:pPr>
      <w:r w:rsidRPr="008135FF">
        <w:rPr>
          <w:rFonts w:hint="eastAsia"/>
        </w:rPr>
        <w:t>查询</w:t>
      </w:r>
      <w:r w:rsidRPr="008135FF">
        <w:t>结果根据日期倒序排列</w:t>
      </w:r>
    </w:p>
    <w:p w14:paraId="213556F6" w14:textId="77777777" w:rsidR="00497CCC" w:rsidRPr="008135FF" w:rsidRDefault="00497CCC" w:rsidP="00CA7EC8">
      <w:pPr>
        <w:pStyle w:val="a3"/>
        <w:numPr>
          <w:ilvl w:val="0"/>
          <w:numId w:val="15"/>
        </w:numPr>
        <w:ind w:firstLineChars="0"/>
        <w:rPr>
          <w:color w:val="000000" w:themeColor="text1"/>
        </w:rPr>
      </w:pPr>
      <w:r w:rsidRPr="008135FF">
        <w:rPr>
          <w:rFonts w:hint="eastAsia"/>
          <w:color w:val="000000" w:themeColor="text1"/>
        </w:rPr>
        <w:t>导出</w:t>
      </w:r>
      <w:r w:rsidRPr="008135FF">
        <w:rPr>
          <w:color w:val="000000" w:themeColor="text1"/>
        </w:rPr>
        <w:t>：</w:t>
      </w:r>
      <w:r w:rsidRPr="008135FF">
        <w:rPr>
          <w:rFonts w:hint="eastAsia"/>
          <w:color w:val="000000" w:themeColor="text1"/>
        </w:rPr>
        <w:t>根据</w:t>
      </w:r>
      <w:r w:rsidRPr="008135FF">
        <w:rPr>
          <w:color w:val="000000" w:themeColor="text1"/>
        </w:rPr>
        <w:t>查询结果</w:t>
      </w:r>
      <w:r w:rsidRPr="008135FF">
        <w:rPr>
          <w:rFonts w:hint="eastAsia"/>
          <w:color w:val="000000" w:themeColor="text1"/>
        </w:rPr>
        <w:t>和考勤</w:t>
      </w:r>
      <w:r w:rsidRPr="008135FF">
        <w:rPr>
          <w:color w:val="000000" w:themeColor="text1"/>
        </w:rPr>
        <w:t>项目配置的是否显示及顺序导出</w:t>
      </w:r>
      <w:r w:rsidRPr="008135FF">
        <w:rPr>
          <w:color w:val="000000" w:themeColor="text1"/>
        </w:rPr>
        <w:t>excel</w:t>
      </w:r>
      <w:r w:rsidRPr="008135FF">
        <w:rPr>
          <w:color w:val="000000" w:themeColor="text1"/>
        </w:rPr>
        <w:t>报表</w:t>
      </w:r>
    </w:p>
    <w:p w14:paraId="1655D0DE" w14:textId="77777777" w:rsidR="00497CCC" w:rsidRPr="008135FF" w:rsidRDefault="00497CCC" w:rsidP="00CA7EC8">
      <w:pPr>
        <w:pStyle w:val="a3"/>
        <w:numPr>
          <w:ilvl w:val="0"/>
          <w:numId w:val="15"/>
        </w:numPr>
        <w:ind w:firstLineChars="0"/>
        <w:rPr>
          <w:color w:val="000000" w:themeColor="text1"/>
        </w:rPr>
      </w:pPr>
      <w:r w:rsidRPr="008135FF">
        <w:rPr>
          <w:rFonts w:hint="eastAsia"/>
          <w:color w:val="000000" w:themeColor="text1"/>
        </w:rPr>
        <w:t>导入</w:t>
      </w:r>
      <w:r w:rsidRPr="008135FF">
        <w:rPr>
          <w:color w:val="000000" w:themeColor="text1"/>
        </w:rPr>
        <w:t>：导出模板，</w:t>
      </w:r>
      <w:r w:rsidRPr="008135FF">
        <w:rPr>
          <w:rFonts w:hint="eastAsia"/>
          <w:color w:val="000000" w:themeColor="text1"/>
        </w:rPr>
        <w:t>模板</w:t>
      </w:r>
      <w:r w:rsidRPr="008135FF">
        <w:rPr>
          <w:color w:val="000000" w:themeColor="text1"/>
        </w:rPr>
        <w:t>内容为导出报表的模板</w:t>
      </w:r>
    </w:p>
    <w:p w14:paraId="753AA2A5" w14:textId="77777777" w:rsidR="00497CCC" w:rsidRPr="008135FF" w:rsidRDefault="00497CCC" w:rsidP="00CA7EC8">
      <w:pPr>
        <w:pStyle w:val="a3"/>
        <w:numPr>
          <w:ilvl w:val="0"/>
          <w:numId w:val="15"/>
        </w:numPr>
        <w:ind w:firstLineChars="0"/>
        <w:rPr>
          <w:color w:val="000000" w:themeColor="text1"/>
        </w:rPr>
      </w:pPr>
      <w:r w:rsidRPr="008135FF">
        <w:rPr>
          <w:rFonts w:hint="eastAsia"/>
          <w:color w:val="000000" w:themeColor="text1"/>
        </w:rPr>
        <w:t>生成</w:t>
      </w:r>
      <w:r w:rsidRPr="008135FF">
        <w:rPr>
          <w:color w:val="000000" w:themeColor="text1"/>
        </w:rPr>
        <w:t>：支持按组织（</w:t>
      </w:r>
      <w:r w:rsidRPr="008135FF">
        <w:rPr>
          <w:rFonts w:hint="eastAsia"/>
          <w:color w:val="000000" w:themeColor="text1"/>
        </w:rPr>
        <w:t>受</w:t>
      </w:r>
      <w:r w:rsidRPr="008135FF">
        <w:rPr>
          <w:color w:val="000000" w:themeColor="text1"/>
        </w:rPr>
        <w:t>组织权限管控，</w:t>
      </w:r>
      <w:r w:rsidRPr="008135FF">
        <w:rPr>
          <w:rFonts w:hint="eastAsia"/>
          <w:color w:val="000000" w:themeColor="text1"/>
        </w:rPr>
        <w:t>包含</w:t>
      </w:r>
      <w:r w:rsidRPr="008135FF">
        <w:rPr>
          <w:color w:val="000000" w:themeColor="text1"/>
        </w:rPr>
        <w:t>下级）、</w:t>
      </w:r>
      <w:r w:rsidRPr="008135FF">
        <w:rPr>
          <w:rFonts w:hint="eastAsia"/>
          <w:color w:val="000000" w:themeColor="text1"/>
        </w:rPr>
        <w:t>人员</w:t>
      </w:r>
      <w:r w:rsidRPr="008135FF">
        <w:rPr>
          <w:color w:val="000000" w:themeColor="text1"/>
        </w:rPr>
        <w:t>、</w:t>
      </w:r>
      <w:r w:rsidRPr="008135FF">
        <w:rPr>
          <w:rFonts w:hint="eastAsia"/>
          <w:color w:val="000000" w:themeColor="text1"/>
        </w:rPr>
        <w:t>日期</w:t>
      </w:r>
      <w:r w:rsidRPr="008135FF">
        <w:rPr>
          <w:color w:val="000000" w:themeColor="text1"/>
        </w:rPr>
        <w:t>范围（</w:t>
      </w:r>
      <w:r w:rsidRPr="008135FF">
        <w:rPr>
          <w:rFonts w:hint="eastAsia"/>
          <w:color w:val="000000" w:themeColor="text1"/>
        </w:rPr>
        <w:t>最大</w:t>
      </w:r>
      <w:r w:rsidRPr="008135FF">
        <w:rPr>
          <w:color w:val="000000" w:themeColor="text1"/>
        </w:rPr>
        <w:t>31</w:t>
      </w:r>
      <w:r w:rsidRPr="008135FF">
        <w:rPr>
          <w:rFonts w:hint="eastAsia"/>
          <w:color w:val="000000" w:themeColor="text1"/>
        </w:rPr>
        <w:t>天</w:t>
      </w:r>
      <w:r w:rsidRPr="008135FF">
        <w:rPr>
          <w:color w:val="000000" w:themeColor="text1"/>
        </w:rPr>
        <w:t>，</w:t>
      </w:r>
      <w:r w:rsidRPr="008135FF">
        <w:rPr>
          <w:rFonts w:hint="eastAsia"/>
          <w:color w:val="000000" w:themeColor="text1"/>
        </w:rPr>
        <w:t>超出</w:t>
      </w:r>
      <w:r w:rsidRPr="008135FF">
        <w:rPr>
          <w:color w:val="000000" w:themeColor="text1"/>
        </w:rPr>
        <w:t>提示</w:t>
      </w:r>
      <w:r w:rsidRPr="008135FF">
        <w:rPr>
          <w:color w:val="000000" w:themeColor="text1"/>
        </w:rPr>
        <w:t>“</w:t>
      </w:r>
      <w:r w:rsidRPr="008135FF">
        <w:rPr>
          <w:color w:val="000000" w:themeColor="text1"/>
        </w:rPr>
        <w:t>日期</w:t>
      </w:r>
      <w:r w:rsidRPr="008135FF">
        <w:rPr>
          <w:rFonts w:hint="eastAsia"/>
          <w:color w:val="000000" w:themeColor="text1"/>
        </w:rPr>
        <w:t>范围不能超过</w:t>
      </w:r>
      <w:r w:rsidRPr="008135FF">
        <w:rPr>
          <w:color w:val="000000" w:themeColor="text1"/>
        </w:rPr>
        <w:t>1</w:t>
      </w:r>
      <w:r w:rsidRPr="008135FF">
        <w:rPr>
          <w:rFonts w:hint="eastAsia"/>
          <w:color w:val="000000" w:themeColor="text1"/>
        </w:rPr>
        <w:t>个月</w:t>
      </w:r>
      <w:r w:rsidRPr="008135FF">
        <w:rPr>
          <w:color w:val="000000" w:themeColor="text1"/>
        </w:rPr>
        <w:t>”</w:t>
      </w:r>
      <w:r w:rsidRPr="008135FF">
        <w:rPr>
          <w:color w:val="000000" w:themeColor="text1"/>
        </w:rPr>
        <w:t>）</w:t>
      </w:r>
      <w:r w:rsidRPr="008135FF">
        <w:rPr>
          <w:rFonts w:hint="eastAsia"/>
          <w:color w:val="000000" w:themeColor="text1"/>
        </w:rPr>
        <w:t>生成</w:t>
      </w:r>
    </w:p>
    <w:p w14:paraId="438ED065" w14:textId="18B9ADD6" w:rsidR="001E2774" w:rsidRPr="00717797" w:rsidRDefault="00497CCC" w:rsidP="00717797">
      <w:pPr>
        <w:pStyle w:val="a3"/>
        <w:numPr>
          <w:ilvl w:val="0"/>
          <w:numId w:val="15"/>
        </w:numPr>
        <w:ind w:firstLineChars="0"/>
        <w:rPr>
          <w:color w:val="000000" w:themeColor="text1"/>
        </w:rPr>
      </w:pPr>
      <w:r w:rsidRPr="008135FF">
        <w:rPr>
          <w:rFonts w:hint="eastAsia"/>
          <w:color w:val="000000" w:themeColor="text1"/>
        </w:rPr>
        <w:t>审核</w:t>
      </w:r>
      <w:r w:rsidRPr="008135FF">
        <w:rPr>
          <w:color w:val="000000" w:themeColor="text1"/>
        </w:rPr>
        <w:t>／</w:t>
      </w:r>
      <w:r w:rsidRPr="008135FF">
        <w:rPr>
          <w:rFonts w:hint="eastAsia"/>
          <w:color w:val="000000" w:themeColor="text1"/>
        </w:rPr>
        <w:t>弃审</w:t>
      </w:r>
      <w:r w:rsidR="00D568DB" w:rsidRPr="008135FF">
        <w:rPr>
          <w:color w:val="000000" w:themeColor="text1"/>
        </w:rPr>
        <w:t>：</w:t>
      </w:r>
      <w:r w:rsidR="00D568DB" w:rsidRPr="008135FF">
        <w:rPr>
          <w:rFonts w:hint="eastAsia"/>
          <w:color w:val="000000" w:themeColor="text1"/>
        </w:rPr>
        <w:t>审核</w:t>
      </w:r>
      <w:r w:rsidR="00D568DB" w:rsidRPr="008135FF">
        <w:rPr>
          <w:color w:val="000000" w:themeColor="text1"/>
        </w:rPr>
        <w:t>通过</w:t>
      </w:r>
      <w:r w:rsidR="0005429D" w:rsidRPr="008135FF">
        <w:rPr>
          <w:color w:val="000000" w:themeColor="text1"/>
        </w:rPr>
        <w:t>的月报不可再生成，弃审后可重新生成</w:t>
      </w:r>
    </w:p>
    <w:p w14:paraId="2F37CAFE" w14:textId="55908858" w:rsidR="00B84C41" w:rsidRPr="008135FF" w:rsidRDefault="00016EF3" w:rsidP="00B84C41">
      <w:pPr>
        <w:pStyle w:val="2"/>
        <w:rPr>
          <w:color w:val="000000" w:themeColor="text1"/>
        </w:rPr>
      </w:pPr>
      <w:r w:rsidRPr="008135FF">
        <w:rPr>
          <w:color w:val="000000" w:themeColor="text1"/>
        </w:rPr>
        <w:t>3</w:t>
      </w:r>
      <w:r w:rsidR="001C23B1">
        <w:rPr>
          <w:color w:val="000000" w:themeColor="text1"/>
        </w:rPr>
        <w:t>.3</w:t>
      </w:r>
      <w:r w:rsidR="00B84C41" w:rsidRPr="008135FF">
        <w:rPr>
          <w:color w:val="000000" w:themeColor="text1"/>
        </w:rPr>
        <w:t xml:space="preserve"> </w:t>
      </w:r>
      <w:r w:rsidR="006406F7" w:rsidRPr="008135FF">
        <w:rPr>
          <w:color w:val="000000" w:themeColor="text1"/>
        </w:rPr>
        <w:t>签到记录</w:t>
      </w:r>
    </w:p>
    <w:p w14:paraId="2C85C3C2" w14:textId="655ACE36" w:rsidR="005742F8" w:rsidRPr="008135FF" w:rsidRDefault="005742F8" w:rsidP="005742F8">
      <w:pPr>
        <w:rPr>
          <w:color w:val="000000" w:themeColor="text1"/>
        </w:rPr>
      </w:pPr>
      <w:r w:rsidRPr="008135FF">
        <w:rPr>
          <w:color w:val="000000" w:themeColor="text1"/>
        </w:rPr>
        <w:t>签到记录包括原始内勤打卡记录、</w:t>
      </w:r>
      <w:r w:rsidRPr="008135FF">
        <w:rPr>
          <w:rFonts w:hint="eastAsia"/>
          <w:color w:val="000000" w:themeColor="text1"/>
        </w:rPr>
        <w:t>外勤</w:t>
      </w:r>
      <w:r w:rsidRPr="008135FF">
        <w:rPr>
          <w:color w:val="000000" w:themeColor="text1"/>
        </w:rPr>
        <w:t>记录、</w:t>
      </w:r>
      <w:r w:rsidRPr="008135FF">
        <w:rPr>
          <w:rFonts w:hint="eastAsia"/>
          <w:color w:val="000000" w:themeColor="text1"/>
        </w:rPr>
        <w:t>补考勤</w:t>
      </w:r>
      <w:r w:rsidRPr="008135FF">
        <w:rPr>
          <w:color w:val="000000" w:themeColor="text1"/>
        </w:rPr>
        <w:t>申请</w:t>
      </w:r>
      <w:r w:rsidR="00190F50" w:rsidRPr="008135FF">
        <w:rPr>
          <w:color w:val="000000" w:themeColor="text1"/>
        </w:rPr>
        <w:t>、</w:t>
      </w:r>
      <w:r w:rsidR="00190F50" w:rsidRPr="008135FF">
        <w:rPr>
          <w:rFonts w:hint="eastAsia"/>
          <w:color w:val="000000" w:themeColor="text1"/>
        </w:rPr>
        <w:t>异常</w:t>
      </w:r>
      <w:r w:rsidR="00190F50" w:rsidRPr="008135FF">
        <w:rPr>
          <w:color w:val="000000" w:themeColor="text1"/>
        </w:rPr>
        <w:t>打卡</w:t>
      </w:r>
      <w:r w:rsidR="00190F50" w:rsidRPr="008135FF">
        <w:rPr>
          <w:rFonts w:hint="eastAsia"/>
          <w:color w:val="000000" w:themeColor="text1"/>
        </w:rPr>
        <w:t>记录</w:t>
      </w:r>
      <w:r w:rsidR="00190F50" w:rsidRPr="008135FF">
        <w:rPr>
          <w:color w:val="000000" w:themeColor="text1"/>
        </w:rPr>
        <w:t>分析，</w:t>
      </w:r>
      <w:r w:rsidR="00190F50" w:rsidRPr="008135FF">
        <w:rPr>
          <w:rFonts w:hint="eastAsia"/>
          <w:color w:val="000000" w:themeColor="text1"/>
        </w:rPr>
        <w:t>为</w:t>
      </w:r>
      <w:r w:rsidR="00190F50" w:rsidRPr="008135FF">
        <w:rPr>
          <w:color w:val="000000" w:themeColor="text1"/>
        </w:rPr>
        <w:t>月报、</w:t>
      </w:r>
      <w:r w:rsidR="00190F50" w:rsidRPr="008135FF">
        <w:rPr>
          <w:rFonts w:hint="eastAsia"/>
          <w:color w:val="000000" w:themeColor="text1"/>
        </w:rPr>
        <w:t>日报</w:t>
      </w:r>
      <w:r w:rsidR="00190F50" w:rsidRPr="008135FF">
        <w:rPr>
          <w:color w:val="000000" w:themeColor="text1"/>
        </w:rPr>
        <w:t>的数据</w:t>
      </w:r>
      <w:r w:rsidR="00190F50" w:rsidRPr="008135FF">
        <w:rPr>
          <w:rFonts w:hint="eastAsia"/>
          <w:color w:val="000000" w:themeColor="text1"/>
        </w:rPr>
        <w:t>统计</w:t>
      </w:r>
      <w:r w:rsidR="00190F50" w:rsidRPr="008135FF">
        <w:rPr>
          <w:color w:val="000000" w:themeColor="text1"/>
        </w:rPr>
        <w:t>提供明细查询</w:t>
      </w:r>
    </w:p>
    <w:p w14:paraId="4F720B5C" w14:textId="2BE5635B" w:rsidR="0094021E" w:rsidRPr="008135FF" w:rsidRDefault="001C23B1" w:rsidP="005742F8">
      <w:pPr>
        <w:pStyle w:val="3"/>
        <w:rPr>
          <w:b w:val="0"/>
          <w:color w:val="000000" w:themeColor="text1"/>
        </w:rPr>
      </w:pPr>
      <w:r>
        <w:rPr>
          <w:b w:val="0"/>
          <w:color w:val="000000" w:themeColor="text1"/>
        </w:rPr>
        <w:t>3.3</w:t>
      </w:r>
      <w:r w:rsidR="006406F7" w:rsidRPr="008135FF">
        <w:rPr>
          <w:b w:val="0"/>
          <w:color w:val="000000" w:themeColor="text1"/>
        </w:rPr>
        <w:t xml:space="preserve">.1 </w:t>
      </w:r>
      <w:r w:rsidR="006406F7" w:rsidRPr="008135FF">
        <w:rPr>
          <w:rFonts w:hint="eastAsia"/>
          <w:b w:val="0"/>
          <w:color w:val="000000" w:themeColor="text1"/>
        </w:rPr>
        <w:t>原始</w:t>
      </w:r>
      <w:r w:rsidR="006406F7" w:rsidRPr="008135FF">
        <w:rPr>
          <w:b w:val="0"/>
          <w:color w:val="000000" w:themeColor="text1"/>
        </w:rPr>
        <w:t>打卡</w:t>
      </w:r>
    </w:p>
    <w:tbl>
      <w:tblPr>
        <w:tblStyle w:val="a4"/>
        <w:tblW w:w="0" w:type="auto"/>
        <w:tblLook w:val="04A0" w:firstRow="1" w:lastRow="0" w:firstColumn="1" w:lastColumn="0" w:noHBand="0" w:noVBand="1"/>
      </w:tblPr>
      <w:tblGrid>
        <w:gridCol w:w="2763"/>
        <w:gridCol w:w="2763"/>
        <w:gridCol w:w="2764"/>
      </w:tblGrid>
      <w:tr w:rsidR="00FE232C" w:rsidRPr="008135FF" w14:paraId="3CBBE88E" w14:textId="77777777" w:rsidTr="003C5FCD">
        <w:tc>
          <w:tcPr>
            <w:tcW w:w="2763" w:type="dxa"/>
          </w:tcPr>
          <w:p w14:paraId="0F8F6CE2" w14:textId="61F15B33" w:rsidR="003C5FCD" w:rsidRPr="008135FF" w:rsidRDefault="003C5FCD" w:rsidP="0094021E">
            <w:pPr>
              <w:rPr>
                <w:color w:val="000000" w:themeColor="text1"/>
              </w:rPr>
            </w:pPr>
            <w:r w:rsidRPr="008135FF">
              <w:rPr>
                <w:color w:val="000000" w:themeColor="text1"/>
              </w:rPr>
              <w:t>字段名称</w:t>
            </w:r>
          </w:p>
        </w:tc>
        <w:tc>
          <w:tcPr>
            <w:tcW w:w="2763" w:type="dxa"/>
          </w:tcPr>
          <w:p w14:paraId="0C50E1D0" w14:textId="03448BB9" w:rsidR="003C5FCD" w:rsidRPr="008135FF" w:rsidRDefault="003C5FCD" w:rsidP="0094021E">
            <w:pPr>
              <w:rPr>
                <w:color w:val="000000" w:themeColor="text1"/>
              </w:rPr>
            </w:pPr>
            <w:r w:rsidRPr="008135FF">
              <w:rPr>
                <w:color w:val="000000" w:themeColor="text1"/>
              </w:rPr>
              <w:t>类型</w:t>
            </w:r>
          </w:p>
        </w:tc>
        <w:tc>
          <w:tcPr>
            <w:tcW w:w="2764" w:type="dxa"/>
          </w:tcPr>
          <w:p w14:paraId="15F39586" w14:textId="7C8C809E" w:rsidR="003C5FCD" w:rsidRPr="008135FF" w:rsidRDefault="003C5FCD" w:rsidP="0094021E">
            <w:pPr>
              <w:rPr>
                <w:color w:val="000000" w:themeColor="text1"/>
              </w:rPr>
            </w:pPr>
            <w:r w:rsidRPr="008135FF">
              <w:rPr>
                <w:rFonts w:hint="eastAsia"/>
                <w:color w:val="000000" w:themeColor="text1"/>
              </w:rPr>
              <w:t>描述</w:t>
            </w:r>
          </w:p>
        </w:tc>
      </w:tr>
      <w:tr w:rsidR="00FE232C" w:rsidRPr="008135FF" w14:paraId="1CA3A889" w14:textId="77777777" w:rsidTr="003C5FCD">
        <w:trPr>
          <w:trHeight w:val="353"/>
        </w:trPr>
        <w:tc>
          <w:tcPr>
            <w:tcW w:w="2763" w:type="dxa"/>
          </w:tcPr>
          <w:p w14:paraId="362242A6" w14:textId="4D8551A2" w:rsidR="00975960" w:rsidRPr="008135FF" w:rsidRDefault="00975960" w:rsidP="0094021E">
            <w:pPr>
              <w:rPr>
                <w:color w:val="000000" w:themeColor="text1"/>
              </w:rPr>
            </w:pPr>
            <w:r w:rsidRPr="008135FF">
              <w:rPr>
                <w:color w:val="000000" w:themeColor="text1"/>
              </w:rPr>
              <w:t>员工编号</w:t>
            </w:r>
          </w:p>
        </w:tc>
        <w:tc>
          <w:tcPr>
            <w:tcW w:w="2763" w:type="dxa"/>
          </w:tcPr>
          <w:p w14:paraId="5B63B1AB" w14:textId="0E9980BB" w:rsidR="00975960" w:rsidRPr="008135FF" w:rsidRDefault="00975960" w:rsidP="0094021E">
            <w:pPr>
              <w:rPr>
                <w:color w:val="000000" w:themeColor="text1"/>
              </w:rPr>
            </w:pPr>
            <w:r w:rsidRPr="008135FF">
              <w:rPr>
                <w:color w:val="000000" w:themeColor="text1"/>
              </w:rPr>
              <w:t>字符</w:t>
            </w:r>
          </w:p>
        </w:tc>
        <w:tc>
          <w:tcPr>
            <w:tcW w:w="2764" w:type="dxa"/>
          </w:tcPr>
          <w:p w14:paraId="1AA3E562" w14:textId="31EC4759" w:rsidR="00975960" w:rsidRPr="008135FF" w:rsidRDefault="00975960" w:rsidP="0094021E">
            <w:pPr>
              <w:rPr>
                <w:color w:val="000000" w:themeColor="text1"/>
              </w:rPr>
            </w:pPr>
            <w:r w:rsidRPr="008135FF">
              <w:rPr>
                <w:color w:val="000000" w:themeColor="text1"/>
              </w:rPr>
              <w:t>员工编号</w:t>
            </w:r>
          </w:p>
        </w:tc>
      </w:tr>
      <w:tr w:rsidR="00FE232C" w:rsidRPr="008135FF" w14:paraId="14860568" w14:textId="77777777" w:rsidTr="003C5FCD">
        <w:trPr>
          <w:trHeight w:val="353"/>
        </w:trPr>
        <w:tc>
          <w:tcPr>
            <w:tcW w:w="2763" w:type="dxa"/>
          </w:tcPr>
          <w:p w14:paraId="0FD5763E" w14:textId="352F1985" w:rsidR="003C5FCD" w:rsidRPr="008135FF" w:rsidRDefault="003C5FCD" w:rsidP="0094021E">
            <w:pPr>
              <w:rPr>
                <w:color w:val="000000" w:themeColor="text1"/>
              </w:rPr>
            </w:pPr>
            <w:r w:rsidRPr="008135FF">
              <w:rPr>
                <w:color w:val="000000" w:themeColor="text1"/>
              </w:rPr>
              <w:t>姓名</w:t>
            </w:r>
          </w:p>
        </w:tc>
        <w:tc>
          <w:tcPr>
            <w:tcW w:w="2763" w:type="dxa"/>
          </w:tcPr>
          <w:p w14:paraId="0B25D629" w14:textId="23673F01" w:rsidR="003C5FCD" w:rsidRPr="008135FF" w:rsidRDefault="00DE641E" w:rsidP="0094021E">
            <w:pPr>
              <w:rPr>
                <w:color w:val="000000" w:themeColor="text1"/>
              </w:rPr>
            </w:pPr>
            <w:r w:rsidRPr="008135FF">
              <w:rPr>
                <w:color w:val="000000" w:themeColor="text1"/>
              </w:rPr>
              <w:t>字符</w:t>
            </w:r>
          </w:p>
        </w:tc>
        <w:tc>
          <w:tcPr>
            <w:tcW w:w="2764" w:type="dxa"/>
          </w:tcPr>
          <w:p w14:paraId="459587C2" w14:textId="5005F26F" w:rsidR="003C5FCD" w:rsidRPr="008135FF" w:rsidRDefault="00DE641E" w:rsidP="0094021E">
            <w:pPr>
              <w:rPr>
                <w:color w:val="000000" w:themeColor="text1"/>
              </w:rPr>
            </w:pPr>
            <w:r w:rsidRPr="008135FF">
              <w:rPr>
                <w:color w:val="000000" w:themeColor="text1"/>
              </w:rPr>
              <w:t>员工</w:t>
            </w:r>
            <w:r w:rsidRPr="008135FF">
              <w:rPr>
                <w:rFonts w:hint="eastAsia"/>
                <w:color w:val="000000" w:themeColor="text1"/>
              </w:rPr>
              <w:t>姓名</w:t>
            </w:r>
          </w:p>
        </w:tc>
      </w:tr>
      <w:tr w:rsidR="00FE232C" w:rsidRPr="008135FF" w14:paraId="50F5D825" w14:textId="77777777" w:rsidTr="00DE641E">
        <w:trPr>
          <w:trHeight w:val="353"/>
        </w:trPr>
        <w:tc>
          <w:tcPr>
            <w:tcW w:w="2763" w:type="dxa"/>
          </w:tcPr>
          <w:p w14:paraId="748A17C8" w14:textId="6AF2E159" w:rsidR="003C5FCD" w:rsidRPr="008135FF" w:rsidRDefault="003C5FCD" w:rsidP="0094021E">
            <w:pPr>
              <w:rPr>
                <w:color w:val="000000" w:themeColor="text1"/>
              </w:rPr>
            </w:pPr>
            <w:r w:rsidRPr="008135FF">
              <w:rPr>
                <w:color w:val="000000" w:themeColor="text1"/>
              </w:rPr>
              <w:t>部门</w:t>
            </w:r>
          </w:p>
        </w:tc>
        <w:tc>
          <w:tcPr>
            <w:tcW w:w="2763" w:type="dxa"/>
          </w:tcPr>
          <w:p w14:paraId="70BF4BEA" w14:textId="0F327A19" w:rsidR="003C5FCD" w:rsidRPr="008135FF" w:rsidRDefault="00DE641E" w:rsidP="0094021E">
            <w:pPr>
              <w:rPr>
                <w:color w:val="000000" w:themeColor="text1"/>
              </w:rPr>
            </w:pPr>
            <w:r w:rsidRPr="008135FF">
              <w:rPr>
                <w:color w:val="000000" w:themeColor="text1"/>
              </w:rPr>
              <w:t>字符</w:t>
            </w:r>
          </w:p>
        </w:tc>
        <w:tc>
          <w:tcPr>
            <w:tcW w:w="2764" w:type="dxa"/>
          </w:tcPr>
          <w:p w14:paraId="75D03E60" w14:textId="1E82C888" w:rsidR="003C5FCD" w:rsidRPr="008135FF" w:rsidRDefault="00DE641E" w:rsidP="0094021E">
            <w:pPr>
              <w:rPr>
                <w:color w:val="000000" w:themeColor="text1"/>
              </w:rPr>
            </w:pPr>
            <w:r w:rsidRPr="008135FF">
              <w:rPr>
                <w:color w:val="000000" w:themeColor="text1"/>
              </w:rPr>
              <w:t>所属部门</w:t>
            </w:r>
          </w:p>
        </w:tc>
      </w:tr>
      <w:tr w:rsidR="00FE232C" w:rsidRPr="008135FF" w14:paraId="5FACE9D6" w14:textId="77777777" w:rsidTr="00044E9E">
        <w:trPr>
          <w:trHeight w:val="353"/>
        </w:trPr>
        <w:tc>
          <w:tcPr>
            <w:tcW w:w="2763" w:type="dxa"/>
          </w:tcPr>
          <w:p w14:paraId="0271D33E" w14:textId="71A591A4" w:rsidR="003C5FCD" w:rsidRPr="008135FF" w:rsidRDefault="00776995" w:rsidP="0094021E">
            <w:pPr>
              <w:rPr>
                <w:color w:val="000000" w:themeColor="text1"/>
              </w:rPr>
            </w:pPr>
            <w:r w:rsidRPr="008135FF">
              <w:rPr>
                <w:rFonts w:hint="eastAsia"/>
                <w:color w:val="000000" w:themeColor="text1"/>
              </w:rPr>
              <w:t>日期</w:t>
            </w:r>
          </w:p>
        </w:tc>
        <w:tc>
          <w:tcPr>
            <w:tcW w:w="2763" w:type="dxa"/>
          </w:tcPr>
          <w:p w14:paraId="63C1B628" w14:textId="4C6A41B3" w:rsidR="003C5FCD" w:rsidRPr="008135FF" w:rsidRDefault="00DE641E" w:rsidP="0094021E">
            <w:pPr>
              <w:rPr>
                <w:color w:val="000000" w:themeColor="text1"/>
              </w:rPr>
            </w:pPr>
            <w:r w:rsidRPr="008135FF">
              <w:rPr>
                <w:color w:val="000000" w:themeColor="text1"/>
              </w:rPr>
              <w:t>字符，</w:t>
            </w:r>
            <w:r w:rsidRPr="008135FF">
              <w:rPr>
                <w:color w:val="000000" w:themeColor="text1"/>
              </w:rPr>
              <w:t>mm-</w:t>
            </w:r>
            <w:proofErr w:type="spellStart"/>
            <w:r w:rsidRPr="008135FF">
              <w:rPr>
                <w:rFonts w:hint="eastAsia"/>
                <w:color w:val="000000" w:themeColor="text1"/>
              </w:rPr>
              <w:t>dd</w:t>
            </w:r>
            <w:proofErr w:type="spellEnd"/>
            <w:r w:rsidRPr="008135FF">
              <w:rPr>
                <w:color w:val="000000" w:themeColor="text1"/>
              </w:rPr>
              <w:t xml:space="preserve"> </w:t>
            </w:r>
            <w:r w:rsidRPr="008135FF">
              <w:rPr>
                <w:rFonts w:hint="eastAsia"/>
                <w:color w:val="000000" w:themeColor="text1"/>
              </w:rPr>
              <w:t>周几</w:t>
            </w:r>
          </w:p>
        </w:tc>
        <w:tc>
          <w:tcPr>
            <w:tcW w:w="2764" w:type="dxa"/>
          </w:tcPr>
          <w:p w14:paraId="19760510" w14:textId="65C68259" w:rsidR="003C5FCD" w:rsidRPr="008135FF" w:rsidRDefault="00DE641E" w:rsidP="0094021E">
            <w:pPr>
              <w:rPr>
                <w:color w:val="000000" w:themeColor="text1"/>
              </w:rPr>
            </w:pPr>
            <w:r w:rsidRPr="008135FF">
              <w:rPr>
                <w:color w:val="000000" w:themeColor="text1"/>
              </w:rPr>
              <w:t>打卡记录的日期</w:t>
            </w:r>
          </w:p>
        </w:tc>
      </w:tr>
      <w:tr w:rsidR="00FE232C" w:rsidRPr="008135FF" w14:paraId="053E4EE7" w14:textId="77777777" w:rsidTr="00F346D8">
        <w:trPr>
          <w:trHeight w:val="354"/>
        </w:trPr>
        <w:tc>
          <w:tcPr>
            <w:tcW w:w="2763" w:type="dxa"/>
          </w:tcPr>
          <w:p w14:paraId="0793AB56" w14:textId="50A106D1" w:rsidR="003C5FCD" w:rsidRPr="008135FF" w:rsidRDefault="00D670DA" w:rsidP="0094021E">
            <w:pPr>
              <w:rPr>
                <w:color w:val="000000" w:themeColor="text1"/>
              </w:rPr>
            </w:pPr>
            <w:r w:rsidRPr="008135FF">
              <w:rPr>
                <w:color w:val="000000" w:themeColor="text1"/>
              </w:rPr>
              <w:t>打卡</w:t>
            </w:r>
            <w:r w:rsidR="00776995" w:rsidRPr="008135FF">
              <w:rPr>
                <w:rFonts w:hint="eastAsia"/>
                <w:color w:val="000000" w:themeColor="text1"/>
              </w:rPr>
              <w:t>时间</w:t>
            </w:r>
          </w:p>
        </w:tc>
        <w:tc>
          <w:tcPr>
            <w:tcW w:w="2763" w:type="dxa"/>
          </w:tcPr>
          <w:p w14:paraId="4720A7A2" w14:textId="3BF58DC4" w:rsidR="003C5FCD" w:rsidRPr="008135FF" w:rsidRDefault="00DE641E" w:rsidP="0094021E">
            <w:pPr>
              <w:rPr>
                <w:color w:val="000000" w:themeColor="text1"/>
              </w:rPr>
            </w:pPr>
            <w:r w:rsidRPr="008135FF">
              <w:rPr>
                <w:color w:val="000000" w:themeColor="text1"/>
              </w:rPr>
              <w:t>时间，</w:t>
            </w:r>
            <w:proofErr w:type="spellStart"/>
            <w:r w:rsidRPr="008135FF">
              <w:rPr>
                <w:rFonts w:hint="eastAsia"/>
                <w:color w:val="000000" w:themeColor="text1"/>
              </w:rPr>
              <w:t>hh</w:t>
            </w:r>
            <w:proofErr w:type="spellEnd"/>
            <w:r w:rsidRPr="008135FF">
              <w:rPr>
                <w:color w:val="000000" w:themeColor="text1"/>
              </w:rPr>
              <w:t>：</w:t>
            </w:r>
            <w:r w:rsidRPr="008135FF">
              <w:rPr>
                <w:rFonts w:hint="eastAsia"/>
                <w:color w:val="000000" w:themeColor="text1"/>
              </w:rPr>
              <w:t>mm</w:t>
            </w:r>
          </w:p>
        </w:tc>
        <w:tc>
          <w:tcPr>
            <w:tcW w:w="2764" w:type="dxa"/>
          </w:tcPr>
          <w:p w14:paraId="4ACBBDD4" w14:textId="4DBFE1AB" w:rsidR="003C5FCD" w:rsidRPr="008135FF" w:rsidRDefault="00DE641E" w:rsidP="0094021E">
            <w:pPr>
              <w:rPr>
                <w:color w:val="000000" w:themeColor="text1"/>
              </w:rPr>
            </w:pPr>
            <w:r w:rsidRPr="008135FF">
              <w:rPr>
                <w:color w:val="000000" w:themeColor="text1"/>
              </w:rPr>
              <w:t>打卡时间</w:t>
            </w:r>
          </w:p>
        </w:tc>
      </w:tr>
      <w:tr w:rsidR="00FE232C" w:rsidRPr="008135FF" w14:paraId="57052A2D" w14:textId="77777777" w:rsidTr="00776995">
        <w:trPr>
          <w:trHeight w:val="326"/>
        </w:trPr>
        <w:tc>
          <w:tcPr>
            <w:tcW w:w="2763" w:type="dxa"/>
          </w:tcPr>
          <w:p w14:paraId="4265A213" w14:textId="324867D1" w:rsidR="003C5FCD" w:rsidRPr="008135FF" w:rsidRDefault="00776995" w:rsidP="0094021E">
            <w:pPr>
              <w:rPr>
                <w:color w:val="000000" w:themeColor="text1"/>
              </w:rPr>
            </w:pPr>
            <w:r w:rsidRPr="008135FF">
              <w:rPr>
                <w:color w:val="000000" w:themeColor="text1"/>
              </w:rPr>
              <w:t>打卡地点</w:t>
            </w:r>
          </w:p>
        </w:tc>
        <w:tc>
          <w:tcPr>
            <w:tcW w:w="2763" w:type="dxa"/>
          </w:tcPr>
          <w:p w14:paraId="5007888B" w14:textId="6E3F1A55" w:rsidR="003C5FCD" w:rsidRPr="008135FF" w:rsidRDefault="00DE641E" w:rsidP="0094021E">
            <w:pPr>
              <w:rPr>
                <w:color w:val="000000" w:themeColor="text1"/>
              </w:rPr>
            </w:pPr>
            <w:r w:rsidRPr="008135FF">
              <w:rPr>
                <w:color w:val="000000" w:themeColor="text1"/>
              </w:rPr>
              <w:t>字符</w:t>
            </w:r>
          </w:p>
        </w:tc>
        <w:tc>
          <w:tcPr>
            <w:tcW w:w="2764" w:type="dxa"/>
          </w:tcPr>
          <w:p w14:paraId="4C0E2DF0" w14:textId="6BD226E8" w:rsidR="003C5FCD" w:rsidRPr="008135FF" w:rsidRDefault="005E3E7A" w:rsidP="0094021E">
            <w:pPr>
              <w:rPr>
                <w:color w:val="000000" w:themeColor="text1"/>
              </w:rPr>
            </w:pPr>
            <w:r w:rsidRPr="008135FF">
              <w:rPr>
                <w:rFonts w:hint="eastAsia"/>
                <w:color w:val="000000" w:themeColor="text1"/>
              </w:rPr>
              <w:t>内勤</w:t>
            </w:r>
            <w:r w:rsidRPr="008135FF">
              <w:rPr>
                <w:color w:val="000000" w:themeColor="text1"/>
              </w:rPr>
              <w:t>取</w:t>
            </w:r>
            <w:r w:rsidRPr="008135FF">
              <w:rPr>
                <w:rFonts w:hint="eastAsia"/>
                <w:color w:val="000000" w:themeColor="text1"/>
              </w:rPr>
              <w:t>考勤规则</w:t>
            </w:r>
            <w:r w:rsidRPr="008135FF">
              <w:rPr>
                <w:color w:val="000000" w:themeColor="text1"/>
              </w:rPr>
              <w:t>关联</w:t>
            </w:r>
            <w:r w:rsidR="00DE641E" w:rsidRPr="008135FF">
              <w:rPr>
                <w:rFonts w:hint="eastAsia"/>
                <w:color w:val="000000" w:themeColor="text1"/>
              </w:rPr>
              <w:t>地点</w:t>
            </w:r>
            <w:r w:rsidR="00DE641E" w:rsidRPr="008135FF">
              <w:rPr>
                <w:color w:val="000000" w:themeColor="text1"/>
              </w:rPr>
              <w:t>的名称；</w:t>
            </w:r>
            <w:r w:rsidR="00DE641E" w:rsidRPr="008135FF">
              <w:rPr>
                <w:rFonts w:hint="eastAsia"/>
                <w:color w:val="000000" w:themeColor="text1"/>
              </w:rPr>
              <w:t>外勤</w:t>
            </w:r>
            <w:r w:rsidR="00DE641E" w:rsidRPr="008135FF">
              <w:rPr>
                <w:color w:val="000000" w:themeColor="text1"/>
              </w:rPr>
              <w:t>显示城市名称</w:t>
            </w:r>
          </w:p>
        </w:tc>
      </w:tr>
      <w:tr w:rsidR="00FE232C" w:rsidRPr="008135FF" w14:paraId="3918FE06" w14:textId="77777777" w:rsidTr="00507A31">
        <w:trPr>
          <w:trHeight w:val="353"/>
        </w:trPr>
        <w:tc>
          <w:tcPr>
            <w:tcW w:w="2763" w:type="dxa"/>
          </w:tcPr>
          <w:p w14:paraId="7C2FDFF4" w14:textId="4E2E6963" w:rsidR="003C5FCD" w:rsidRPr="008135FF" w:rsidRDefault="00776995" w:rsidP="0094021E">
            <w:pPr>
              <w:rPr>
                <w:color w:val="000000" w:themeColor="text1"/>
              </w:rPr>
            </w:pPr>
            <w:r w:rsidRPr="008135FF">
              <w:rPr>
                <w:color w:val="000000" w:themeColor="text1"/>
              </w:rPr>
              <w:t>详细地址</w:t>
            </w:r>
          </w:p>
        </w:tc>
        <w:tc>
          <w:tcPr>
            <w:tcW w:w="2763" w:type="dxa"/>
          </w:tcPr>
          <w:p w14:paraId="53AF8B26" w14:textId="10A478CA" w:rsidR="003C5FCD" w:rsidRPr="008135FF" w:rsidRDefault="00DE641E" w:rsidP="0094021E">
            <w:pPr>
              <w:rPr>
                <w:color w:val="000000" w:themeColor="text1"/>
              </w:rPr>
            </w:pPr>
            <w:r w:rsidRPr="008135FF">
              <w:rPr>
                <w:rFonts w:hint="eastAsia"/>
                <w:color w:val="000000" w:themeColor="text1"/>
              </w:rPr>
              <w:t>字符</w:t>
            </w:r>
          </w:p>
        </w:tc>
        <w:tc>
          <w:tcPr>
            <w:tcW w:w="2764" w:type="dxa"/>
          </w:tcPr>
          <w:p w14:paraId="107A2638" w14:textId="5A970246" w:rsidR="003C5FCD" w:rsidRPr="008135FF" w:rsidRDefault="00DE641E" w:rsidP="0094021E">
            <w:pPr>
              <w:rPr>
                <w:color w:val="000000" w:themeColor="text1"/>
              </w:rPr>
            </w:pPr>
            <w:r w:rsidRPr="008135FF">
              <w:rPr>
                <w:color w:val="000000" w:themeColor="text1"/>
              </w:rPr>
              <w:t>地图上标记的详细地址</w:t>
            </w:r>
          </w:p>
        </w:tc>
      </w:tr>
      <w:tr w:rsidR="00FE232C" w:rsidRPr="008135FF" w14:paraId="724F2953" w14:textId="77777777" w:rsidTr="003C5FCD">
        <w:tc>
          <w:tcPr>
            <w:tcW w:w="2763" w:type="dxa"/>
          </w:tcPr>
          <w:p w14:paraId="0ED5F131" w14:textId="65F48E3F" w:rsidR="003C5FCD" w:rsidRPr="008135FF" w:rsidRDefault="005E3E7A" w:rsidP="0094021E">
            <w:pPr>
              <w:rPr>
                <w:color w:val="000000" w:themeColor="text1"/>
              </w:rPr>
            </w:pPr>
            <w:r w:rsidRPr="008135FF">
              <w:rPr>
                <w:color w:val="000000" w:themeColor="text1"/>
              </w:rPr>
              <w:t>打卡类型</w:t>
            </w:r>
          </w:p>
        </w:tc>
        <w:tc>
          <w:tcPr>
            <w:tcW w:w="2763" w:type="dxa"/>
          </w:tcPr>
          <w:p w14:paraId="4092A371" w14:textId="0A22CB70" w:rsidR="003C5FCD" w:rsidRPr="008135FF" w:rsidRDefault="00F346D8" w:rsidP="0094021E">
            <w:pPr>
              <w:rPr>
                <w:color w:val="000000" w:themeColor="text1"/>
              </w:rPr>
            </w:pPr>
            <w:r w:rsidRPr="008135FF">
              <w:rPr>
                <w:color w:val="000000" w:themeColor="text1"/>
              </w:rPr>
              <w:t>枚举</w:t>
            </w:r>
          </w:p>
        </w:tc>
        <w:tc>
          <w:tcPr>
            <w:tcW w:w="2764" w:type="dxa"/>
          </w:tcPr>
          <w:p w14:paraId="5494FA32" w14:textId="5F39E70B" w:rsidR="003C5FCD" w:rsidRPr="008135FF" w:rsidRDefault="005E3E7A" w:rsidP="0094021E">
            <w:pPr>
              <w:rPr>
                <w:color w:val="000000" w:themeColor="text1"/>
              </w:rPr>
            </w:pPr>
            <w:r w:rsidRPr="008135FF">
              <w:rPr>
                <w:color w:val="000000" w:themeColor="text1"/>
              </w:rPr>
              <w:t>内勤／</w:t>
            </w:r>
            <w:r w:rsidRPr="008135FF">
              <w:rPr>
                <w:rFonts w:hint="eastAsia"/>
                <w:color w:val="000000" w:themeColor="text1"/>
              </w:rPr>
              <w:t>外勤</w:t>
            </w:r>
          </w:p>
        </w:tc>
      </w:tr>
    </w:tbl>
    <w:p w14:paraId="297357C4" w14:textId="0DDE6D75" w:rsidR="0094021E" w:rsidRPr="008135FF" w:rsidRDefault="001C23B1" w:rsidP="00135995">
      <w:pPr>
        <w:pStyle w:val="3"/>
        <w:rPr>
          <w:b w:val="0"/>
          <w:color w:val="000000" w:themeColor="text1"/>
        </w:rPr>
      </w:pPr>
      <w:r>
        <w:rPr>
          <w:b w:val="0"/>
          <w:color w:val="000000" w:themeColor="text1"/>
        </w:rPr>
        <w:lastRenderedPageBreak/>
        <w:t>3.3</w:t>
      </w:r>
      <w:r w:rsidR="00135995" w:rsidRPr="008135FF">
        <w:rPr>
          <w:b w:val="0"/>
          <w:color w:val="000000" w:themeColor="text1"/>
        </w:rPr>
        <w:t xml:space="preserve">.2 </w:t>
      </w:r>
      <w:r w:rsidR="00975960" w:rsidRPr="008135FF">
        <w:rPr>
          <w:b w:val="0"/>
          <w:color w:val="000000" w:themeColor="text1"/>
        </w:rPr>
        <w:t>补考勤记录</w:t>
      </w:r>
    </w:p>
    <w:tbl>
      <w:tblPr>
        <w:tblStyle w:val="a4"/>
        <w:tblW w:w="0" w:type="auto"/>
        <w:tblLook w:val="04A0" w:firstRow="1" w:lastRow="0" w:firstColumn="1" w:lastColumn="0" w:noHBand="0" w:noVBand="1"/>
      </w:tblPr>
      <w:tblGrid>
        <w:gridCol w:w="2763"/>
        <w:gridCol w:w="2763"/>
        <w:gridCol w:w="2764"/>
      </w:tblGrid>
      <w:tr w:rsidR="00FE232C" w:rsidRPr="008135FF" w14:paraId="3817A625" w14:textId="77777777" w:rsidTr="00975960">
        <w:tc>
          <w:tcPr>
            <w:tcW w:w="2763" w:type="dxa"/>
          </w:tcPr>
          <w:p w14:paraId="0F2AE97F" w14:textId="60F06CCF" w:rsidR="00975960" w:rsidRPr="008135FF" w:rsidRDefault="00975960" w:rsidP="00975960">
            <w:pPr>
              <w:rPr>
                <w:color w:val="000000" w:themeColor="text1"/>
              </w:rPr>
            </w:pPr>
            <w:r w:rsidRPr="008135FF">
              <w:rPr>
                <w:color w:val="000000" w:themeColor="text1"/>
              </w:rPr>
              <w:t>字段</w:t>
            </w:r>
          </w:p>
        </w:tc>
        <w:tc>
          <w:tcPr>
            <w:tcW w:w="2763" w:type="dxa"/>
          </w:tcPr>
          <w:p w14:paraId="7C4C66D4" w14:textId="028B302C" w:rsidR="00975960" w:rsidRPr="008135FF" w:rsidRDefault="00975960" w:rsidP="00975960">
            <w:pPr>
              <w:rPr>
                <w:color w:val="000000" w:themeColor="text1"/>
              </w:rPr>
            </w:pPr>
            <w:r w:rsidRPr="008135FF">
              <w:rPr>
                <w:color w:val="000000" w:themeColor="text1"/>
              </w:rPr>
              <w:t>类型</w:t>
            </w:r>
          </w:p>
        </w:tc>
        <w:tc>
          <w:tcPr>
            <w:tcW w:w="2764" w:type="dxa"/>
          </w:tcPr>
          <w:p w14:paraId="1A11CDFA" w14:textId="30C3BBD6" w:rsidR="00975960" w:rsidRPr="008135FF" w:rsidRDefault="00975960" w:rsidP="00975960">
            <w:pPr>
              <w:rPr>
                <w:color w:val="000000" w:themeColor="text1"/>
              </w:rPr>
            </w:pPr>
            <w:r w:rsidRPr="008135FF">
              <w:rPr>
                <w:color w:val="000000" w:themeColor="text1"/>
              </w:rPr>
              <w:t>描述</w:t>
            </w:r>
          </w:p>
        </w:tc>
      </w:tr>
      <w:tr w:rsidR="00FE232C" w:rsidRPr="008135FF" w14:paraId="503DD16A" w14:textId="77777777" w:rsidTr="00BC779F">
        <w:trPr>
          <w:trHeight w:val="353"/>
        </w:trPr>
        <w:tc>
          <w:tcPr>
            <w:tcW w:w="2763" w:type="dxa"/>
          </w:tcPr>
          <w:p w14:paraId="29493E48" w14:textId="6E979FAE" w:rsidR="00975960" w:rsidRPr="008135FF" w:rsidRDefault="00975960" w:rsidP="00975960">
            <w:pPr>
              <w:rPr>
                <w:color w:val="000000" w:themeColor="text1"/>
              </w:rPr>
            </w:pPr>
            <w:r w:rsidRPr="008135FF">
              <w:rPr>
                <w:color w:val="000000" w:themeColor="text1"/>
              </w:rPr>
              <w:t>员工编号</w:t>
            </w:r>
          </w:p>
        </w:tc>
        <w:tc>
          <w:tcPr>
            <w:tcW w:w="2763" w:type="dxa"/>
          </w:tcPr>
          <w:p w14:paraId="79E70A4C" w14:textId="76DCC7A1" w:rsidR="00975960" w:rsidRPr="008135FF" w:rsidRDefault="00975960" w:rsidP="00975960">
            <w:pPr>
              <w:rPr>
                <w:color w:val="000000" w:themeColor="text1"/>
              </w:rPr>
            </w:pPr>
            <w:r w:rsidRPr="008135FF">
              <w:rPr>
                <w:color w:val="000000" w:themeColor="text1"/>
              </w:rPr>
              <w:t>字符</w:t>
            </w:r>
          </w:p>
        </w:tc>
        <w:tc>
          <w:tcPr>
            <w:tcW w:w="2764" w:type="dxa"/>
          </w:tcPr>
          <w:p w14:paraId="2F830404" w14:textId="0EE36374" w:rsidR="00975960" w:rsidRPr="008135FF" w:rsidRDefault="00975960" w:rsidP="00975960">
            <w:pPr>
              <w:rPr>
                <w:color w:val="000000" w:themeColor="text1"/>
              </w:rPr>
            </w:pPr>
            <w:r w:rsidRPr="008135FF">
              <w:rPr>
                <w:color w:val="000000" w:themeColor="text1"/>
              </w:rPr>
              <w:t>员工编号</w:t>
            </w:r>
          </w:p>
        </w:tc>
      </w:tr>
      <w:tr w:rsidR="00FE232C" w:rsidRPr="008135FF" w14:paraId="19B70BA4" w14:textId="77777777" w:rsidTr="00975960">
        <w:tc>
          <w:tcPr>
            <w:tcW w:w="2763" w:type="dxa"/>
          </w:tcPr>
          <w:p w14:paraId="7E4DA75D" w14:textId="6009CEE5" w:rsidR="00975960" w:rsidRPr="008135FF" w:rsidRDefault="00975960" w:rsidP="00975960">
            <w:pPr>
              <w:rPr>
                <w:color w:val="000000" w:themeColor="text1"/>
              </w:rPr>
            </w:pPr>
            <w:r w:rsidRPr="008135FF">
              <w:rPr>
                <w:color w:val="000000" w:themeColor="text1"/>
              </w:rPr>
              <w:t>姓名</w:t>
            </w:r>
          </w:p>
        </w:tc>
        <w:tc>
          <w:tcPr>
            <w:tcW w:w="2763" w:type="dxa"/>
          </w:tcPr>
          <w:p w14:paraId="041A9765" w14:textId="0BD8339B" w:rsidR="00975960" w:rsidRPr="008135FF" w:rsidRDefault="00BC779F" w:rsidP="00975960">
            <w:pPr>
              <w:rPr>
                <w:color w:val="000000" w:themeColor="text1"/>
              </w:rPr>
            </w:pPr>
            <w:r w:rsidRPr="008135FF">
              <w:rPr>
                <w:rFonts w:hint="eastAsia"/>
                <w:color w:val="000000" w:themeColor="text1"/>
              </w:rPr>
              <w:t>字符</w:t>
            </w:r>
          </w:p>
        </w:tc>
        <w:tc>
          <w:tcPr>
            <w:tcW w:w="2764" w:type="dxa"/>
          </w:tcPr>
          <w:p w14:paraId="0B2EB3DE" w14:textId="592336D0" w:rsidR="00975960" w:rsidRPr="008135FF" w:rsidRDefault="00975960" w:rsidP="00975960">
            <w:pPr>
              <w:rPr>
                <w:color w:val="000000" w:themeColor="text1"/>
              </w:rPr>
            </w:pPr>
            <w:r w:rsidRPr="008135FF">
              <w:rPr>
                <w:color w:val="000000" w:themeColor="text1"/>
              </w:rPr>
              <w:t>员工姓名</w:t>
            </w:r>
          </w:p>
        </w:tc>
      </w:tr>
      <w:tr w:rsidR="00FE232C" w:rsidRPr="008135FF" w14:paraId="064CF673" w14:textId="77777777" w:rsidTr="00975960">
        <w:tc>
          <w:tcPr>
            <w:tcW w:w="2763" w:type="dxa"/>
          </w:tcPr>
          <w:p w14:paraId="1E464AB4" w14:textId="735302FA" w:rsidR="00975960" w:rsidRPr="008135FF" w:rsidRDefault="00975960" w:rsidP="00975960">
            <w:pPr>
              <w:rPr>
                <w:color w:val="000000" w:themeColor="text1"/>
              </w:rPr>
            </w:pPr>
            <w:r w:rsidRPr="008135FF">
              <w:rPr>
                <w:color w:val="000000" w:themeColor="text1"/>
              </w:rPr>
              <w:t>部门</w:t>
            </w:r>
          </w:p>
        </w:tc>
        <w:tc>
          <w:tcPr>
            <w:tcW w:w="2763" w:type="dxa"/>
          </w:tcPr>
          <w:p w14:paraId="09AC90BE" w14:textId="446B0546" w:rsidR="00975960" w:rsidRPr="008135FF" w:rsidRDefault="00975960" w:rsidP="00975960">
            <w:pPr>
              <w:rPr>
                <w:color w:val="000000" w:themeColor="text1"/>
              </w:rPr>
            </w:pPr>
            <w:r w:rsidRPr="008135FF">
              <w:rPr>
                <w:color w:val="000000" w:themeColor="text1"/>
              </w:rPr>
              <w:t>字符</w:t>
            </w:r>
          </w:p>
        </w:tc>
        <w:tc>
          <w:tcPr>
            <w:tcW w:w="2764" w:type="dxa"/>
          </w:tcPr>
          <w:p w14:paraId="3C398916" w14:textId="5F1F91A4" w:rsidR="00975960" w:rsidRPr="008135FF" w:rsidRDefault="00975960" w:rsidP="00975960">
            <w:pPr>
              <w:rPr>
                <w:color w:val="000000" w:themeColor="text1"/>
              </w:rPr>
            </w:pPr>
            <w:r w:rsidRPr="008135FF">
              <w:rPr>
                <w:color w:val="000000" w:themeColor="text1"/>
              </w:rPr>
              <w:t>所属部门</w:t>
            </w:r>
          </w:p>
        </w:tc>
      </w:tr>
      <w:tr w:rsidR="00FE232C" w:rsidRPr="008135FF" w14:paraId="781E1FC9" w14:textId="77777777" w:rsidTr="00975960">
        <w:tc>
          <w:tcPr>
            <w:tcW w:w="2763" w:type="dxa"/>
          </w:tcPr>
          <w:p w14:paraId="51974B01" w14:textId="49E20550" w:rsidR="00975960" w:rsidRPr="008135FF" w:rsidRDefault="00975960" w:rsidP="00975960">
            <w:pPr>
              <w:rPr>
                <w:color w:val="000000" w:themeColor="text1"/>
              </w:rPr>
            </w:pPr>
            <w:r w:rsidRPr="008135FF">
              <w:rPr>
                <w:color w:val="000000" w:themeColor="text1"/>
              </w:rPr>
              <w:t>补考勤时间</w:t>
            </w:r>
          </w:p>
        </w:tc>
        <w:tc>
          <w:tcPr>
            <w:tcW w:w="2763" w:type="dxa"/>
          </w:tcPr>
          <w:p w14:paraId="5123DF18" w14:textId="77777777" w:rsidR="00975960" w:rsidRPr="008135FF" w:rsidRDefault="00975960" w:rsidP="00975960">
            <w:pPr>
              <w:rPr>
                <w:color w:val="000000" w:themeColor="text1"/>
              </w:rPr>
            </w:pPr>
            <w:r w:rsidRPr="008135FF">
              <w:rPr>
                <w:color w:val="000000" w:themeColor="text1"/>
              </w:rPr>
              <w:t>开始</w:t>
            </w:r>
            <w:r w:rsidRPr="008135FF">
              <w:rPr>
                <w:color w:val="000000" w:themeColor="text1"/>
              </w:rPr>
              <w:t>-</w:t>
            </w:r>
            <w:r w:rsidRPr="008135FF">
              <w:rPr>
                <w:rFonts w:hint="eastAsia"/>
                <w:color w:val="000000" w:themeColor="text1"/>
              </w:rPr>
              <w:t>结束</w:t>
            </w:r>
            <w:r w:rsidRPr="008135FF">
              <w:rPr>
                <w:color w:val="000000" w:themeColor="text1"/>
              </w:rPr>
              <w:t>时间，</w:t>
            </w:r>
          </w:p>
          <w:p w14:paraId="34254C2A" w14:textId="68327B40" w:rsidR="00975960" w:rsidRPr="008135FF" w:rsidRDefault="00975960" w:rsidP="00975960">
            <w:pPr>
              <w:rPr>
                <w:color w:val="000000" w:themeColor="text1"/>
              </w:rPr>
            </w:pPr>
            <w:proofErr w:type="spellStart"/>
            <w:r w:rsidRPr="008135FF">
              <w:rPr>
                <w:rFonts w:hint="eastAsia"/>
                <w:color w:val="000000" w:themeColor="text1"/>
              </w:rPr>
              <w:t>hh</w:t>
            </w:r>
            <w:r w:rsidRPr="008135FF">
              <w:rPr>
                <w:color w:val="000000" w:themeColor="text1"/>
              </w:rPr>
              <w:t>:mm-hh:mm</w:t>
            </w:r>
            <w:proofErr w:type="spellEnd"/>
          </w:p>
        </w:tc>
        <w:tc>
          <w:tcPr>
            <w:tcW w:w="2764" w:type="dxa"/>
          </w:tcPr>
          <w:p w14:paraId="15E7C931" w14:textId="7FA90D9B" w:rsidR="00975960" w:rsidRPr="008135FF" w:rsidRDefault="00975960" w:rsidP="00975960">
            <w:pPr>
              <w:rPr>
                <w:color w:val="000000" w:themeColor="text1"/>
              </w:rPr>
            </w:pPr>
            <w:r w:rsidRPr="008135FF">
              <w:rPr>
                <w:rFonts w:hint="eastAsia"/>
                <w:color w:val="000000" w:themeColor="text1"/>
              </w:rPr>
              <w:t>补考勤</w:t>
            </w:r>
            <w:r w:rsidRPr="008135FF">
              <w:rPr>
                <w:color w:val="000000" w:themeColor="text1"/>
              </w:rPr>
              <w:t>单据填写的时间</w:t>
            </w:r>
          </w:p>
        </w:tc>
      </w:tr>
      <w:tr w:rsidR="00FE232C" w:rsidRPr="008135FF" w14:paraId="6820B8EF" w14:textId="77777777" w:rsidTr="00975960">
        <w:tc>
          <w:tcPr>
            <w:tcW w:w="2763" w:type="dxa"/>
          </w:tcPr>
          <w:p w14:paraId="36B64AB2" w14:textId="3DD83DD3" w:rsidR="00975960" w:rsidRPr="008135FF" w:rsidRDefault="00975960" w:rsidP="00975960">
            <w:pPr>
              <w:rPr>
                <w:color w:val="000000" w:themeColor="text1"/>
              </w:rPr>
            </w:pPr>
            <w:r w:rsidRPr="008135FF">
              <w:rPr>
                <w:color w:val="000000" w:themeColor="text1"/>
              </w:rPr>
              <w:t>补考勤类型</w:t>
            </w:r>
          </w:p>
        </w:tc>
        <w:tc>
          <w:tcPr>
            <w:tcW w:w="2763" w:type="dxa"/>
          </w:tcPr>
          <w:p w14:paraId="0A5C5F11" w14:textId="4D0C3094" w:rsidR="00975960" w:rsidRPr="008135FF" w:rsidRDefault="00975960" w:rsidP="00975960">
            <w:pPr>
              <w:rPr>
                <w:color w:val="000000" w:themeColor="text1"/>
              </w:rPr>
            </w:pPr>
            <w:r w:rsidRPr="008135FF">
              <w:rPr>
                <w:color w:val="000000" w:themeColor="text1"/>
              </w:rPr>
              <w:t>枚举，</w:t>
            </w:r>
            <w:r w:rsidRPr="008135FF">
              <w:rPr>
                <w:rFonts w:hint="eastAsia"/>
                <w:color w:val="000000" w:themeColor="text1"/>
              </w:rPr>
              <w:t>管理员</w:t>
            </w:r>
            <w:r w:rsidRPr="008135FF">
              <w:rPr>
                <w:color w:val="000000" w:themeColor="text1"/>
              </w:rPr>
              <w:t>创建的类型</w:t>
            </w:r>
          </w:p>
        </w:tc>
        <w:tc>
          <w:tcPr>
            <w:tcW w:w="2764" w:type="dxa"/>
          </w:tcPr>
          <w:p w14:paraId="14B7BED5" w14:textId="76BE546D" w:rsidR="00975960" w:rsidRPr="008135FF" w:rsidRDefault="00975960" w:rsidP="00975960">
            <w:pPr>
              <w:rPr>
                <w:color w:val="000000" w:themeColor="text1"/>
              </w:rPr>
            </w:pPr>
            <w:r w:rsidRPr="008135FF">
              <w:rPr>
                <w:color w:val="000000" w:themeColor="text1"/>
              </w:rPr>
              <w:t>补考勤类型</w:t>
            </w:r>
          </w:p>
        </w:tc>
      </w:tr>
      <w:tr w:rsidR="00FE232C" w:rsidRPr="008135FF" w14:paraId="46907962" w14:textId="77777777" w:rsidTr="00975960">
        <w:tc>
          <w:tcPr>
            <w:tcW w:w="2763" w:type="dxa"/>
          </w:tcPr>
          <w:p w14:paraId="4A639492" w14:textId="46EEB4F4" w:rsidR="00975960" w:rsidRPr="008135FF" w:rsidRDefault="00975960" w:rsidP="00975960">
            <w:pPr>
              <w:rPr>
                <w:color w:val="000000" w:themeColor="text1"/>
              </w:rPr>
            </w:pPr>
            <w:r w:rsidRPr="008135FF">
              <w:rPr>
                <w:color w:val="000000" w:themeColor="text1"/>
              </w:rPr>
              <w:t>补考勤原因</w:t>
            </w:r>
          </w:p>
        </w:tc>
        <w:tc>
          <w:tcPr>
            <w:tcW w:w="2763" w:type="dxa"/>
          </w:tcPr>
          <w:p w14:paraId="69478685" w14:textId="1EA89EFF" w:rsidR="00975960" w:rsidRPr="008135FF" w:rsidRDefault="00975960" w:rsidP="00975960">
            <w:pPr>
              <w:rPr>
                <w:color w:val="000000" w:themeColor="text1"/>
              </w:rPr>
            </w:pPr>
            <w:r w:rsidRPr="008135FF">
              <w:rPr>
                <w:rFonts w:hint="eastAsia"/>
                <w:color w:val="000000" w:themeColor="text1"/>
              </w:rPr>
              <w:t>字符</w:t>
            </w:r>
          </w:p>
        </w:tc>
        <w:tc>
          <w:tcPr>
            <w:tcW w:w="2764" w:type="dxa"/>
          </w:tcPr>
          <w:p w14:paraId="78008237" w14:textId="10D8E15F" w:rsidR="00975960" w:rsidRPr="008135FF" w:rsidRDefault="00975960" w:rsidP="00975960">
            <w:pPr>
              <w:rPr>
                <w:color w:val="000000" w:themeColor="text1"/>
              </w:rPr>
            </w:pPr>
            <w:r w:rsidRPr="008135FF">
              <w:rPr>
                <w:color w:val="000000" w:themeColor="text1"/>
              </w:rPr>
              <w:t>补考勤填写的原因，</w:t>
            </w:r>
            <w:r w:rsidRPr="008135FF">
              <w:rPr>
                <w:rFonts w:hint="eastAsia"/>
                <w:color w:val="000000" w:themeColor="text1"/>
              </w:rPr>
              <w:t>可空</w:t>
            </w:r>
          </w:p>
        </w:tc>
      </w:tr>
      <w:tr w:rsidR="00FE232C" w:rsidRPr="008135FF" w14:paraId="4F5B1C2D" w14:textId="77777777" w:rsidTr="00344FC2">
        <w:trPr>
          <w:trHeight w:val="353"/>
        </w:trPr>
        <w:tc>
          <w:tcPr>
            <w:tcW w:w="2763" w:type="dxa"/>
          </w:tcPr>
          <w:p w14:paraId="2F8D72C1" w14:textId="490B05EA" w:rsidR="00975960" w:rsidRPr="008135FF" w:rsidRDefault="00975960" w:rsidP="00975960">
            <w:pPr>
              <w:rPr>
                <w:color w:val="000000" w:themeColor="text1"/>
              </w:rPr>
            </w:pPr>
            <w:r w:rsidRPr="008135FF">
              <w:rPr>
                <w:color w:val="000000" w:themeColor="text1"/>
              </w:rPr>
              <w:t>审批人</w:t>
            </w:r>
          </w:p>
        </w:tc>
        <w:tc>
          <w:tcPr>
            <w:tcW w:w="2763" w:type="dxa"/>
          </w:tcPr>
          <w:p w14:paraId="60781AE5" w14:textId="14D5BABF" w:rsidR="00975960" w:rsidRPr="008135FF" w:rsidRDefault="00975960" w:rsidP="00975960">
            <w:pPr>
              <w:rPr>
                <w:color w:val="000000" w:themeColor="text1"/>
              </w:rPr>
            </w:pPr>
            <w:r w:rsidRPr="008135FF">
              <w:rPr>
                <w:rFonts w:hint="eastAsia"/>
                <w:color w:val="000000" w:themeColor="text1"/>
              </w:rPr>
              <w:t>对象</w:t>
            </w:r>
          </w:p>
        </w:tc>
        <w:tc>
          <w:tcPr>
            <w:tcW w:w="2764" w:type="dxa"/>
          </w:tcPr>
          <w:p w14:paraId="7AACB9A6" w14:textId="46A47CC3" w:rsidR="00975960" w:rsidRPr="008135FF" w:rsidRDefault="00975960" w:rsidP="00975960">
            <w:pPr>
              <w:rPr>
                <w:color w:val="000000" w:themeColor="text1"/>
              </w:rPr>
            </w:pPr>
            <w:r w:rsidRPr="008135FF">
              <w:rPr>
                <w:color w:val="000000" w:themeColor="text1"/>
              </w:rPr>
              <w:t>审批人姓名</w:t>
            </w:r>
          </w:p>
        </w:tc>
      </w:tr>
      <w:tr w:rsidR="00FE232C" w:rsidRPr="008135FF" w14:paraId="7E88CB69" w14:textId="77777777" w:rsidTr="00975960">
        <w:tc>
          <w:tcPr>
            <w:tcW w:w="2763" w:type="dxa"/>
          </w:tcPr>
          <w:p w14:paraId="7554C263" w14:textId="0A8E3151" w:rsidR="00975960" w:rsidRPr="008135FF" w:rsidRDefault="00975960" w:rsidP="00975960">
            <w:pPr>
              <w:rPr>
                <w:color w:val="000000" w:themeColor="text1"/>
              </w:rPr>
            </w:pPr>
            <w:r w:rsidRPr="008135FF">
              <w:rPr>
                <w:color w:val="000000" w:themeColor="text1"/>
              </w:rPr>
              <w:t>审批状态</w:t>
            </w:r>
          </w:p>
        </w:tc>
        <w:tc>
          <w:tcPr>
            <w:tcW w:w="2763" w:type="dxa"/>
          </w:tcPr>
          <w:p w14:paraId="4FB23A36" w14:textId="315A45CD" w:rsidR="00975960" w:rsidRPr="008135FF" w:rsidRDefault="00975960" w:rsidP="00975960">
            <w:pPr>
              <w:rPr>
                <w:color w:val="000000" w:themeColor="text1"/>
              </w:rPr>
            </w:pPr>
            <w:r w:rsidRPr="008135FF">
              <w:rPr>
                <w:color w:val="000000" w:themeColor="text1"/>
              </w:rPr>
              <w:t>枚举，</w:t>
            </w:r>
            <w:r w:rsidRPr="008135FF">
              <w:rPr>
                <w:rFonts w:hint="eastAsia"/>
                <w:color w:val="000000" w:themeColor="text1"/>
              </w:rPr>
              <w:t>审批中</w:t>
            </w:r>
            <w:r w:rsidRPr="008135FF">
              <w:rPr>
                <w:color w:val="000000" w:themeColor="text1"/>
              </w:rPr>
              <w:t>／</w:t>
            </w:r>
            <w:r w:rsidRPr="008135FF">
              <w:rPr>
                <w:rFonts w:hint="eastAsia"/>
                <w:color w:val="000000" w:themeColor="text1"/>
              </w:rPr>
              <w:t>已同意</w:t>
            </w:r>
            <w:r w:rsidRPr="008135FF">
              <w:rPr>
                <w:color w:val="000000" w:themeColor="text1"/>
              </w:rPr>
              <w:t>／</w:t>
            </w:r>
            <w:r w:rsidRPr="008135FF">
              <w:rPr>
                <w:rFonts w:hint="eastAsia"/>
                <w:color w:val="000000" w:themeColor="text1"/>
              </w:rPr>
              <w:t>已驳回</w:t>
            </w:r>
          </w:p>
        </w:tc>
        <w:tc>
          <w:tcPr>
            <w:tcW w:w="2764" w:type="dxa"/>
          </w:tcPr>
          <w:p w14:paraId="03701957" w14:textId="77777777" w:rsidR="00975960" w:rsidRPr="008135FF" w:rsidRDefault="00975960" w:rsidP="00975960">
            <w:pPr>
              <w:rPr>
                <w:color w:val="000000" w:themeColor="text1"/>
              </w:rPr>
            </w:pPr>
          </w:p>
        </w:tc>
      </w:tr>
    </w:tbl>
    <w:p w14:paraId="72388636" w14:textId="60936144" w:rsidR="006406F7" w:rsidRPr="008135FF" w:rsidRDefault="001C23B1" w:rsidP="005742F8">
      <w:pPr>
        <w:pStyle w:val="3"/>
        <w:rPr>
          <w:b w:val="0"/>
          <w:color w:val="000000" w:themeColor="text1"/>
        </w:rPr>
      </w:pPr>
      <w:r>
        <w:rPr>
          <w:b w:val="0"/>
          <w:color w:val="000000" w:themeColor="text1"/>
        </w:rPr>
        <w:t>3.3</w:t>
      </w:r>
      <w:r w:rsidR="005742F8" w:rsidRPr="008135FF">
        <w:rPr>
          <w:b w:val="0"/>
          <w:color w:val="000000" w:themeColor="text1"/>
        </w:rPr>
        <w:t xml:space="preserve">.3 </w:t>
      </w:r>
      <w:r w:rsidR="005742F8" w:rsidRPr="008135FF">
        <w:rPr>
          <w:rFonts w:hint="eastAsia"/>
          <w:b w:val="0"/>
          <w:color w:val="000000" w:themeColor="text1"/>
        </w:rPr>
        <w:t>外勤</w:t>
      </w:r>
      <w:r w:rsidR="005742F8" w:rsidRPr="008135FF">
        <w:rPr>
          <w:b w:val="0"/>
          <w:color w:val="000000" w:themeColor="text1"/>
        </w:rPr>
        <w:t>记录</w:t>
      </w:r>
    </w:p>
    <w:tbl>
      <w:tblPr>
        <w:tblStyle w:val="a4"/>
        <w:tblW w:w="0" w:type="auto"/>
        <w:tblLook w:val="04A0" w:firstRow="1" w:lastRow="0" w:firstColumn="1" w:lastColumn="0" w:noHBand="0" w:noVBand="1"/>
      </w:tblPr>
      <w:tblGrid>
        <w:gridCol w:w="2763"/>
        <w:gridCol w:w="2763"/>
        <w:gridCol w:w="2764"/>
      </w:tblGrid>
      <w:tr w:rsidR="00FE232C" w:rsidRPr="008135FF" w14:paraId="2D1CCAA9" w14:textId="77777777" w:rsidTr="005742F8">
        <w:tc>
          <w:tcPr>
            <w:tcW w:w="2763" w:type="dxa"/>
          </w:tcPr>
          <w:p w14:paraId="7D0BCAF3" w14:textId="3A7F48C2" w:rsidR="005742F8" w:rsidRPr="008135FF" w:rsidRDefault="005742F8" w:rsidP="005742F8">
            <w:pPr>
              <w:rPr>
                <w:color w:val="000000" w:themeColor="text1"/>
              </w:rPr>
            </w:pPr>
            <w:r w:rsidRPr="008135FF">
              <w:rPr>
                <w:color w:val="000000" w:themeColor="text1"/>
              </w:rPr>
              <w:t>字段</w:t>
            </w:r>
          </w:p>
        </w:tc>
        <w:tc>
          <w:tcPr>
            <w:tcW w:w="2763" w:type="dxa"/>
          </w:tcPr>
          <w:p w14:paraId="4875C822" w14:textId="401719EF" w:rsidR="005742F8" w:rsidRPr="008135FF" w:rsidRDefault="005742F8" w:rsidP="005742F8">
            <w:pPr>
              <w:rPr>
                <w:color w:val="000000" w:themeColor="text1"/>
              </w:rPr>
            </w:pPr>
            <w:r w:rsidRPr="008135FF">
              <w:rPr>
                <w:color w:val="000000" w:themeColor="text1"/>
              </w:rPr>
              <w:t>类型</w:t>
            </w:r>
          </w:p>
        </w:tc>
        <w:tc>
          <w:tcPr>
            <w:tcW w:w="2764" w:type="dxa"/>
          </w:tcPr>
          <w:p w14:paraId="698BA3EE" w14:textId="514ACF66" w:rsidR="005742F8" w:rsidRPr="008135FF" w:rsidRDefault="005742F8" w:rsidP="005742F8">
            <w:pPr>
              <w:rPr>
                <w:color w:val="000000" w:themeColor="text1"/>
              </w:rPr>
            </w:pPr>
            <w:r w:rsidRPr="008135FF">
              <w:rPr>
                <w:color w:val="000000" w:themeColor="text1"/>
              </w:rPr>
              <w:t>描述</w:t>
            </w:r>
          </w:p>
        </w:tc>
      </w:tr>
      <w:tr w:rsidR="00FE232C" w:rsidRPr="008135FF" w14:paraId="1B11AA35" w14:textId="77777777" w:rsidTr="005742F8">
        <w:tc>
          <w:tcPr>
            <w:tcW w:w="2763" w:type="dxa"/>
          </w:tcPr>
          <w:p w14:paraId="44979022" w14:textId="78179480" w:rsidR="005742F8" w:rsidRPr="008135FF" w:rsidRDefault="005742F8" w:rsidP="005742F8">
            <w:pPr>
              <w:rPr>
                <w:color w:val="000000" w:themeColor="text1"/>
              </w:rPr>
            </w:pPr>
            <w:r w:rsidRPr="008135FF">
              <w:rPr>
                <w:rFonts w:hint="eastAsia"/>
                <w:color w:val="000000" w:themeColor="text1"/>
              </w:rPr>
              <w:t>员工编号</w:t>
            </w:r>
          </w:p>
        </w:tc>
        <w:tc>
          <w:tcPr>
            <w:tcW w:w="2763" w:type="dxa"/>
          </w:tcPr>
          <w:p w14:paraId="058140EC" w14:textId="0A5F9E71" w:rsidR="005742F8" w:rsidRPr="008135FF" w:rsidRDefault="005742F8" w:rsidP="005742F8">
            <w:pPr>
              <w:rPr>
                <w:color w:val="000000" w:themeColor="text1"/>
              </w:rPr>
            </w:pPr>
            <w:r w:rsidRPr="008135FF">
              <w:rPr>
                <w:color w:val="000000" w:themeColor="text1"/>
              </w:rPr>
              <w:t>字符</w:t>
            </w:r>
          </w:p>
        </w:tc>
        <w:tc>
          <w:tcPr>
            <w:tcW w:w="2764" w:type="dxa"/>
          </w:tcPr>
          <w:p w14:paraId="4AA445AC" w14:textId="114E115F" w:rsidR="005742F8" w:rsidRPr="008135FF" w:rsidRDefault="005742F8" w:rsidP="005742F8">
            <w:pPr>
              <w:rPr>
                <w:color w:val="000000" w:themeColor="text1"/>
              </w:rPr>
            </w:pPr>
            <w:r w:rsidRPr="008135FF">
              <w:rPr>
                <w:color w:val="000000" w:themeColor="text1"/>
              </w:rPr>
              <w:t>员工编号</w:t>
            </w:r>
          </w:p>
        </w:tc>
      </w:tr>
      <w:tr w:rsidR="00FE232C" w:rsidRPr="008135FF" w14:paraId="7E4E8C67" w14:textId="77777777" w:rsidTr="005742F8">
        <w:tc>
          <w:tcPr>
            <w:tcW w:w="2763" w:type="dxa"/>
          </w:tcPr>
          <w:p w14:paraId="0FBB7B1D" w14:textId="3BA8D9FA" w:rsidR="005742F8" w:rsidRPr="008135FF" w:rsidRDefault="005742F8" w:rsidP="005742F8">
            <w:pPr>
              <w:rPr>
                <w:color w:val="000000" w:themeColor="text1"/>
              </w:rPr>
            </w:pPr>
            <w:r w:rsidRPr="008135FF">
              <w:rPr>
                <w:color w:val="000000" w:themeColor="text1"/>
              </w:rPr>
              <w:t>姓名</w:t>
            </w:r>
          </w:p>
        </w:tc>
        <w:tc>
          <w:tcPr>
            <w:tcW w:w="2763" w:type="dxa"/>
          </w:tcPr>
          <w:p w14:paraId="266EC26E" w14:textId="68837A68" w:rsidR="005742F8" w:rsidRPr="008135FF" w:rsidRDefault="00BC779F" w:rsidP="005742F8">
            <w:pPr>
              <w:rPr>
                <w:color w:val="000000" w:themeColor="text1"/>
              </w:rPr>
            </w:pPr>
            <w:r w:rsidRPr="008135FF">
              <w:rPr>
                <w:rFonts w:hint="eastAsia"/>
                <w:color w:val="000000" w:themeColor="text1"/>
              </w:rPr>
              <w:t>字符</w:t>
            </w:r>
          </w:p>
        </w:tc>
        <w:tc>
          <w:tcPr>
            <w:tcW w:w="2764" w:type="dxa"/>
          </w:tcPr>
          <w:p w14:paraId="0225C6F6" w14:textId="5C92B8F7" w:rsidR="005742F8" w:rsidRPr="008135FF" w:rsidRDefault="005742F8" w:rsidP="005742F8">
            <w:pPr>
              <w:rPr>
                <w:color w:val="000000" w:themeColor="text1"/>
              </w:rPr>
            </w:pPr>
            <w:r w:rsidRPr="008135FF">
              <w:rPr>
                <w:color w:val="000000" w:themeColor="text1"/>
              </w:rPr>
              <w:t>员工姓名</w:t>
            </w:r>
          </w:p>
        </w:tc>
      </w:tr>
      <w:tr w:rsidR="00FE232C" w:rsidRPr="008135FF" w14:paraId="489C0743" w14:textId="77777777" w:rsidTr="005742F8">
        <w:tc>
          <w:tcPr>
            <w:tcW w:w="2763" w:type="dxa"/>
          </w:tcPr>
          <w:p w14:paraId="266D3EBD" w14:textId="57BF1FD0" w:rsidR="005742F8" w:rsidRPr="008135FF" w:rsidRDefault="005742F8" w:rsidP="005742F8">
            <w:pPr>
              <w:rPr>
                <w:color w:val="000000" w:themeColor="text1"/>
              </w:rPr>
            </w:pPr>
            <w:r w:rsidRPr="008135FF">
              <w:rPr>
                <w:color w:val="000000" w:themeColor="text1"/>
              </w:rPr>
              <w:t>部门</w:t>
            </w:r>
          </w:p>
        </w:tc>
        <w:tc>
          <w:tcPr>
            <w:tcW w:w="2763" w:type="dxa"/>
          </w:tcPr>
          <w:p w14:paraId="480C91AE" w14:textId="03CED63E" w:rsidR="005742F8" w:rsidRPr="008135FF" w:rsidRDefault="005742F8" w:rsidP="005742F8">
            <w:pPr>
              <w:rPr>
                <w:color w:val="000000" w:themeColor="text1"/>
              </w:rPr>
            </w:pPr>
            <w:r w:rsidRPr="008135FF">
              <w:rPr>
                <w:color w:val="000000" w:themeColor="text1"/>
              </w:rPr>
              <w:t>字符</w:t>
            </w:r>
          </w:p>
        </w:tc>
        <w:tc>
          <w:tcPr>
            <w:tcW w:w="2764" w:type="dxa"/>
          </w:tcPr>
          <w:p w14:paraId="253DA2D2" w14:textId="30FDBB53" w:rsidR="005742F8" w:rsidRPr="008135FF" w:rsidRDefault="005742F8" w:rsidP="005742F8">
            <w:pPr>
              <w:rPr>
                <w:color w:val="000000" w:themeColor="text1"/>
              </w:rPr>
            </w:pPr>
            <w:r w:rsidRPr="008135FF">
              <w:rPr>
                <w:color w:val="000000" w:themeColor="text1"/>
              </w:rPr>
              <w:t>所属部门</w:t>
            </w:r>
          </w:p>
        </w:tc>
      </w:tr>
      <w:tr w:rsidR="00FE232C" w:rsidRPr="008135FF" w14:paraId="2D17B318" w14:textId="77777777" w:rsidTr="005742F8">
        <w:tc>
          <w:tcPr>
            <w:tcW w:w="2763" w:type="dxa"/>
          </w:tcPr>
          <w:p w14:paraId="24CF7F4A" w14:textId="2659A018" w:rsidR="005742F8" w:rsidRPr="008135FF" w:rsidRDefault="005742F8" w:rsidP="005742F8">
            <w:pPr>
              <w:rPr>
                <w:color w:val="000000" w:themeColor="text1"/>
              </w:rPr>
            </w:pPr>
            <w:r w:rsidRPr="008135FF">
              <w:rPr>
                <w:color w:val="000000" w:themeColor="text1"/>
              </w:rPr>
              <w:t>打卡时间</w:t>
            </w:r>
          </w:p>
        </w:tc>
        <w:tc>
          <w:tcPr>
            <w:tcW w:w="2763" w:type="dxa"/>
          </w:tcPr>
          <w:p w14:paraId="47530D94" w14:textId="7A773860" w:rsidR="005742F8" w:rsidRPr="008135FF" w:rsidRDefault="005742F8" w:rsidP="005742F8">
            <w:pPr>
              <w:rPr>
                <w:color w:val="000000" w:themeColor="text1"/>
              </w:rPr>
            </w:pPr>
            <w:r w:rsidRPr="008135FF">
              <w:rPr>
                <w:color w:val="000000" w:themeColor="text1"/>
              </w:rPr>
              <w:t>字符，</w:t>
            </w:r>
            <w:proofErr w:type="spellStart"/>
            <w:r w:rsidRPr="008135FF">
              <w:rPr>
                <w:rFonts w:hint="eastAsia"/>
                <w:color w:val="000000" w:themeColor="text1"/>
              </w:rPr>
              <w:t>hh</w:t>
            </w:r>
            <w:r w:rsidRPr="008135FF">
              <w:rPr>
                <w:color w:val="000000" w:themeColor="text1"/>
              </w:rPr>
              <w:t>:mm</w:t>
            </w:r>
            <w:proofErr w:type="spellEnd"/>
          </w:p>
        </w:tc>
        <w:tc>
          <w:tcPr>
            <w:tcW w:w="2764" w:type="dxa"/>
          </w:tcPr>
          <w:p w14:paraId="583CBC7C" w14:textId="759FA2ED" w:rsidR="005742F8" w:rsidRPr="008135FF" w:rsidRDefault="005742F8" w:rsidP="005742F8">
            <w:pPr>
              <w:rPr>
                <w:color w:val="000000" w:themeColor="text1"/>
              </w:rPr>
            </w:pPr>
            <w:r w:rsidRPr="008135FF">
              <w:rPr>
                <w:color w:val="000000" w:themeColor="text1"/>
              </w:rPr>
              <w:t>外勤打卡时间</w:t>
            </w:r>
          </w:p>
        </w:tc>
      </w:tr>
      <w:tr w:rsidR="00FE232C" w:rsidRPr="008135FF" w14:paraId="616DC41C" w14:textId="77777777" w:rsidTr="005742F8">
        <w:tc>
          <w:tcPr>
            <w:tcW w:w="2763" w:type="dxa"/>
          </w:tcPr>
          <w:p w14:paraId="013E7597" w14:textId="077DE75A" w:rsidR="005742F8" w:rsidRPr="008135FF" w:rsidRDefault="005742F8" w:rsidP="005742F8">
            <w:pPr>
              <w:rPr>
                <w:color w:val="000000" w:themeColor="text1"/>
              </w:rPr>
            </w:pPr>
            <w:r w:rsidRPr="008135FF">
              <w:rPr>
                <w:color w:val="000000" w:themeColor="text1"/>
              </w:rPr>
              <w:t>详细地址</w:t>
            </w:r>
          </w:p>
        </w:tc>
        <w:tc>
          <w:tcPr>
            <w:tcW w:w="2763" w:type="dxa"/>
          </w:tcPr>
          <w:p w14:paraId="5431DB79" w14:textId="083A64F9" w:rsidR="005742F8" w:rsidRPr="008135FF" w:rsidRDefault="005742F8" w:rsidP="005742F8">
            <w:pPr>
              <w:rPr>
                <w:color w:val="000000" w:themeColor="text1"/>
              </w:rPr>
            </w:pPr>
            <w:r w:rsidRPr="008135FF">
              <w:rPr>
                <w:color w:val="000000" w:themeColor="text1"/>
              </w:rPr>
              <w:t>字符</w:t>
            </w:r>
          </w:p>
        </w:tc>
        <w:tc>
          <w:tcPr>
            <w:tcW w:w="2764" w:type="dxa"/>
          </w:tcPr>
          <w:p w14:paraId="17BDA4F3" w14:textId="1DC6CAE1" w:rsidR="005742F8" w:rsidRPr="008135FF" w:rsidRDefault="005742F8" w:rsidP="005742F8">
            <w:pPr>
              <w:rPr>
                <w:color w:val="000000" w:themeColor="text1"/>
              </w:rPr>
            </w:pPr>
            <w:r w:rsidRPr="008135FF">
              <w:rPr>
                <w:color w:val="000000" w:themeColor="text1"/>
              </w:rPr>
              <w:t>从地图上获取的具体位置信息</w:t>
            </w:r>
          </w:p>
        </w:tc>
      </w:tr>
      <w:tr w:rsidR="00FE232C" w:rsidRPr="008135FF" w14:paraId="55F531AB" w14:textId="77777777" w:rsidTr="005742F8">
        <w:tc>
          <w:tcPr>
            <w:tcW w:w="2763" w:type="dxa"/>
          </w:tcPr>
          <w:p w14:paraId="4B094B1A" w14:textId="529CBFCA" w:rsidR="005742F8" w:rsidRPr="008135FF" w:rsidRDefault="005742F8" w:rsidP="005742F8">
            <w:pPr>
              <w:rPr>
                <w:color w:val="000000" w:themeColor="text1"/>
              </w:rPr>
            </w:pPr>
            <w:r w:rsidRPr="008135FF">
              <w:rPr>
                <w:color w:val="000000" w:themeColor="text1"/>
              </w:rPr>
              <w:t>审批人</w:t>
            </w:r>
          </w:p>
        </w:tc>
        <w:tc>
          <w:tcPr>
            <w:tcW w:w="2763" w:type="dxa"/>
          </w:tcPr>
          <w:p w14:paraId="3E92F19F" w14:textId="6E61EEDB" w:rsidR="005742F8" w:rsidRPr="008135FF" w:rsidRDefault="005742F8" w:rsidP="005742F8">
            <w:pPr>
              <w:rPr>
                <w:color w:val="000000" w:themeColor="text1"/>
              </w:rPr>
            </w:pPr>
            <w:r w:rsidRPr="008135FF">
              <w:rPr>
                <w:color w:val="000000" w:themeColor="text1"/>
              </w:rPr>
              <w:t>对象</w:t>
            </w:r>
          </w:p>
        </w:tc>
        <w:tc>
          <w:tcPr>
            <w:tcW w:w="2764" w:type="dxa"/>
          </w:tcPr>
          <w:p w14:paraId="264C3E0D" w14:textId="41B59F56" w:rsidR="005742F8" w:rsidRPr="008135FF" w:rsidRDefault="005742F8" w:rsidP="005742F8">
            <w:pPr>
              <w:rPr>
                <w:color w:val="000000" w:themeColor="text1"/>
              </w:rPr>
            </w:pPr>
            <w:r w:rsidRPr="008135FF">
              <w:rPr>
                <w:color w:val="000000" w:themeColor="text1"/>
              </w:rPr>
              <w:t>外勤审批人</w:t>
            </w:r>
            <w:r w:rsidRPr="008135FF">
              <w:rPr>
                <w:rFonts w:hint="eastAsia"/>
                <w:color w:val="000000" w:themeColor="text1"/>
              </w:rPr>
              <w:t>姓名</w:t>
            </w:r>
          </w:p>
        </w:tc>
      </w:tr>
      <w:tr w:rsidR="00FE232C" w:rsidRPr="008135FF" w14:paraId="1449144E" w14:textId="77777777" w:rsidTr="005742F8">
        <w:tc>
          <w:tcPr>
            <w:tcW w:w="2763" w:type="dxa"/>
          </w:tcPr>
          <w:p w14:paraId="4E43B3B8" w14:textId="62767ED9" w:rsidR="005742F8" w:rsidRPr="008135FF" w:rsidRDefault="005742F8" w:rsidP="005742F8">
            <w:pPr>
              <w:rPr>
                <w:color w:val="000000" w:themeColor="text1"/>
              </w:rPr>
            </w:pPr>
            <w:r w:rsidRPr="008135FF">
              <w:rPr>
                <w:color w:val="000000" w:themeColor="text1"/>
              </w:rPr>
              <w:t>审批状态</w:t>
            </w:r>
          </w:p>
        </w:tc>
        <w:tc>
          <w:tcPr>
            <w:tcW w:w="2763" w:type="dxa"/>
          </w:tcPr>
          <w:p w14:paraId="16526B72" w14:textId="15D60766" w:rsidR="005742F8" w:rsidRPr="008135FF" w:rsidRDefault="005742F8" w:rsidP="005742F8">
            <w:pPr>
              <w:rPr>
                <w:color w:val="000000" w:themeColor="text1"/>
              </w:rPr>
            </w:pPr>
            <w:r w:rsidRPr="008135FF">
              <w:rPr>
                <w:color w:val="000000" w:themeColor="text1"/>
              </w:rPr>
              <w:t>枚举，</w:t>
            </w:r>
            <w:r w:rsidRPr="008135FF">
              <w:rPr>
                <w:rFonts w:hint="eastAsia"/>
                <w:color w:val="000000" w:themeColor="text1"/>
              </w:rPr>
              <w:t>审批中</w:t>
            </w:r>
            <w:r w:rsidRPr="008135FF">
              <w:rPr>
                <w:color w:val="000000" w:themeColor="text1"/>
              </w:rPr>
              <w:t>／</w:t>
            </w:r>
            <w:r w:rsidRPr="008135FF">
              <w:rPr>
                <w:rFonts w:hint="eastAsia"/>
                <w:color w:val="000000" w:themeColor="text1"/>
              </w:rPr>
              <w:t>已同意</w:t>
            </w:r>
            <w:r w:rsidRPr="008135FF">
              <w:rPr>
                <w:color w:val="000000" w:themeColor="text1"/>
              </w:rPr>
              <w:t>／</w:t>
            </w:r>
            <w:r w:rsidRPr="008135FF">
              <w:rPr>
                <w:rFonts w:hint="eastAsia"/>
                <w:color w:val="000000" w:themeColor="text1"/>
              </w:rPr>
              <w:t>已驳回</w:t>
            </w:r>
          </w:p>
        </w:tc>
        <w:tc>
          <w:tcPr>
            <w:tcW w:w="2764" w:type="dxa"/>
          </w:tcPr>
          <w:p w14:paraId="72F0A078" w14:textId="77777777" w:rsidR="005742F8" w:rsidRPr="008135FF" w:rsidRDefault="005742F8" w:rsidP="005742F8">
            <w:pPr>
              <w:rPr>
                <w:color w:val="000000" w:themeColor="text1"/>
              </w:rPr>
            </w:pPr>
          </w:p>
        </w:tc>
      </w:tr>
    </w:tbl>
    <w:p w14:paraId="262B9128" w14:textId="617E1814" w:rsidR="005742F8" w:rsidRPr="008135FF" w:rsidRDefault="001C23B1" w:rsidP="001C259F">
      <w:pPr>
        <w:pStyle w:val="3"/>
        <w:rPr>
          <w:b w:val="0"/>
          <w:color w:val="000000" w:themeColor="text1"/>
        </w:rPr>
      </w:pPr>
      <w:r>
        <w:rPr>
          <w:b w:val="0"/>
          <w:color w:val="000000" w:themeColor="text1"/>
        </w:rPr>
        <w:t>3.3</w:t>
      </w:r>
      <w:r w:rsidR="001C259F" w:rsidRPr="008135FF">
        <w:rPr>
          <w:b w:val="0"/>
          <w:color w:val="000000" w:themeColor="text1"/>
        </w:rPr>
        <w:t xml:space="preserve">.4 </w:t>
      </w:r>
      <w:r w:rsidR="004E4187" w:rsidRPr="008135FF">
        <w:rPr>
          <w:b w:val="0"/>
          <w:color w:val="000000" w:themeColor="text1"/>
        </w:rPr>
        <w:t>异常打卡</w:t>
      </w:r>
    </w:p>
    <w:p w14:paraId="0927DD6D" w14:textId="66218BF5" w:rsidR="004E4187" w:rsidRPr="008135FF" w:rsidRDefault="00016E34" w:rsidP="004E4187">
      <w:pPr>
        <w:rPr>
          <w:color w:val="000000" w:themeColor="text1"/>
        </w:rPr>
      </w:pPr>
      <w:r w:rsidRPr="008135FF">
        <w:rPr>
          <w:color w:val="000000" w:themeColor="text1"/>
        </w:rPr>
        <w:t>为</w:t>
      </w:r>
      <w:r w:rsidRPr="008135FF">
        <w:rPr>
          <w:rFonts w:hint="eastAsia"/>
          <w:color w:val="000000" w:themeColor="text1"/>
        </w:rPr>
        <w:t>追踪</w:t>
      </w:r>
      <w:r w:rsidRPr="008135FF">
        <w:rPr>
          <w:color w:val="000000" w:themeColor="text1"/>
        </w:rPr>
        <w:t>员工代打卡行为提供查询依据。</w:t>
      </w:r>
      <w:r w:rsidRPr="008135FF">
        <w:rPr>
          <w:rFonts w:hint="eastAsia"/>
          <w:color w:val="000000" w:themeColor="text1"/>
        </w:rPr>
        <w:t>一台</w:t>
      </w:r>
      <w:r w:rsidRPr="008135FF">
        <w:rPr>
          <w:color w:val="000000" w:themeColor="text1"/>
        </w:rPr>
        <w:t>设备首次登录</w:t>
      </w:r>
      <w:r w:rsidRPr="008135FF">
        <w:rPr>
          <w:rFonts w:hint="eastAsia"/>
          <w:color w:val="000000" w:themeColor="text1"/>
        </w:rPr>
        <w:t>A</w:t>
      </w:r>
      <w:r w:rsidRPr="008135FF">
        <w:rPr>
          <w:color w:val="000000" w:themeColor="text1"/>
        </w:rPr>
        <w:t>账号进行打卡，</w:t>
      </w:r>
      <w:r w:rsidRPr="008135FF">
        <w:rPr>
          <w:rFonts w:hint="eastAsia"/>
          <w:color w:val="000000" w:themeColor="text1"/>
        </w:rPr>
        <w:t>即</w:t>
      </w:r>
      <w:r w:rsidRPr="008135FF">
        <w:rPr>
          <w:color w:val="000000" w:themeColor="text1"/>
        </w:rPr>
        <w:t>将该设备与账号</w:t>
      </w:r>
      <w:r w:rsidRPr="008135FF">
        <w:rPr>
          <w:color w:val="000000" w:themeColor="text1"/>
        </w:rPr>
        <w:t>A</w:t>
      </w:r>
      <w:r w:rsidRPr="008135FF">
        <w:rPr>
          <w:color w:val="000000" w:themeColor="text1"/>
        </w:rPr>
        <w:t>进行绑定，</w:t>
      </w:r>
      <w:r w:rsidRPr="008135FF">
        <w:rPr>
          <w:rFonts w:hint="eastAsia"/>
          <w:color w:val="000000" w:themeColor="text1"/>
        </w:rPr>
        <w:t>以后</w:t>
      </w:r>
      <w:r w:rsidRPr="008135FF">
        <w:rPr>
          <w:color w:val="000000" w:themeColor="text1"/>
        </w:rPr>
        <w:t>再登录</w:t>
      </w:r>
      <w:r w:rsidRPr="008135FF">
        <w:rPr>
          <w:color w:val="000000" w:themeColor="text1"/>
        </w:rPr>
        <w:t>B</w:t>
      </w:r>
      <w:r w:rsidRPr="008135FF">
        <w:rPr>
          <w:color w:val="000000" w:themeColor="text1"/>
        </w:rPr>
        <w:t>账号打卡，</w:t>
      </w:r>
      <w:r w:rsidRPr="008135FF">
        <w:rPr>
          <w:rFonts w:hint="eastAsia"/>
          <w:color w:val="000000" w:themeColor="text1"/>
        </w:rPr>
        <w:t>则</w:t>
      </w:r>
      <w:r w:rsidRPr="008135FF">
        <w:rPr>
          <w:color w:val="000000" w:themeColor="text1"/>
        </w:rPr>
        <w:t>判定</w:t>
      </w:r>
      <w:r w:rsidRPr="008135FF">
        <w:rPr>
          <w:color w:val="000000" w:themeColor="text1"/>
        </w:rPr>
        <w:t>A</w:t>
      </w:r>
      <w:r w:rsidRPr="008135FF">
        <w:rPr>
          <w:color w:val="000000" w:themeColor="text1"/>
        </w:rPr>
        <w:t>账号</w:t>
      </w:r>
      <w:r w:rsidRPr="008135FF">
        <w:rPr>
          <w:rFonts w:hint="eastAsia"/>
          <w:color w:val="000000" w:themeColor="text1"/>
        </w:rPr>
        <w:t>代</w:t>
      </w:r>
      <w:r w:rsidRPr="008135FF">
        <w:rPr>
          <w:color w:val="000000" w:themeColor="text1"/>
        </w:rPr>
        <w:t>B</w:t>
      </w:r>
      <w:r w:rsidRPr="008135FF">
        <w:rPr>
          <w:color w:val="000000" w:themeColor="text1"/>
        </w:rPr>
        <w:t>账号打卡</w:t>
      </w:r>
    </w:p>
    <w:tbl>
      <w:tblPr>
        <w:tblStyle w:val="a4"/>
        <w:tblW w:w="0" w:type="auto"/>
        <w:tblLook w:val="04A0" w:firstRow="1" w:lastRow="0" w:firstColumn="1" w:lastColumn="0" w:noHBand="0" w:noVBand="1"/>
      </w:tblPr>
      <w:tblGrid>
        <w:gridCol w:w="2763"/>
        <w:gridCol w:w="2763"/>
        <w:gridCol w:w="2764"/>
      </w:tblGrid>
      <w:tr w:rsidR="00FE232C" w:rsidRPr="008135FF" w14:paraId="03F37CFF" w14:textId="77777777" w:rsidTr="00BC779F">
        <w:trPr>
          <w:trHeight w:val="353"/>
        </w:trPr>
        <w:tc>
          <w:tcPr>
            <w:tcW w:w="2763" w:type="dxa"/>
          </w:tcPr>
          <w:p w14:paraId="300F5F13" w14:textId="7D2DF676" w:rsidR="00BC779F" w:rsidRPr="008135FF" w:rsidRDefault="00BC779F" w:rsidP="004E4187">
            <w:pPr>
              <w:rPr>
                <w:color w:val="000000" w:themeColor="text1"/>
              </w:rPr>
            </w:pPr>
            <w:r w:rsidRPr="008135FF">
              <w:rPr>
                <w:color w:val="000000" w:themeColor="text1"/>
              </w:rPr>
              <w:t>字段</w:t>
            </w:r>
          </w:p>
        </w:tc>
        <w:tc>
          <w:tcPr>
            <w:tcW w:w="2763" w:type="dxa"/>
          </w:tcPr>
          <w:p w14:paraId="58BF1BBD" w14:textId="675506C6" w:rsidR="00BC779F" w:rsidRPr="008135FF" w:rsidRDefault="00BC779F" w:rsidP="004E4187">
            <w:pPr>
              <w:rPr>
                <w:color w:val="000000" w:themeColor="text1"/>
              </w:rPr>
            </w:pPr>
            <w:r w:rsidRPr="008135FF">
              <w:rPr>
                <w:color w:val="000000" w:themeColor="text1"/>
              </w:rPr>
              <w:t>类型</w:t>
            </w:r>
          </w:p>
        </w:tc>
        <w:tc>
          <w:tcPr>
            <w:tcW w:w="2764" w:type="dxa"/>
          </w:tcPr>
          <w:p w14:paraId="36981892" w14:textId="43F1C826" w:rsidR="00BC779F" w:rsidRPr="008135FF" w:rsidRDefault="00BC779F" w:rsidP="004E4187">
            <w:pPr>
              <w:rPr>
                <w:color w:val="000000" w:themeColor="text1"/>
              </w:rPr>
            </w:pPr>
            <w:r w:rsidRPr="008135FF">
              <w:rPr>
                <w:color w:val="000000" w:themeColor="text1"/>
              </w:rPr>
              <w:t>描述</w:t>
            </w:r>
          </w:p>
        </w:tc>
      </w:tr>
      <w:tr w:rsidR="00FE232C" w:rsidRPr="008135FF" w14:paraId="30BF3248" w14:textId="77777777" w:rsidTr="00BC779F">
        <w:tc>
          <w:tcPr>
            <w:tcW w:w="2763" w:type="dxa"/>
          </w:tcPr>
          <w:p w14:paraId="2F0F01F4" w14:textId="2D983B10" w:rsidR="00BC779F" w:rsidRPr="008135FF" w:rsidRDefault="00BC779F" w:rsidP="004E4187">
            <w:pPr>
              <w:rPr>
                <w:color w:val="000000" w:themeColor="text1"/>
              </w:rPr>
            </w:pPr>
            <w:r w:rsidRPr="008135FF">
              <w:rPr>
                <w:color w:val="000000" w:themeColor="text1"/>
              </w:rPr>
              <w:t>员工编号</w:t>
            </w:r>
          </w:p>
        </w:tc>
        <w:tc>
          <w:tcPr>
            <w:tcW w:w="2763" w:type="dxa"/>
          </w:tcPr>
          <w:p w14:paraId="6DCAB3C5" w14:textId="6609D30D" w:rsidR="00BC779F" w:rsidRPr="008135FF" w:rsidRDefault="00BC779F" w:rsidP="004E4187">
            <w:pPr>
              <w:rPr>
                <w:color w:val="000000" w:themeColor="text1"/>
              </w:rPr>
            </w:pPr>
            <w:r w:rsidRPr="008135FF">
              <w:rPr>
                <w:color w:val="000000" w:themeColor="text1"/>
              </w:rPr>
              <w:t>字符</w:t>
            </w:r>
          </w:p>
        </w:tc>
        <w:tc>
          <w:tcPr>
            <w:tcW w:w="2764" w:type="dxa"/>
          </w:tcPr>
          <w:p w14:paraId="145F8D5F" w14:textId="21F27D14" w:rsidR="00BC779F" w:rsidRPr="008135FF" w:rsidRDefault="00BC779F" w:rsidP="004E4187">
            <w:pPr>
              <w:rPr>
                <w:color w:val="000000" w:themeColor="text1"/>
              </w:rPr>
            </w:pPr>
            <w:r w:rsidRPr="008135FF">
              <w:rPr>
                <w:color w:val="000000" w:themeColor="text1"/>
              </w:rPr>
              <w:t>员工编号</w:t>
            </w:r>
          </w:p>
        </w:tc>
      </w:tr>
      <w:tr w:rsidR="00FE232C" w:rsidRPr="008135FF" w14:paraId="61EAE201" w14:textId="77777777" w:rsidTr="00BC779F">
        <w:tc>
          <w:tcPr>
            <w:tcW w:w="2763" w:type="dxa"/>
          </w:tcPr>
          <w:p w14:paraId="31F8B38C" w14:textId="441EA5CF" w:rsidR="00BC779F" w:rsidRPr="008135FF" w:rsidRDefault="00BC779F" w:rsidP="004E4187">
            <w:pPr>
              <w:rPr>
                <w:color w:val="000000" w:themeColor="text1"/>
              </w:rPr>
            </w:pPr>
            <w:r w:rsidRPr="008135FF">
              <w:rPr>
                <w:color w:val="000000" w:themeColor="text1"/>
              </w:rPr>
              <w:t>姓名</w:t>
            </w:r>
          </w:p>
        </w:tc>
        <w:tc>
          <w:tcPr>
            <w:tcW w:w="2763" w:type="dxa"/>
          </w:tcPr>
          <w:p w14:paraId="2D0CCEF6" w14:textId="6EB53C8F" w:rsidR="00BC779F" w:rsidRPr="008135FF" w:rsidRDefault="00BC779F" w:rsidP="004E4187">
            <w:pPr>
              <w:rPr>
                <w:color w:val="000000" w:themeColor="text1"/>
              </w:rPr>
            </w:pPr>
            <w:r w:rsidRPr="008135FF">
              <w:rPr>
                <w:rFonts w:hint="eastAsia"/>
                <w:color w:val="000000" w:themeColor="text1"/>
              </w:rPr>
              <w:t>字符</w:t>
            </w:r>
          </w:p>
        </w:tc>
        <w:tc>
          <w:tcPr>
            <w:tcW w:w="2764" w:type="dxa"/>
          </w:tcPr>
          <w:p w14:paraId="5F6C89AF" w14:textId="39E1210D" w:rsidR="00BC779F" w:rsidRPr="008135FF" w:rsidRDefault="00BC779F" w:rsidP="004E4187">
            <w:pPr>
              <w:rPr>
                <w:color w:val="000000" w:themeColor="text1"/>
              </w:rPr>
            </w:pPr>
            <w:r w:rsidRPr="008135FF">
              <w:rPr>
                <w:color w:val="000000" w:themeColor="text1"/>
              </w:rPr>
              <w:t>员工姓名</w:t>
            </w:r>
          </w:p>
        </w:tc>
      </w:tr>
      <w:tr w:rsidR="00FE232C" w:rsidRPr="008135FF" w14:paraId="10CD5279" w14:textId="77777777" w:rsidTr="00BC779F">
        <w:tc>
          <w:tcPr>
            <w:tcW w:w="2763" w:type="dxa"/>
          </w:tcPr>
          <w:p w14:paraId="0AED1BA1" w14:textId="66CBDD99" w:rsidR="00BC779F" w:rsidRPr="008135FF" w:rsidRDefault="00BC779F" w:rsidP="004E4187">
            <w:pPr>
              <w:rPr>
                <w:color w:val="000000" w:themeColor="text1"/>
              </w:rPr>
            </w:pPr>
            <w:r w:rsidRPr="008135FF">
              <w:rPr>
                <w:color w:val="000000" w:themeColor="text1"/>
              </w:rPr>
              <w:t>部门</w:t>
            </w:r>
          </w:p>
        </w:tc>
        <w:tc>
          <w:tcPr>
            <w:tcW w:w="2763" w:type="dxa"/>
          </w:tcPr>
          <w:p w14:paraId="4549AC1B" w14:textId="0CBDC72B" w:rsidR="00BC779F" w:rsidRPr="008135FF" w:rsidRDefault="00BC779F" w:rsidP="004E4187">
            <w:pPr>
              <w:rPr>
                <w:color w:val="000000" w:themeColor="text1"/>
              </w:rPr>
            </w:pPr>
            <w:r w:rsidRPr="008135FF">
              <w:rPr>
                <w:color w:val="000000" w:themeColor="text1"/>
              </w:rPr>
              <w:t>字符</w:t>
            </w:r>
          </w:p>
        </w:tc>
        <w:tc>
          <w:tcPr>
            <w:tcW w:w="2764" w:type="dxa"/>
          </w:tcPr>
          <w:p w14:paraId="365C5FA0" w14:textId="678E6F1F" w:rsidR="00BC779F" w:rsidRPr="008135FF" w:rsidRDefault="00BC779F" w:rsidP="004E4187">
            <w:pPr>
              <w:rPr>
                <w:color w:val="000000" w:themeColor="text1"/>
              </w:rPr>
            </w:pPr>
            <w:r w:rsidRPr="008135FF">
              <w:rPr>
                <w:color w:val="000000" w:themeColor="text1"/>
              </w:rPr>
              <w:t>所属部门</w:t>
            </w:r>
          </w:p>
        </w:tc>
      </w:tr>
      <w:tr w:rsidR="00FE232C" w:rsidRPr="008135FF" w14:paraId="6AA33535" w14:textId="77777777" w:rsidTr="00BC779F">
        <w:tc>
          <w:tcPr>
            <w:tcW w:w="2763" w:type="dxa"/>
          </w:tcPr>
          <w:p w14:paraId="2FE19B2A" w14:textId="65B124EF" w:rsidR="00BC779F" w:rsidRPr="008135FF" w:rsidRDefault="00BC779F" w:rsidP="004E4187">
            <w:pPr>
              <w:rPr>
                <w:color w:val="000000" w:themeColor="text1"/>
              </w:rPr>
            </w:pPr>
            <w:r w:rsidRPr="008135FF">
              <w:rPr>
                <w:color w:val="000000" w:themeColor="text1"/>
              </w:rPr>
              <w:t>打卡时间</w:t>
            </w:r>
          </w:p>
        </w:tc>
        <w:tc>
          <w:tcPr>
            <w:tcW w:w="2763" w:type="dxa"/>
          </w:tcPr>
          <w:p w14:paraId="7D0A5E5D" w14:textId="5380A4EC" w:rsidR="00BC779F" w:rsidRPr="008135FF" w:rsidRDefault="00BC779F" w:rsidP="004E4187">
            <w:pPr>
              <w:rPr>
                <w:color w:val="000000" w:themeColor="text1"/>
              </w:rPr>
            </w:pPr>
            <w:r w:rsidRPr="008135FF">
              <w:rPr>
                <w:color w:val="000000" w:themeColor="text1"/>
              </w:rPr>
              <w:t>字符，</w:t>
            </w:r>
            <w:proofErr w:type="spellStart"/>
            <w:r w:rsidRPr="008135FF">
              <w:rPr>
                <w:rFonts w:hint="eastAsia"/>
                <w:color w:val="000000" w:themeColor="text1"/>
              </w:rPr>
              <w:t>hh</w:t>
            </w:r>
            <w:r w:rsidRPr="008135FF">
              <w:rPr>
                <w:color w:val="000000" w:themeColor="text1"/>
              </w:rPr>
              <w:t>:mm</w:t>
            </w:r>
            <w:proofErr w:type="spellEnd"/>
          </w:p>
        </w:tc>
        <w:tc>
          <w:tcPr>
            <w:tcW w:w="2764" w:type="dxa"/>
          </w:tcPr>
          <w:p w14:paraId="11D31A43" w14:textId="0943E175" w:rsidR="00BC779F" w:rsidRPr="008135FF" w:rsidRDefault="00BC779F" w:rsidP="004E4187">
            <w:pPr>
              <w:rPr>
                <w:color w:val="000000" w:themeColor="text1"/>
              </w:rPr>
            </w:pPr>
            <w:r w:rsidRPr="008135FF">
              <w:rPr>
                <w:color w:val="000000" w:themeColor="text1"/>
              </w:rPr>
              <w:t>打卡时间</w:t>
            </w:r>
          </w:p>
        </w:tc>
      </w:tr>
      <w:tr w:rsidR="00FE232C" w:rsidRPr="008135FF" w14:paraId="2FA801E5" w14:textId="77777777" w:rsidTr="00BC779F">
        <w:tc>
          <w:tcPr>
            <w:tcW w:w="2763" w:type="dxa"/>
          </w:tcPr>
          <w:p w14:paraId="123D2D4A" w14:textId="336572A7" w:rsidR="00BC779F" w:rsidRPr="008135FF" w:rsidRDefault="00BC779F" w:rsidP="004E4187">
            <w:pPr>
              <w:rPr>
                <w:color w:val="000000" w:themeColor="text1"/>
              </w:rPr>
            </w:pPr>
            <w:r w:rsidRPr="008135FF">
              <w:rPr>
                <w:color w:val="000000" w:themeColor="text1"/>
              </w:rPr>
              <w:t>打卡地点</w:t>
            </w:r>
          </w:p>
        </w:tc>
        <w:tc>
          <w:tcPr>
            <w:tcW w:w="2763" w:type="dxa"/>
          </w:tcPr>
          <w:p w14:paraId="4FFF2D19" w14:textId="0C2CF251" w:rsidR="00BC779F" w:rsidRPr="008135FF" w:rsidRDefault="00BC779F" w:rsidP="004E4187">
            <w:pPr>
              <w:rPr>
                <w:color w:val="000000" w:themeColor="text1"/>
              </w:rPr>
            </w:pPr>
            <w:r w:rsidRPr="008135FF">
              <w:rPr>
                <w:color w:val="000000" w:themeColor="text1"/>
              </w:rPr>
              <w:t>字符</w:t>
            </w:r>
          </w:p>
        </w:tc>
        <w:tc>
          <w:tcPr>
            <w:tcW w:w="2764" w:type="dxa"/>
          </w:tcPr>
          <w:p w14:paraId="0B720149" w14:textId="6CBF88AD" w:rsidR="00BC779F" w:rsidRPr="008135FF" w:rsidRDefault="00BC779F" w:rsidP="004E4187">
            <w:pPr>
              <w:rPr>
                <w:color w:val="000000" w:themeColor="text1"/>
              </w:rPr>
            </w:pPr>
            <w:r w:rsidRPr="008135FF">
              <w:rPr>
                <w:color w:val="000000" w:themeColor="text1"/>
              </w:rPr>
              <w:t>打卡地点</w:t>
            </w:r>
          </w:p>
        </w:tc>
      </w:tr>
      <w:tr w:rsidR="00FE232C" w:rsidRPr="008135FF" w14:paraId="77CDD04E" w14:textId="77777777" w:rsidTr="00BC779F">
        <w:tc>
          <w:tcPr>
            <w:tcW w:w="2763" w:type="dxa"/>
          </w:tcPr>
          <w:p w14:paraId="5B5D86C1" w14:textId="55EC3454" w:rsidR="00BC779F" w:rsidRPr="008135FF" w:rsidRDefault="00BC779F" w:rsidP="004E4187">
            <w:pPr>
              <w:rPr>
                <w:color w:val="000000" w:themeColor="text1"/>
              </w:rPr>
            </w:pPr>
            <w:r w:rsidRPr="008135FF">
              <w:rPr>
                <w:color w:val="000000" w:themeColor="text1"/>
              </w:rPr>
              <w:t>异常情况</w:t>
            </w:r>
          </w:p>
        </w:tc>
        <w:tc>
          <w:tcPr>
            <w:tcW w:w="2763" w:type="dxa"/>
          </w:tcPr>
          <w:p w14:paraId="2E078EC7" w14:textId="63EEDB44" w:rsidR="00BC779F" w:rsidRPr="008135FF" w:rsidRDefault="00BC779F" w:rsidP="004E4187">
            <w:pPr>
              <w:rPr>
                <w:color w:val="000000" w:themeColor="text1"/>
              </w:rPr>
            </w:pPr>
            <w:r w:rsidRPr="008135FF">
              <w:rPr>
                <w:rFonts w:hint="eastAsia"/>
                <w:color w:val="000000" w:themeColor="text1"/>
              </w:rPr>
              <w:t>账号</w:t>
            </w:r>
            <w:r w:rsidRPr="008135FF">
              <w:rPr>
                <w:color w:val="000000" w:themeColor="text1"/>
              </w:rPr>
              <w:t>A</w:t>
            </w:r>
            <w:r w:rsidRPr="008135FF">
              <w:rPr>
                <w:color w:val="000000" w:themeColor="text1"/>
              </w:rPr>
              <w:t>疑似为</w:t>
            </w:r>
            <w:r w:rsidRPr="008135FF">
              <w:rPr>
                <w:color w:val="000000" w:themeColor="text1"/>
              </w:rPr>
              <w:t>B</w:t>
            </w:r>
            <w:r w:rsidRPr="008135FF">
              <w:rPr>
                <w:color w:val="000000" w:themeColor="text1"/>
              </w:rPr>
              <w:t>代打卡</w:t>
            </w:r>
          </w:p>
        </w:tc>
        <w:tc>
          <w:tcPr>
            <w:tcW w:w="2764" w:type="dxa"/>
          </w:tcPr>
          <w:p w14:paraId="72FD3B03" w14:textId="13A6403D" w:rsidR="00BC779F" w:rsidRPr="008135FF" w:rsidRDefault="00BC779F" w:rsidP="004E4187">
            <w:pPr>
              <w:rPr>
                <w:color w:val="000000" w:themeColor="text1"/>
              </w:rPr>
            </w:pPr>
            <w:r w:rsidRPr="008135FF">
              <w:rPr>
                <w:color w:val="000000" w:themeColor="text1"/>
              </w:rPr>
              <w:t>账号与设备绑定后再登录其它账号打卡</w:t>
            </w:r>
          </w:p>
        </w:tc>
      </w:tr>
      <w:tr w:rsidR="00FE232C" w:rsidRPr="008135FF" w14:paraId="771F0C76" w14:textId="77777777" w:rsidTr="00BC779F">
        <w:tc>
          <w:tcPr>
            <w:tcW w:w="2763" w:type="dxa"/>
          </w:tcPr>
          <w:p w14:paraId="2DBD4808" w14:textId="5EF0974E" w:rsidR="00BC779F" w:rsidRPr="008135FF" w:rsidRDefault="00BC779F" w:rsidP="004E4187">
            <w:pPr>
              <w:rPr>
                <w:color w:val="000000" w:themeColor="text1"/>
              </w:rPr>
            </w:pPr>
            <w:r w:rsidRPr="008135FF">
              <w:rPr>
                <w:color w:val="000000" w:themeColor="text1"/>
              </w:rPr>
              <w:t>代打卡设备</w:t>
            </w:r>
          </w:p>
        </w:tc>
        <w:tc>
          <w:tcPr>
            <w:tcW w:w="2763" w:type="dxa"/>
          </w:tcPr>
          <w:p w14:paraId="518132F2" w14:textId="6BFB24D2" w:rsidR="00BC779F" w:rsidRPr="008135FF" w:rsidRDefault="00BC779F" w:rsidP="004E4187">
            <w:pPr>
              <w:rPr>
                <w:color w:val="000000" w:themeColor="text1"/>
              </w:rPr>
            </w:pPr>
            <w:r w:rsidRPr="008135FF">
              <w:rPr>
                <w:color w:val="000000" w:themeColor="text1"/>
              </w:rPr>
              <w:t>字符</w:t>
            </w:r>
          </w:p>
        </w:tc>
        <w:tc>
          <w:tcPr>
            <w:tcW w:w="2764" w:type="dxa"/>
          </w:tcPr>
          <w:p w14:paraId="648C5829" w14:textId="46D86A77" w:rsidR="00BC779F" w:rsidRPr="008135FF" w:rsidRDefault="006147D5" w:rsidP="004E4187">
            <w:pPr>
              <w:rPr>
                <w:color w:val="000000" w:themeColor="text1"/>
              </w:rPr>
            </w:pPr>
            <w:r w:rsidRPr="008135FF">
              <w:rPr>
                <w:color w:val="000000" w:themeColor="text1"/>
              </w:rPr>
              <w:t>设备与账号绑定时获取</w:t>
            </w:r>
            <w:r w:rsidRPr="008135FF">
              <w:rPr>
                <w:color w:val="000000" w:themeColor="text1"/>
              </w:rPr>
              <w:lastRenderedPageBreak/>
              <w:t>到设备的</w:t>
            </w:r>
            <w:r w:rsidR="002D0A6E" w:rsidRPr="008135FF">
              <w:rPr>
                <w:rFonts w:hint="eastAsia"/>
                <w:color w:val="000000" w:themeColor="text1"/>
              </w:rPr>
              <w:t>编号</w:t>
            </w:r>
          </w:p>
        </w:tc>
      </w:tr>
    </w:tbl>
    <w:p w14:paraId="300327BF" w14:textId="06B7B82B" w:rsidR="00016E34" w:rsidRPr="008135FF" w:rsidRDefault="00826E54" w:rsidP="00826E54">
      <w:pPr>
        <w:pStyle w:val="1"/>
        <w:rPr>
          <w:color w:val="000000" w:themeColor="text1"/>
        </w:rPr>
      </w:pPr>
      <w:r w:rsidRPr="008135FF">
        <w:rPr>
          <w:color w:val="000000" w:themeColor="text1"/>
        </w:rPr>
        <w:lastRenderedPageBreak/>
        <w:t>4</w:t>
      </w:r>
      <w:r w:rsidR="00EB5177" w:rsidRPr="008135FF">
        <w:rPr>
          <w:rFonts w:hint="eastAsia"/>
          <w:color w:val="000000" w:themeColor="text1"/>
        </w:rPr>
        <w:t>．</w:t>
      </w:r>
      <w:r w:rsidRPr="008135FF">
        <w:rPr>
          <w:rFonts w:hint="eastAsia"/>
          <w:color w:val="000000" w:themeColor="text1"/>
        </w:rPr>
        <w:t>部门考勤</w:t>
      </w:r>
    </w:p>
    <w:p w14:paraId="6AE7CD06" w14:textId="09756112" w:rsidR="00256982" w:rsidRDefault="00EB5177" w:rsidP="0089054F">
      <w:pPr>
        <w:pStyle w:val="1"/>
        <w:rPr>
          <w:color w:val="000000" w:themeColor="text1"/>
        </w:rPr>
      </w:pPr>
      <w:r w:rsidRPr="008135FF">
        <w:rPr>
          <w:color w:val="000000" w:themeColor="text1"/>
        </w:rPr>
        <w:t xml:space="preserve">5. </w:t>
      </w:r>
      <w:r w:rsidRPr="008135FF">
        <w:rPr>
          <w:rFonts w:hint="eastAsia"/>
          <w:color w:val="000000" w:themeColor="text1"/>
        </w:rPr>
        <w:t>我的</w:t>
      </w:r>
      <w:r w:rsidRPr="008135FF">
        <w:rPr>
          <w:color w:val="000000" w:themeColor="text1"/>
        </w:rPr>
        <w:t>考勤</w:t>
      </w:r>
    </w:p>
    <w:p w14:paraId="375C968A" w14:textId="4A8BB986" w:rsidR="00D1429B" w:rsidRDefault="00D1429B" w:rsidP="00D1429B">
      <w:pPr>
        <w:pStyle w:val="1"/>
      </w:pPr>
      <w:r>
        <w:t xml:space="preserve">6. </w:t>
      </w:r>
      <w:r>
        <w:rPr>
          <w:rFonts w:hint="eastAsia"/>
        </w:rPr>
        <w:t>组织</w:t>
      </w:r>
      <w:r>
        <w:t>管控</w:t>
      </w:r>
    </w:p>
    <w:p w14:paraId="09967404" w14:textId="5469D25C" w:rsidR="00E77CCD" w:rsidRDefault="00E77CCD" w:rsidP="00E77CCD">
      <w:pPr>
        <w:pStyle w:val="2"/>
      </w:pPr>
      <w:r>
        <w:t>6.1</w:t>
      </w:r>
      <w:r>
        <w:t>需要满足的场景</w:t>
      </w:r>
    </w:p>
    <w:p w14:paraId="488F15DA" w14:textId="6BED6DB4" w:rsidR="00D1429B" w:rsidRDefault="0089054F" w:rsidP="00E77CCD">
      <w:pPr>
        <w:pStyle w:val="a3"/>
        <w:numPr>
          <w:ilvl w:val="0"/>
          <w:numId w:val="5"/>
        </w:numPr>
        <w:ind w:firstLineChars="0"/>
      </w:pPr>
      <w:r>
        <w:rPr>
          <w:rFonts w:hint="eastAsia"/>
        </w:rPr>
        <w:t>集团</w:t>
      </w:r>
      <w:r>
        <w:t>集中管控</w:t>
      </w:r>
    </w:p>
    <w:p w14:paraId="7ED0D61B" w14:textId="38A345BC" w:rsidR="00E77CCD" w:rsidRDefault="00E77CCD" w:rsidP="00E77CCD">
      <w:pPr>
        <w:pStyle w:val="a3"/>
        <w:numPr>
          <w:ilvl w:val="0"/>
          <w:numId w:val="5"/>
        </w:numPr>
        <w:ind w:firstLineChars="0"/>
      </w:pPr>
      <w:r>
        <w:rPr>
          <w:rFonts w:hint="eastAsia"/>
        </w:rPr>
        <w:t>各</w:t>
      </w:r>
      <w:r>
        <w:t>组织</w:t>
      </w:r>
      <w:r>
        <w:rPr>
          <w:rFonts w:hint="eastAsia"/>
        </w:rPr>
        <w:t>分权</w:t>
      </w:r>
      <w:r>
        <w:t>管控</w:t>
      </w:r>
    </w:p>
    <w:p w14:paraId="1213CEDF" w14:textId="0E725D16" w:rsidR="00E77CCD" w:rsidRDefault="00E77CCD" w:rsidP="00E77CCD">
      <w:pPr>
        <w:pStyle w:val="2"/>
      </w:pPr>
      <w:r>
        <w:t>6.2</w:t>
      </w:r>
      <w:r w:rsidR="0089054F">
        <w:rPr>
          <w:rFonts w:hint="eastAsia"/>
        </w:rPr>
        <w:t>涉及</w:t>
      </w:r>
      <w:r>
        <w:t>的档案</w:t>
      </w:r>
    </w:p>
    <w:p w14:paraId="6117BD68" w14:textId="6E27ABC4" w:rsidR="0089054F" w:rsidRDefault="00E77CCD" w:rsidP="00D1429B">
      <w:r w:rsidRPr="00E77CCD">
        <w:rPr>
          <w:b/>
        </w:rPr>
        <w:t>考勤规则</w:t>
      </w:r>
      <w:r>
        <w:t>、班次、</w:t>
      </w:r>
      <w:r>
        <w:rPr>
          <w:rFonts w:hint="eastAsia"/>
        </w:rPr>
        <w:t>地点</w:t>
      </w:r>
      <w:r>
        <w:t>、工作日历、</w:t>
      </w:r>
      <w:r w:rsidRPr="00E77CCD">
        <w:rPr>
          <w:b/>
        </w:rPr>
        <w:t>假勤方案</w:t>
      </w:r>
      <w:r>
        <w:t>、</w:t>
      </w:r>
      <w:r>
        <w:rPr>
          <w:rFonts w:hint="eastAsia"/>
        </w:rPr>
        <w:t>休假规则</w:t>
      </w:r>
      <w:r>
        <w:t>、</w:t>
      </w:r>
      <w:r>
        <w:rPr>
          <w:rFonts w:hint="eastAsia"/>
        </w:rPr>
        <w:t>加班</w:t>
      </w:r>
      <w:r>
        <w:t>规则、</w:t>
      </w:r>
      <w:r>
        <w:rPr>
          <w:rFonts w:hint="eastAsia"/>
        </w:rPr>
        <w:t>出差</w:t>
      </w:r>
      <w:r w:rsidR="00C57042">
        <w:t>规则、考勤周期</w:t>
      </w:r>
    </w:p>
    <w:p w14:paraId="2C81D9BB" w14:textId="483EA728" w:rsidR="0089054F" w:rsidRDefault="00E77CCD" w:rsidP="00E77CCD">
      <w:pPr>
        <w:pStyle w:val="2"/>
      </w:pPr>
      <w:r>
        <w:t>6.3</w:t>
      </w:r>
      <w:r w:rsidR="00160BA6">
        <w:t>业务</w:t>
      </w:r>
      <w:r w:rsidR="0089054F">
        <w:rPr>
          <w:rFonts w:hint="eastAsia"/>
        </w:rPr>
        <w:t>逻辑</w:t>
      </w:r>
    </w:p>
    <w:p w14:paraId="7A08B051" w14:textId="754E5E58" w:rsidR="00160BA6" w:rsidRPr="00C77FE2" w:rsidRDefault="00E320F9" w:rsidP="00F55D6E">
      <w:pPr>
        <w:pStyle w:val="a3"/>
        <w:numPr>
          <w:ilvl w:val="0"/>
          <w:numId w:val="35"/>
        </w:numPr>
        <w:ind w:firstLineChars="0"/>
        <w:rPr>
          <w:color w:val="FF0000"/>
        </w:rPr>
      </w:pPr>
      <w:r w:rsidRPr="00C77FE2">
        <w:rPr>
          <w:color w:val="FF0000"/>
        </w:rPr>
        <w:t>默认值：</w:t>
      </w:r>
      <w:r w:rsidRPr="00C77FE2">
        <w:rPr>
          <w:rFonts w:hint="eastAsia"/>
          <w:color w:val="FF0000"/>
        </w:rPr>
        <w:t>所属组织</w:t>
      </w:r>
      <w:r w:rsidRPr="00C77FE2">
        <w:rPr>
          <w:color w:val="FF0000"/>
        </w:rPr>
        <w:t>默认值为当前</w:t>
      </w:r>
      <w:r w:rsidRPr="00C77FE2">
        <w:rPr>
          <w:rFonts w:hint="eastAsia"/>
          <w:color w:val="FF0000"/>
        </w:rPr>
        <w:t>节点</w:t>
      </w:r>
      <w:r w:rsidRPr="00C77FE2">
        <w:rPr>
          <w:color w:val="FF0000"/>
        </w:rPr>
        <w:t>能参照到的</w:t>
      </w:r>
      <w:r w:rsidRPr="00C77FE2">
        <w:rPr>
          <w:rFonts w:hint="eastAsia"/>
          <w:color w:val="FF0000"/>
        </w:rPr>
        <w:t>第一个</w:t>
      </w:r>
      <w:r w:rsidRPr="00C77FE2">
        <w:rPr>
          <w:color w:val="FF0000"/>
        </w:rPr>
        <w:t>组织</w:t>
      </w:r>
    </w:p>
    <w:p w14:paraId="5A8646FF" w14:textId="447C0AF5" w:rsidR="00E320F9" w:rsidRDefault="00E320F9" w:rsidP="00F55D6E">
      <w:pPr>
        <w:pStyle w:val="a3"/>
        <w:numPr>
          <w:ilvl w:val="0"/>
          <w:numId w:val="35"/>
        </w:numPr>
        <w:ind w:firstLineChars="0"/>
      </w:pPr>
      <w:r>
        <w:rPr>
          <w:rFonts w:hint="eastAsia"/>
        </w:rPr>
        <w:t>可为空</w:t>
      </w:r>
      <w:r>
        <w:t>，</w:t>
      </w:r>
      <w:r>
        <w:rPr>
          <w:rFonts w:hint="eastAsia"/>
        </w:rPr>
        <w:t>为空</w:t>
      </w:r>
      <w:r>
        <w:t>表示该条档案全局可使用可维护</w:t>
      </w:r>
    </w:p>
    <w:p w14:paraId="2EE7B1E5" w14:textId="1F2F62DD" w:rsidR="00E320F9" w:rsidRDefault="00E320F9" w:rsidP="00F55D6E">
      <w:pPr>
        <w:pStyle w:val="a3"/>
        <w:numPr>
          <w:ilvl w:val="0"/>
          <w:numId w:val="35"/>
        </w:numPr>
        <w:ind w:firstLineChars="0"/>
      </w:pPr>
      <w:r>
        <w:rPr>
          <w:rFonts w:hint="eastAsia"/>
        </w:rPr>
        <w:t>涉及</w:t>
      </w:r>
      <w:r>
        <w:t>的档案</w:t>
      </w:r>
      <w:r>
        <w:rPr>
          <w:rFonts w:hint="eastAsia"/>
        </w:rPr>
        <w:t>增加</w:t>
      </w:r>
      <w:r>
        <w:t>所属组织，</w:t>
      </w:r>
      <w:r>
        <w:rPr>
          <w:rFonts w:hint="eastAsia"/>
        </w:rPr>
        <w:t>参照</w:t>
      </w:r>
      <w:r>
        <w:t>权限范围为自己有权限的组织</w:t>
      </w:r>
    </w:p>
    <w:p w14:paraId="1776E223" w14:textId="77777777" w:rsidR="00160BA6" w:rsidRDefault="0089054F" w:rsidP="00F55D6E">
      <w:pPr>
        <w:pStyle w:val="a3"/>
        <w:numPr>
          <w:ilvl w:val="0"/>
          <w:numId w:val="35"/>
        </w:numPr>
        <w:ind w:firstLineChars="0"/>
      </w:pPr>
      <w:r>
        <w:rPr>
          <w:rFonts w:hint="eastAsia"/>
        </w:rPr>
        <w:t>数据</w:t>
      </w:r>
      <w:r>
        <w:t>可</w:t>
      </w:r>
      <w:r>
        <w:rPr>
          <w:rFonts w:hint="eastAsia"/>
        </w:rPr>
        <w:t>见</w:t>
      </w:r>
      <w:r>
        <w:t>／</w:t>
      </w:r>
      <w:r>
        <w:rPr>
          <w:rFonts w:hint="eastAsia"/>
        </w:rPr>
        <w:t>可维护</w:t>
      </w:r>
      <w:r w:rsidR="00160BA6">
        <w:t>的范围，</w:t>
      </w:r>
      <w:r w:rsidR="00160BA6">
        <w:rPr>
          <w:rFonts w:hint="eastAsia"/>
        </w:rPr>
        <w:t>为该</w:t>
      </w:r>
      <w:r w:rsidR="00160BA6">
        <w:t>菜单分配的组织权限下的数据</w:t>
      </w:r>
    </w:p>
    <w:p w14:paraId="2B563895" w14:textId="66982309" w:rsidR="0089054F" w:rsidRDefault="00160BA6" w:rsidP="00F55D6E">
      <w:pPr>
        <w:pStyle w:val="a3"/>
        <w:numPr>
          <w:ilvl w:val="0"/>
          <w:numId w:val="35"/>
        </w:numPr>
        <w:ind w:firstLineChars="0"/>
      </w:pPr>
      <w:r>
        <w:rPr>
          <w:rFonts w:hint="eastAsia"/>
        </w:rPr>
        <w:t>主子</w:t>
      </w:r>
      <w:r>
        <w:t>档案的关系，</w:t>
      </w:r>
      <w:r>
        <w:rPr>
          <w:rFonts w:hint="eastAsia"/>
        </w:rPr>
        <w:t>如</w:t>
      </w:r>
      <w:r>
        <w:t>考勤规则需要关联班次、</w:t>
      </w:r>
      <w:r>
        <w:rPr>
          <w:rFonts w:hint="eastAsia"/>
        </w:rPr>
        <w:t>地点</w:t>
      </w:r>
      <w:r>
        <w:t>、</w:t>
      </w:r>
      <w:r>
        <w:rPr>
          <w:rFonts w:hint="eastAsia"/>
        </w:rPr>
        <w:t>工作日历</w:t>
      </w:r>
      <w:r>
        <w:t>，</w:t>
      </w:r>
      <w:r>
        <w:rPr>
          <w:rFonts w:hint="eastAsia"/>
        </w:rPr>
        <w:t>主</w:t>
      </w:r>
      <w:r>
        <w:t>档案考勤规则有</w:t>
      </w:r>
      <w:r>
        <w:rPr>
          <w:rFonts w:hint="eastAsia"/>
        </w:rPr>
        <w:t>所属组织</w:t>
      </w:r>
      <w:r>
        <w:t>，</w:t>
      </w:r>
      <w:r>
        <w:rPr>
          <w:rFonts w:hint="eastAsia"/>
        </w:rPr>
        <w:t>子档案</w:t>
      </w:r>
      <w:r>
        <w:t>班次等也有所属组织。</w:t>
      </w:r>
      <w:r>
        <w:rPr>
          <w:rFonts w:hint="eastAsia"/>
        </w:rPr>
        <w:t>那么</w:t>
      </w:r>
      <w:r>
        <w:t>考勤规则</w:t>
      </w:r>
      <w:r w:rsidR="00E320F9">
        <w:t>选择所属组织后，</w:t>
      </w:r>
      <w:r w:rsidR="00E320F9">
        <w:rPr>
          <w:rFonts w:hint="eastAsia"/>
        </w:rPr>
        <w:t>关联</w:t>
      </w:r>
      <w:r w:rsidR="00E320F9">
        <w:t>子档案时选择范围仅为主档案的所属组织</w:t>
      </w:r>
      <w:r w:rsidR="00E320F9">
        <w:rPr>
          <w:rFonts w:hint="eastAsia"/>
        </w:rPr>
        <w:t>下</w:t>
      </w:r>
      <w:r w:rsidR="00E320F9">
        <w:t>的档案</w:t>
      </w:r>
      <w:r w:rsidR="00E320F9">
        <w:t>+</w:t>
      </w:r>
      <w:r w:rsidR="00E320F9">
        <w:rPr>
          <w:rFonts w:hint="eastAsia"/>
        </w:rPr>
        <w:t>所属组织</w:t>
      </w:r>
      <w:r w:rsidR="00E320F9">
        <w:t>为空的档案</w:t>
      </w:r>
    </w:p>
    <w:p w14:paraId="75850F92" w14:textId="21A36A78" w:rsidR="008C5027" w:rsidRPr="006B0BD7" w:rsidRDefault="00D14C39" w:rsidP="00F55D6E">
      <w:pPr>
        <w:pStyle w:val="a3"/>
        <w:numPr>
          <w:ilvl w:val="0"/>
          <w:numId w:val="35"/>
        </w:numPr>
        <w:ind w:firstLineChars="0"/>
        <w:rPr>
          <w:color w:val="FF0000"/>
        </w:rPr>
      </w:pPr>
      <w:r w:rsidRPr="006B0BD7">
        <w:rPr>
          <w:color w:val="FF0000"/>
        </w:rPr>
        <w:t>班次增加了所属组织，</w:t>
      </w:r>
      <w:r w:rsidRPr="006B0BD7">
        <w:rPr>
          <w:rFonts w:hint="eastAsia"/>
          <w:color w:val="FF0000"/>
        </w:rPr>
        <w:t>能</w:t>
      </w:r>
      <w:r w:rsidRPr="006B0BD7">
        <w:rPr>
          <w:color w:val="FF0000"/>
        </w:rPr>
        <w:t>起到一层分类过滤的作用，</w:t>
      </w:r>
      <w:r w:rsidRPr="006B0BD7">
        <w:rPr>
          <w:rFonts w:hint="eastAsia"/>
          <w:color w:val="FF0000"/>
        </w:rPr>
        <w:t>故</w:t>
      </w:r>
      <w:r w:rsidRPr="006B0BD7">
        <w:rPr>
          <w:color w:val="FF0000"/>
        </w:rPr>
        <w:t>去掉分类</w:t>
      </w:r>
    </w:p>
    <w:p w14:paraId="71AA4F1C" w14:textId="218958F9" w:rsidR="00255A1B" w:rsidRDefault="00D14C39" w:rsidP="00255A1B">
      <w:pPr>
        <w:pStyle w:val="a3"/>
        <w:numPr>
          <w:ilvl w:val="0"/>
          <w:numId w:val="35"/>
        </w:numPr>
        <w:ind w:firstLineChars="0"/>
      </w:pPr>
      <w:r>
        <w:rPr>
          <w:rFonts w:hint="eastAsia"/>
        </w:rPr>
        <w:t>前端</w:t>
      </w:r>
      <w:r>
        <w:t>交互注意：</w:t>
      </w:r>
      <w:r>
        <w:rPr>
          <w:rFonts w:hint="eastAsia"/>
        </w:rPr>
        <w:t>选择</w:t>
      </w:r>
      <w:r>
        <w:t>所属组织后才能做后面的业务，</w:t>
      </w:r>
      <w:r>
        <w:rPr>
          <w:rFonts w:hint="eastAsia"/>
        </w:rPr>
        <w:t>切换</w:t>
      </w:r>
      <w:r>
        <w:t>所属组织，</w:t>
      </w:r>
      <w:r>
        <w:rPr>
          <w:rFonts w:hint="eastAsia"/>
        </w:rPr>
        <w:t>后面有</w:t>
      </w:r>
      <w:r>
        <w:t>关联</w:t>
      </w:r>
      <w:r>
        <w:rPr>
          <w:rFonts w:hint="eastAsia"/>
        </w:rPr>
        <w:t>子</w:t>
      </w:r>
      <w:r>
        <w:t>档案的项，</w:t>
      </w:r>
      <w:r>
        <w:rPr>
          <w:rFonts w:hint="eastAsia"/>
        </w:rPr>
        <w:t>值</w:t>
      </w:r>
      <w:r>
        <w:t>要清空</w:t>
      </w:r>
    </w:p>
    <w:p w14:paraId="2DA9EBAB" w14:textId="07227167" w:rsidR="00255A1B" w:rsidRDefault="00255A1B" w:rsidP="00255A1B">
      <w:pPr>
        <w:pStyle w:val="1"/>
      </w:pPr>
      <w:r>
        <w:lastRenderedPageBreak/>
        <w:t xml:space="preserve">7. </w:t>
      </w:r>
      <w:r>
        <w:rPr>
          <w:rFonts w:hint="eastAsia"/>
        </w:rPr>
        <w:t>加班</w:t>
      </w:r>
      <w:r>
        <w:t>管理</w:t>
      </w:r>
    </w:p>
    <w:p w14:paraId="233BEF89" w14:textId="6E1A75F5" w:rsidR="00255A1B" w:rsidRDefault="00255A1B" w:rsidP="00255A1B">
      <w:pPr>
        <w:pStyle w:val="2"/>
        <w:rPr>
          <w:rFonts w:hint="eastAsia"/>
        </w:rPr>
      </w:pPr>
      <w:r>
        <w:t xml:space="preserve">7.1 </w:t>
      </w:r>
      <w:r>
        <w:rPr>
          <w:rFonts w:hint="eastAsia"/>
        </w:rPr>
        <w:t>应用</w:t>
      </w:r>
      <w:r>
        <w:t>场景</w:t>
      </w:r>
    </w:p>
    <w:p w14:paraId="082C3331" w14:textId="5719B7B2" w:rsidR="00255A1B" w:rsidRPr="00255A1B" w:rsidRDefault="00255A1B" w:rsidP="00255A1B">
      <w:pPr>
        <w:rPr>
          <w:rFonts w:hint="eastAsia"/>
        </w:rPr>
      </w:pPr>
      <w:r>
        <w:rPr>
          <w:rFonts w:hint="eastAsia"/>
        </w:rPr>
        <w:t>国家劳动法</w:t>
      </w:r>
      <w:r>
        <w:t>对加班</w:t>
      </w:r>
      <w:r>
        <w:rPr>
          <w:rFonts w:hint="eastAsia"/>
        </w:rPr>
        <w:t>有相关</w:t>
      </w:r>
      <w:r>
        <w:t>规定，</w:t>
      </w:r>
      <w:r>
        <w:rPr>
          <w:rFonts w:hint="eastAsia"/>
        </w:rPr>
        <w:t>具体</w:t>
      </w:r>
      <w:r>
        <w:t>到企业的加班管理可能有不同的规则，</w:t>
      </w:r>
      <w:r>
        <w:rPr>
          <w:rFonts w:hint="eastAsia"/>
        </w:rPr>
        <w:t>比如</w:t>
      </w:r>
      <w:r>
        <w:t>工作日加班、休息日加班、</w:t>
      </w:r>
      <w:r>
        <w:rPr>
          <w:rFonts w:hint="eastAsia"/>
        </w:rPr>
        <w:t>节假日</w:t>
      </w:r>
      <w:r>
        <w:t>加班如何统计，</w:t>
      </w:r>
      <w:r>
        <w:rPr>
          <w:rFonts w:hint="eastAsia"/>
        </w:rPr>
        <w:t>对</w:t>
      </w:r>
      <w:r>
        <w:t>加班</w:t>
      </w:r>
      <w:r>
        <w:rPr>
          <w:rFonts w:hint="eastAsia"/>
        </w:rPr>
        <w:t>的</w:t>
      </w:r>
      <w:r>
        <w:t>补偿方式是结算工资，</w:t>
      </w:r>
      <w:r>
        <w:rPr>
          <w:rFonts w:hint="eastAsia"/>
        </w:rPr>
        <w:t>还是</w:t>
      </w:r>
      <w:r>
        <w:t>转为调休</w:t>
      </w:r>
    </w:p>
    <w:p w14:paraId="4D6119A2" w14:textId="77777777" w:rsidR="00255A1B" w:rsidRDefault="00255A1B" w:rsidP="00255A1B">
      <w:r>
        <w:rPr>
          <w:rFonts w:hint="eastAsia"/>
        </w:rPr>
        <w:t>场景一</w:t>
      </w:r>
      <w:r>
        <w:rPr>
          <w:rFonts w:hint="eastAsia"/>
        </w:rPr>
        <w:t>:</w:t>
      </w:r>
    </w:p>
    <w:p w14:paraId="212144E7" w14:textId="77777777" w:rsidR="00255A1B" w:rsidRDefault="00255A1B" w:rsidP="00255A1B">
      <w:r>
        <w:rPr>
          <w:rFonts w:hint="eastAsia"/>
        </w:rPr>
        <w:t>某生产型企业，员工加班按照工作日加班、周末加班、节假日加班分别核算加班出勤。</w:t>
      </w:r>
    </w:p>
    <w:p w14:paraId="145D1EB9" w14:textId="77777777" w:rsidR="00255A1B" w:rsidRDefault="00255A1B" w:rsidP="00F55D6E">
      <w:pPr>
        <w:pStyle w:val="a3"/>
        <w:numPr>
          <w:ilvl w:val="0"/>
          <w:numId w:val="36"/>
        </w:numPr>
        <w:ind w:firstLineChars="0"/>
      </w:pPr>
      <w:r>
        <w:rPr>
          <w:rFonts w:hint="eastAsia"/>
        </w:rPr>
        <w:t>工作日每天工作均会在</w:t>
      </w:r>
      <w:r>
        <w:rPr>
          <w:rFonts w:hint="eastAsia"/>
        </w:rPr>
        <w:t>8</w:t>
      </w:r>
      <w:r>
        <w:rPr>
          <w:rFonts w:hint="eastAsia"/>
        </w:rPr>
        <w:t>小时以上，晚餐时间半小时，其余时长计为加班，并发放加班费。</w:t>
      </w:r>
    </w:p>
    <w:p w14:paraId="537059A6" w14:textId="77777777" w:rsidR="00255A1B" w:rsidRDefault="00255A1B" w:rsidP="00F55D6E">
      <w:pPr>
        <w:pStyle w:val="a3"/>
        <w:numPr>
          <w:ilvl w:val="0"/>
          <w:numId w:val="36"/>
        </w:numPr>
        <w:ind w:firstLineChars="0"/>
      </w:pPr>
      <w:r>
        <w:rPr>
          <w:rFonts w:hint="eastAsia"/>
        </w:rPr>
        <w:t>周末、节假日加班时，需提交加班申请，审批后，按照实际打卡时间计算加班时长。周末加班和节假日加班均可转为调休额度</w:t>
      </w:r>
    </w:p>
    <w:p w14:paraId="182C2939" w14:textId="77777777" w:rsidR="00255A1B" w:rsidRDefault="00255A1B" w:rsidP="00255A1B"/>
    <w:p w14:paraId="7136231B" w14:textId="77777777" w:rsidR="00255A1B" w:rsidRDefault="00255A1B" w:rsidP="00255A1B">
      <w:r>
        <w:rPr>
          <w:rFonts w:hint="eastAsia"/>
        </w:rPr>
        <w:t>场景二：</w:t>
      </w:r>
    </w:p>
    <w:p w14:paraId="44EDB3E0" w14:textId="77777777" w:rsidR="00255A1B" w:rsidRPr="00FF3B56" w:rsidRDefault="00255A1B" w:rsidP="00255A1B">
      <w:r>
        <w:rPr>
          <w:rFonts w:hint="eastAsia"/>
        </w:rPr>
        <w:t>某门店零售服务业企业，员工加班须提交申请，由店长审批，并按照实际签到计算加班时长。</w:t>
      </w:r>
    </w:p>
    <w:p w14:paraId="566D3D11" w14:textId="314251AB" w:rsidR="00255A1B" w:rsidRDefault="006D7AB8" w:rsidP="006D7AB8">
      <w:pPr>
        <w:pStyle w:val="2"/>
      </w:pPr>
      <w:r>
        <w:t xml:space="preserve">7.2 </w:t>
      </w:r>
      <w:r>
        <w:rPr>
          <w:rFonts w:hint="eastAsia"/>
        </w:rPr>
        <w:t>功能</w:t>
      </w:r>
      <w:r>
        <w:t>描述</w:t>
      </w:r>
    </w:p>
    <w:p w14:paraId="4E852BF4" w14:textId="77777777" w:rsidR="00F55D6E" w:rsidRDefault="00F55D6E" w:rsidP="006D7AB8">
      <w:pPr>
        <w:pStyle w:val="a3"/>
        <w:numPr>
          <w:ilvl w:val="0"/>
          <w:numId w:val="76"/>
        </w:numPr>
        <w:ind w:firstLineChars="0"/>
        <w:rPr>
          <w:rFonts w:hint="eastAsia"/>
        </w:rPr>
      </w:pPr>
      <w:r>
        <w:rPr>
          <w:rFonts w:hint="eastAsia"/>
        </w:rPr>
        <w:t>支持</w:t>
      </w:r>
      <w:r>
        <w:t>设置加班规则</w:t>
      </w:r>
    </w:p>
    <w:p w14:paraId="461B8EFB" w14:textId="7768ABF3" w:rsidR="00F55D6E" w:rsidRDefault="00F55D6E" w:rsidP="006D7AB8">
      <w:pPr>
        <w:pStyle w:val="a3"/>
        <w:numPr>
          <w:ilvl w:val="0"/>
          <w:numId w:val="76"/>
        </w:numPr>
        <w:ind w:firstLineChars="0"/>
      </w:pPr>
      <w:r>
        <w:rPr>
          <w:rFonts w:hint="eastAsia"/>
        </w:rPr>
        <w:t>员工</w:t>
      </w:r>
      <w:r>
        <w:t>填写加班</w:t>
      </w:r>
      <w:r>
        <w:rPr>
          <w:rFonts w:hint="eastAsia"/>
        </w:rPr>
        <w:t>申请</w:t>
      </w:r>
      <w:r w:rsidR="00095080">
        <w:t>，</w:t>
      </w:r>
      <w:r w:rsidR="00095080" w:rsidRPr="00497A89">
        <w:rPr>
          <w:rFonts w:hint="eastAsia"/>
          <w:color w:val="FF0000"/>
        </w:rPr>
        <w:t>单据</w:t>
      </w:r>
      <w:r w:rsidR="00095080" w:rsidRPr="00497A89">
        <w:rPr>
          <w:color w:val="FF0000"/>
        </w:rPr>
        <w:t>支持自定义</w:t>
      </w:r>
    </w:p>
    <w:p w14:paraId="27E375BC" w14:textId="34EC526D" w:rsidR="00095080" w:rsidRDefault="00F55D6E" w:rsidP="00095080">
      <w:pPr>
        <w:pStyle w:val="a3"/>
        <w:numPr>
          <w:ilvl w:val="0"/>
          <w:numId w:val="76"/>
        </w:numPr>
        <w:ind w:firstLineChars="0"/>
      </w:pPr>
      <w:r>
        <w:rPr>
          <w:rFonts w:hint="eastAsia"/>
        </w:rPr>
        <w:t>加班</w:t>
      </w:r>
      <w:r>
        <w:t>单</w:t>
      </w:r>
      <w:r>
        <w:rPr>
          <w:rFonts w:hint="eastAsia"/>
        </w:rPr>
        <w:t>审批</w:t>
      </w:r>
    </w:p>
    <w:p w14:paraId="4F23B53F" w14:textId="4F9685D3" w:rsidR="00F55D6E" w:rsidRDefault="00F55D6E" w:rsidP="006D7AB8">
      <w:pPr>
        <w:pStyle w:val="a3"/>
        <w:numPr>
          <w:ilvl w:val="0"/>
          <w:numId w:val="76"/>
        </w:numPr>
        <w:ind w:firstLineChars="0"/>
      </w:pPr>
      <w:r>
        <w:rPr>
          <w:rFonts w:hint="eastAsia"/>
        </w:rPr>
        <w:t>加班</w:t>
      </w:r>
      <w:r>
        <w:t>统计</w:t>
      </w:r>
    </w:p>
    <w:p w14:paraId="5C98C00D" w14:textId="2D9EF50C" w:rsidR="00F55D6E" w:rsidRDefault="00F55D6E" w:rsidP="006D7AB8">
      <w:pPr>
        <w:pStyle w:val="a3"/>
        <w:numPr>
          <w:ilvl w:val="0"/>
          <w:numId w:val="76"/>
        </w:numPr>
        <w:ind w:firstLineChars="0"/>
      </w:pPr>
      <w:r>
        <w:rPr>
          <w:rFonts w:hint="eastAsia"/>
        </w:rPr>
        <w:t>加班</w:t>
      </w:r>
      <w:r>
        <w:t>补偿：</w:t>
      </w:r>
      <w:r>
        <w:rPr>
          <w:rFonts w:hint="eastAsia"/>
        </w:rPr>
        <w:t>结算</w:t>
      </w:r>
      <w:r>
        <w:t>工资、</w:t>
      </w:r>
      <w:r>
        <w:rPr>
          <w:rFonts w:hint="eastAsia"/>
        </w:rPr>
        <w:t>转</w:t>
      </w:r>
      <w:r>
        <w:t>调休</w:t>
      </w:r>
    </w:p>
    <w:p w14:paraId="5F067562" w14:textId="02FCDB71" w:rsidR="0057588A" w:rsidRDefault="00F55D6E" w:rsidP="0057588A">
      <w:pPr>
        <w:pStyle w:val="2"/>
        <w:rPr>
          <w:rFonts w:hint="eastAsia"/>
        </w:rPr>
      </w:pPr>
      <w:r>
        <w:lastRenderedPageBreak/>
        <w:t xml:space="preserve">7.3 </w:t>
      </w:r>
      <w:r>
        <w:rPr>
          <w:rFonts w:hint="eastAsia"/>
        </w:rPr>
        <w:t>业务</w:t>
      </w:r>
      <w:r>
        <w:t>模型</w:t>
      </w:r>
      <w:r w:rsidR="00B630CA">
        <w:t>new</w:t>
      </w:r>
    </w:p>
    <w:p w14:paraId="3962A922" w14:textId="18FF3F37" w:rsidR="0057588A" w:rsidRPr="0057588A" w:rsidRDefault="0057588A" w:rsidP="0057588A">
      <w:pPr>
        <w:rPr>
          <w:rFonts w:hint="eastAsia"/>
        </w:rPr>
      </w:pPr>
      <w:r w:rsidRPr="00116F85">
        <w:drawing>
          <wp:inline distT="0" distB="0" distL="0" distR="0" wp14:anchorId="1328EDDC" wp14:editId="3A42074F">
            <wp:extent cx="5270500" cy="3404235"/>
            <wp:effectExtent l="0" t="0" r="1270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3404235"/>
                    </a:xfrm>
                    <a:prstGeom prst="rect">
                      <a:avLst/>
                    </a:prstGeom>
                  </pic:spPr>
                </pic:pic>
              </a:graphicData>
            </a:graphic>
          </wp:inline>
        </w:drawing>
      </w:r>
    </w:p>
    <w:p w14:paraId="1D8D9502" w14:textId="67622EA2" w:rsidR="00F55D6E" w:rsidRPr="00F55D6E" w:rsidRDefault="000315DA" w:rsidP="0057588A">
      <w:pPr>
        <w:rPr>
          <w:rFonts w:hint="eastAsia"/>
        </w:rPr>
      </w:pPr>
      <w:r w:rsidRPr="000315DA">
        <w:drawing>
          <wp:inline distT="0" distB="0" distL="0" distR="0" wp14:anchorId="3CA3E54D" wp14:editId="609BD927">
            <wp:extent cx="5270500" cy="4560570"/>
            <wp:effectExtent l="0" t="0" r="12700" b="1143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4560570"/>
                    </a:xfrm>
                    <a:prstGeom prst="rect">
                      <a:avLst/>
                    </a:prstGeom>
                  </pic:spPr>
                </pic:pic>
              </a:graphicData>
            </a:graphic>
          </wp:inline>
        </w:drawing>
      </w:r>
    </w:p>
    <w:p w14:paraId="5240614E" w14:textId="0F469D51" w:rsidR="00F55D6E" w:rsidRDefault="0057588A" w:rsidP="0057588A">
      <w:pPr>
        <w:pStyle w:val="2"/>
      </w:pPr>
      <w:r>
        <w:lastRenderedPageBreak/>
        <w:t xml:space="preserve">7.4 </w:t>
      </w:r>
      <w:r>
        <w:rPr>
          <w:rFonts w:hint="eastAsia"/>
        </w:rPr>
        <w:t>业务</w:t>
      </w:r>
      <w:r>
        <w:t>规则</w:t>
      </w:r>
    </w:p>
    <w:p w14:paraId="5CFCB40E" w14:textId="66F1F26C" w:rsidR="00DC0D9E" w:rsidRPr="00DC0D9E" w:rsidRDefault="00DC0D9E" w:rsidP="00DC0D9E">
      <w:pPr>
        <w:pStyle w:val="3"/>
        <w:rPr>
          <w:rFonts w:hint="eastAsia"/>
        </w:rPr>
      </w:pPr>
      <w:r>
        <w:t xml:space="preserve">7.4.1 </w:t>
      </w:r>
      <w:r>
        <w:rPr>
          <w:rFonts w:hint="eastAsia"/>
        </w:rPr>
        <w:t>加班</w:t>
      </w:r>
      <w:r>
        <w:t>规则</w:t>
      </w:r>
      <w:r w:rsidR="00E216DA">
        <w:t>new</w:t>
      </w:r>
    </w:p>
    <w:p w14:paraId="67F43FD6" w14:textId="5E7CD111" w:rsidR="0057588A" w:rsidRDefault="0057588A" w:rsidP="00DC0D9E">
      <w:pPr>
        <w:pStyle w:val="4"/>
        <w:rPr>
          <w:rFonts w:hint="eastAsia"/>
        </w:rPr>
      </w:pPr>
      <w:r>
        <w:rPr>
          <w:rFonts w:hint="eastAsia"/>
        </w:rPr>
        <w:t>字段</w:t>
      </w:r>
      <w:r>
        <w:t>描述</w:t>
      </w:r>
    </w:p>
    <w:tbl>
      <w:tblPr>
        <w:tblW w:w="8190" w:type="dxa"/>
        <w:tblInd w:w="345" w:type="dxa"/>
        <w:tblLayout w:type="fixed"/>
        <w:tblCellMar>
          <w:left w:w="30" w:type="dxa"/>
          <w:right w:w="30" w:type="dxa"/>
        </w:tblCellMar>
        <w:tblLook w:val="0000" w:firstRow="0" w:lastRow="0" w:firstColumn="0" w:lastColumn="0" w:noHBand="0" w:noVBand="0"/>
      </w:tblPr>
      <w:tblGrid>
        <w:gridCol w:w="2804"/>
        <w:gridCol w:w="709"/>
        <w:gridCol w:w="850"/>
        <w:gridCol w:w="3827"/>
      </w:tblGrid>
      <w:tr w:rsidR="0057588A" w:rsidRPr="00CB7018" w14:paraId="7BDD6C3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041DE65" w14:textId="62F57658" w:rsidR="0057588A" w:rsidRPr="00CB7018" w:rsidRDefault="0057588A" w:rsidP="000C776B">
            <w:pPr>
              <w:autoSpaceDE w:val="0"/>
              <w:autoSpaceDN w:val="0"/>
              <w:adjustRightInd w:val="0"/>
              <w:spacing w:line="360" w:lineRule="auto"/>
              <w:ind w:right="-57"/>
              <w:jc w:val="center"/>
              <w:rPr>
                <w:rFonts w:ascii="宋体" w:hAnsi="宋体" w:hint="eastAsia"/>
                <w:b/>
                <w:color w:val="000000"/>
              </w:rPr>
            </w:pPr>
            <w:r>
              <w:rPr>
                <w:rFonts w:ascii="宋体" w:hAnsi="宋体" w:hint="eastAsia"/>
                <w:b/>
                <w:color w:val="000000"/>
              </w:rPr>
              <w:t>字段</w:t>
            </w:r>
            <w:r>
              <w:rPr>
                <w:rFonts w:ascii="宋体" w:hAnsi="宋体"/>
                <w:b/>
                <w:color w:val="000000"/>
              </w:rPr>
              <w:t>名称</w:t>
            </w:r>
          </w:p>
        </w:tc>
        <w:tc>
          <w:tcPr>
            <w:tcW w:w="709" w:type="dxa"/>
            <w:tcBorders>
              <w:top w:val="single" w:sz="6" w:space="0" w:color="auto"/>
              <w:left w:val="single" w:sz="6" w:space="0" w:color="auto"/>
              <w:bottom w:val="single" w:sz="6" w:space="0" w:color="auto"/>
              <w:right w:val="single" w:sz="6" w:space="0" w:color="auto"/>
            </w:tcBorders>
            <w:vAlign w:val="bottom"/>
          </w:tcPr>
          <w:p w14:paraId="19FD8084" w14:textId="77777777" w:rsidR="0057588A" w:rsidRPr="00CB7018" w:rsidRDefault="0057588A"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类型</w:t>
            </w:r>
          </w:p>
        </w:tc>
        <w:tc>
          <w:tcPr>
            <w:tcW w:w="850" w:type="dxa"/>
            <w:tcBorders>
              <w:top w:val="single" w:sz="6" w:space="0" w:color="auto"/>
              <w:left w:val="single" w:sz="6" w:space="0" w:color="auto"/>
              <w:bottom w:val="single" w:sz="6" w:space="0" w:color="auto"/>
              <w:right w:val="single" w:sz="6" w:space="0" w:color="auto"/>
            </w:tcBorders>
            <w:vAlign w:val="bottom"/>
          </w:tcPr>
          <w:p w14:paraId="2D3807CB" w14:textId="77777777" w:rsidR="0057588A" w:rsidRPr="00CB7018" w:rsidRDefault="0057588A"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长度</w:t>
            </w:r>
          </w:p>
        </w:tc>
        <w:tc>
          <w:tcPr>
            <w:tcW w:w="3827" w:type="dxa"/>
            <w:tcBorders>
              <w:top w:val="single" w:sz="6" w:space="0" w:color="auto"/>
              <w:left w:val="single" w:sz="6" w:space="0" w:color="auto"/>
              <w:bottom w:val="single" w:sz="6" w:space="0" w:color="auto"/>
              <w:right w:val="single" w:sz="6" w:space="0" w:color="auto"/>
            </w:tcBorders>
            <w:vAlign w:val="bottom"/>
          </w:tcPr>
          <w:p w14:paraId="598FC74B" w14:textId="77777777" w:rsidR="0057588A" w:rsidRPr="00CB7018" w:rsidRDefault="0057588A"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取值范围/合法性校验</w:t>
            </w:r>
          </w:p>
        </w:tc>
      </w:tr>
      <w:tr w:rsidR="00E216DA" w:rsidRPr="00E216DA" w14:paraId="7DCBEDD5" w14:textId="77777777" w:rsidTr="00FA0FA7">
        <w:trPr>
          <w:trHeight w:val="488"/>
        </w:trPr>
        <w:tc>
          <w:tcPr>
            <w:tcW w:w="2804" w:type="dxa"/>
            <w:tcBorders>
              <w:top w:val="single" w:sz="6" w:space="0" w:color="auto"/>
              <w:left w:val="single" w:sz="6" w:space="0" w:color="auto"/>
              <w:bottom w:val="single" w:sz="6" w:space="0" w:color="auto"/>
              <w:right w:val="single" w:sz="6" w:space="0" w:color="auto"/>
            </w:tcBorders>
            <w:vAlign w:val="bottom"/>
          </w:tcPr>
          <w:p w14:paraId="788CC634" w14:textId="77777777" w:rsidR="0057588A" w:rsidRPr="00E216DA" w:rsidRDefault="0057588A" w:rsidP="000C776B">
            <w:pPr>
              <w:autoSpaceDE w:val="0"/>
              <w:autoSpaceDN w:val="0"/>
              <w:adjustRightInd w:val="0"/>
              <w:spacing w:line="360" w:lineRule="auto"/>
              <w:ind w:right="-57"/>
              <w:rPr>
                <w:rFonts w:ascii="宋体" w:hAnsi="宋体" w:hint="eastAsia"/>
                <w:color w:val="FF0000"/>
              </w:rPr>
            </w:pPr>
            <w:r w:rsidRPr="00E216DA">
              <w:rPr>
                <w:rFonts w:ascii="宋体" w:hAnsi="宋体"/>
                <w:color w:val="FF0000"/>
              </w:rPr>
              <w:t>所属组织</w:t>
            </w:r>
          </w:p>
        </w:tc>
        <w:tc>
          <w:tcPr>
            <w:tcW w:w="709" w:type="dxa"/>
            <w:tcBorders>
              <w:top w:val="single" w:sz="6" w:space="0" w:color="auto"/>
              <w:left w:val="single" w:sz="6" w:space="0" w:color="auto"/>
              <w:bottom w:val="single" w:sz="6" w:space="0" w:color="auto"/>
              <w:right w:val="single" w:sz="6" w:space="0" w:color="auto"/>
            </w:tcBorders>
            <w:vAlign w:val="bottom"/>
          </w:tcPr>
          <w:p w14:paraId="4B9CA576" w14:textId="77777777" w:rsidR="0057588A" w:rsidRPr="00E216DA" w:rsidRDefault="0057588A" w:rsidP="000C776B">
            <w:pPr>
              <w:autoSpaceDE w:val="0"/>
              <w:autoSpaceDN w:val="0"/>
              <w:adjustRightInd w:val="0"/>
              <w:spacing w:line="360" w:lineRule="auto"/>
              <w:ind w:right="-57"/>
              <w:rPr>
                <w:rFonts w:ascii="宋体" w:hAnsi="宋体" w:hint="eastAsia"/>
                <w:color w:val="FF0000"/>
              </w:rPr>
            </w:pPr>
            <w:r w:rsidRPr="00E216DA">
              <w:rPr>
                <w:rFonts w:ascii="宋体" w:hAnsi="宋体"/>
                <w:color w:val="FF0000"/>
              </w:rPr>
              <w:t>参照</w:t>
            </w:r>
          </w:p>
        </w:tc>
        <w:tc>
          <w:tcPr>
            <w:tcW w:w="850" w:type="dxa"/>
            <w:tcBorders>
              <w:top w:val="single" w:sz="6" w:space="0" w:color="auto"/>
              <w:left w:val="single" w:sz="6" w:space="0" w:color="auto"/>
              <w:bottom w:val="single" w:sz="6" w:space="0" w:color="auto"/>
              <w:right w:val="single" w:sz="6" w:space="0" w:color="auto"/>
            </w:tcBorders>
            <w:vAlign w:val="bottom"/>
          </w:tcPr>
          <w:p w14:paraId="53848159" w14:textId="77777777" w:rsidR="0057588A" w:rsidRPr="00E216DA" w:rsidRDefault="0057588A" w:rsidP="000C776B">
            <w:pPr>
              <w:autoSpaceDE w:val="0"/>
              <w:autoSpaceDN w:val="0"/>
              <w:adjustRightInd w:val="0"/>
              <w:spacing w:line="360" w:lineRule="auto"/>
              <w:ind w:right="-57"/>
              <w:rPr>
                <w:rFonts w:ascii="宋体" w:hAnsi="宋体" w:hint="eastAsia"/>
                <w:color w:val="FF0000"/>
              </w:rPr>
            </w:pPr>
          </w:p>
        </w:tc>
        <w:tc>
          <w:tcPr>
            <w:tcW w:w="3827" w:type="dxa"/>
            <w:tcBorders>
              <w:top w:val="single" w:sz="6" w:space="0" w:color="auto"/>
              <w:left w:val="single" w:sz="6" w:space="0" w:color="auto"/>
              <w:bottom w:val="single" w:sz="6" w:space="0" w:color="auto"/>
              <w:right w:val="single" w:sz="6" w:space="0" w:color="auto"/>
            </w:tcBorders>
            <w:vAlign w:val="bottom"/>
          </w:tcPr>
          <w:p w14:paraId="1D63193D" w14:textId="77777777" w:rsidR="0057588A" w:rsidRPr="00E216DA" w:rsidRDefault="0057588A" w:rsidP="000C776B">
            <w:pPr>
              <w:autoSpaceDE w:val="0"/>
              <w:autoSpaceDN w:val="0"/>
              <w:adjustRightInd w:val="0"/>
              <w:spacing w:line="360" w:lineRule="auto"/>
              <w:ind w:right="-57"/>
              <w:rPr>
                <w:rFonts w:ascii="宋体" w:hAnsi="宋体" w:hint="eastAsia"/>
                <w:color w:val="FF0000"/>
              </w:rPr>
            </w:pPr>
            <w:r w:rsidRPr="00E216DA">
              <w:rPr>
                <w:rFonts w:ascii="宋体" w:hAnsi="宋体"/>
                <w:color w:val="FF0000"/>
              </w:rPr>
              <w:t>默认为空，</w:t>
            </w:r>
            <w:r w:rsidRPr="00E216DA">
              <w:rPr>
                <w:rFonts w:ascii="宋体" w:hAnsi="宋体" w:hint="eastAsia"/>
                <w:color w:val="FF0000"/>
              </w:rPr>
              <w:t>表示</w:t>
            </w:r>
            <w:r w:rsidRPr="00E216DA">
              <w:rPr>
                <w:rFonts w:ascii="宋体" w:hAnsi="宋体"/>
                <w:color w:val="FF0000"/>
              </w:rPr>
              <w:t>所有组织</w:t>
            </w:r>
          </w:p>
        </w:tc>
      </w:tr>
      <w:tr w:rsidR="0057588A" w:rsidRPr="00CB7018" w14:paraId="5BB48AE4"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36FF8D2"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规则名称</w:t>
            </w:r>
          </w:p>
        </w:tc>
        <w:tc>
          <w:tcPr>
            <w:tcW w:w="709" w:type="dxa"/>
            <w:tcBorders>
              <w:top w:val="single" w:sz="6" w:space="0" w:color="auto"/>
              <w:left w:val="single" w:sz="6" w:space="0" w:color="auto"/>
              <w:bottom w:val="single" w:sz="6" w:space="0" w:color="auto"/>
              <w:right w:val="single" w:sz="6" w:space="0" w:color="auto"/>
            </w:tcBorders>
            <w:vAlign w:val="bottom"/>
          </w:tcPr>
          <w:p w14:paraId="49A94E41"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字符</w:t>
            </w:r>
          </w:p>
        </w:tc>
        <w:tc>
          <w:tcPr>
            <w:tcW w:w="850" w:type="dxa"/>
            <w:tcBorders>
              <w:top w:val="single" w:sz="6" w:space="0" w:color="auto"/>
              <w:left w:val="single" w:sz="6" w:space="0" w:color="auto"/>
              <w:bottom w:val="single" w:sz="6" w:space="0" w:color="auto"/>
              <w:right w:val="single" w:sz="6" w:space="0" w:color="auto"/>
            </w:tcBorders>
            <w:vAlign w:val="bottom"/>
          </w:tcPr>
          <w:p w14:paraId="7F2BF5C4"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20</w:t>
            </w:r>
          </w:p>
        </w:tc>
        <w:tc>
          <w:tcPr>
            <w:tcW w:w="3827" w:type="dxa"/>
            <w:tcBorders>
              <w:top w:val="single" w:sz="6" w:space="0" w:color="auto"/>
              <w:left w:val="single" w:sz="6" w:space="0" w:color="auto"/>
              <w:bottom w:val="single" w:sz="6" w:space="0" w:color="auto"/>
              <w:right w:val="single" w:sz="6" w:space="0" w:color="auto"/>
            </w:tcBorders>
            <w:vAlign w:val="bottom"/>
          </w:tcPr>
          <w:p w14:paraId="54805E75" w14:textId="77777777" w:rsidR="0057588A" w:rsidRPr="00CB7018" w:rsidRDefault="0057588A" w:rsidP="000C776B">
            <w:pPr>
              <w:autoSpaceDE w:val="0"/>
              <w:autoSpaceDN w:val="0"/>
              <w:adjustRightInd w:val="0"/>
              <w:spacing w:line="360" w:lineRule="auto"/>
              <w:ind w:right="-57"/>
              <w:rPr>
                <w:rFonts w:ascii="宋体" w:hAnsi="宋体"/>
                <w:color w:val="000000"/>
              </w:rPr>
            </w:pPr>
          </w:p>
        </w:tc>
      </w:tr>
      <w:tr w:rsidR="0057588A" w:rsidRPr="00CB7018" w14:paraId="7903B14A"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841253F" w14:textId="77777777" w:rsidR="0057588A" w:rsidRDefault="0057588A" w:rsidP="000C776B">
            <w:pPr>
              <w:autoSpaceDE w:val="0"/>
              <w:autoSpaceDN w:val="0"/>
              <w:adjustRightInd w:val="0"/>
              <w:spacing w:line="360" w:lineRule="auto"/>
              <w:ind w:right="-57"/>
              <w:rPr>
                <w:rFonts w:ascii="宋体" w:hAnsi="宋体" w:hint="eastAsia"/>
                <w:color w:val="000000"/>
              </w:rPr>
            </w:pPr>
            <w:r>
              <w:rPr>
                <w:rFonts w:ascii="宋体" w:hAnsi="宋体" w:hint="eastAsia"/>
                <w:color w:val="000000"/>
              </w:rPr>
              <w:t>最小加班时间</w:t>
            </w:r>
          </w:p>
        </w:tc>
        <w:tc>
          <w:tcPr>
            <w:tcW w:w="709" w:type="dxa"/>
            <w:tcBorders>
              <w:top w:val="single" w:sz="6" w:space="0" w:color="auto"/>
              <w:left w:val="single" w:sz="6" w:space="0" w:color="auto"/>
              <w:bottom w:val="single" w:sz="6" w:space="0" w:color="auto"/>
              <w:right w:val="single" w:sz="6" w:space="0" w:color="auto"/>
            </w:tcBorders>
            <w:vAlign w:val="bottom"/>
          </w:tcPr>
          <w:p w14:paraId="363EA240" w14:textId="77777777" w:rsidR="0057588A" w:rsidRDefault="0057588A" w:rsidP="000C776B">
            <w:pPr>
              <w:autoSpaceDE w:val="0"/>
              <w:autoSpaceDN w:val="0"/>
              <w:adjustRightInd w:val="0"/>
              <w:spacing w:line="360" w:lineRule="auto"/>
              <w:ind w:right="-57"/>
              <w:rPr>
                <w:rFonts w:ascii="宋体" w:hAnsi="宋体" w:hint="eastAsia"/>
                <w:color w:val="000000"/>
              </w:rPr>
            </w:pPr>
            <w:r>
              <w:rPr>
                <w:rFonts w:ascii="宋体" w:hAnsi="宋体" w:hint="eastAsia"/>
                <w:color w:val="000000"/>
              </w:rPr>
              <w:t>整型</w:t>
            </w:r>
          </w:p>
        </w:tc>
        <w:tc>
          <w:tcPr>
            <w:tcW w:w="850" w:type="dxa"/>
            <w:tcBorders>
              <w:top w:val="single" w:sz="6" w:space="0" w:color="auto"/>
              <w:left w:val="single" w:sz="6" w:space="0" w:color="auto"/>
              <w:bottom w:val="single" w:sz="6" w:space="0" w:color="auto"/>
              <w:right w:val="single" w:sz="6" w:space="0" w:color="auto"/>
            </w:tcBorders>
            <w:vAlign w:val="bottom"/>
          </w:tcPr>
          <w:p w14:paraId="1BE34C37" w14:textId="77777777" w:rsidR="0057588A" w:rsidRPr="00CB7018"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79EFA116" w14:textId="77777777" w:rsidR="0057588A" w:rsidRDefault="0057588A" w:rsidP="000C776B">
            <w:pPr>
              <w:autoSpaceDE w:val="0"/>
              <w:autoSpaceDN w:val="0"/>
              <w:adjustRightInd w:val="0"/>
              <w:spacing w:line="360" w:lineRule="auto"/>
              <w:ind w:right="-57"/>
              <w:rPr>
                <w:rFonts w:ascii="宋体" w:hAnsi="宋体" w:hint="eastAsia"/>
                <w:color w:val="000000"/>
              </w:rPr>
            </w:pPr>
            <w:r>
              <w:rPr>
                <w:rFonts w:ascii="宋体" w:hAnsi="宋体" w:hint="eastAsia"/>
                <w:color w:val="000000"/>
              </w:rPr>
              <w:t>[0，240]</w:t>
            </w:r>
          </w:p>
        </w:tc>
      </w:tr>
      <w:tr w:rsidR="0057588A" w:rsidRPr="00CB7018" w14:paraId="6B78E157"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DB55E18"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递增时长</w:t>
            </w:r>
          </w:p>
        </w:tc>
        <w:tc>
          <w:tcPr>
            <w:tcW w:w="709" w:type="dxa"/>
            <w:tcBorders>
              <w:top w:val="single" w:sz="6" w:space="0" w:color="auto"/>
              <w:left w:val="single" w:sz="6" w:space="0" w:color="auto"/>
              <w:bottom w:val="single" w:sz="6" w:space="0" w:color="auto"/>
              <w:right w:val="single" w:sz="6" w:space="0" w:color="auto"/>
            </w:tcBorders>
            <w:vAlign w:val="bottom"/>
          </w:tcPr>
          <w:p w14:paraId="51E77C16"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整型</w:t>
            </w:r>
          </w:p>
        </w:tc>
        <w:tc>
          <w:tcPr>
            <w:tcW w:w="850" w:type="dxa"/>
            <w:tcBorders>
              <w:top w:val="single" w:sz="6" w:space="0" w:color="auto"/>
              <w:left w:val="single" w:sz="6" w:space="0" w:color="auto"/>
              <w:bottom w:val="single" w:sz="6" w:space="0" w:color="auto"/>
              <w:right w:val="single" w:sz="6" w:space="0" w:color="auto"/>
            </w:tcBorders>
            <w:vAlign w:val="bottom"/>
          </w:tcPr>
          <w:p w14:paraId="389028C4" w14:textId="77777777" w:rsidR="0057588A" w:rsidRPr="00CB7018"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0D78B9B4"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1，240]</w:t>
            </w:r>
          </w:p>
        </w:tc>
      </w:tr>
      <w:tr w:rsidR="0057588A" w:rsidRPr="00CB7018" w14:paraId="0D889364"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769B43A" w14:textId="77777777" w:rsidR="0057588A" w:rsidRDefault="0057588A" w:rsidP="000C776B">
            <w:pPr>
              <w:autoSpaceDE w:val="0"/>
              <w:autoSpaceDN w:val="0"/>
              <w:adjustRightInd w:val="0"/>
              <w:spacing w:line="360" w:lineRule="auto"/>
              <w:ind w:right="-57"/>
              <w:rPr>
                <w:rFonts w:ascii="宋体" w:hAnsi="宋体" w:hint="eastAsia"/>
                <w:color w:val="000000"/>
              </w:rPr>
            </w:pPr>
            <w:r>
              <w:rPr>
                <w:rFonts w:ascii="宋体" w:hAnsi="宋体" w:hint="eastAsia"/>
                <w:color w:val="000000"/>
              </w:rPr>
              <w:t>取整方式</w:t>
            </w:r>
          </w:p>
        </w:tc>
        <w:tc>
          <w:tcPr>
            <w:tcW w:w="709" w:type="dxa"/>
            <w:tcBorders>
              <w:top w:val="single" w:sz="6" w:space="0" w:color="auto"/>
              <w:left w:val="single" w:sz="6" w:space="0" w:color="auto"/>
              <w:bottom w:val="single" w:sz="6" w:space="0" w:color="auto"/>
              <w:right w:val="single" w:sz="6" w:space="0" w:color="auto"/>
            </w:tcBorders>
            <w:vAlign w:val="bottom"/>
          </w:tcPr>
          <w:p w14:paraId="4D33E505"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5AE5C363" w14:textId="77777777" w:rsidR="0057588A" w:rsidRPr="00CB7018"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3B858D40"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color w:val="000000"/>
              </w:rPr>
              <w:t>向下取整、</w:t>
            </w:r>
            <w:r>
              <w:rPr>
                <w:rFonts w:ascii="宋体" w:hAnsi="宋体" w:hint="eastAsia"/>
                <w:color w:val="000000"/>
              </w:rPr>
              <w:t>四舍五入</w:t>
            </w:r>
          </w:p>
        </w:tc>
      </w:tr>
      <w:tr w:rsidR="0057588A" w:rsidRPr="00CB7018" w14:paraId="03631FA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B8B0D36"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包含加班类型</w:t>
            </w:r>
          </w:p>
        </w:tc>
        <w:tc>
          <w:tcPr>
            <w:tcW w:w="709" w:type="dxa"/>
            <w:tcBorders>
              <w:top w:val="single" w:sz="6" w:space="0" w:color="auto"/>
              <w:left w:val="single" w:sz="6" w:space="0" w:color="auto"/>
              <w:bottom w:val="single" w:sz="6" w:space="0" w:color="auto"/>
              <w:right w:val="single" w:sz="6" w:space="0" w:color="auto"/>
            </w:tcBorders>
            <w:vAlign w:val="bottom"/>
          </w:tcPr>
          <w:p w14:paraId="3086BF10"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3C5C989D" w14:textId="77777777" w:rsidR="0057588A" w:rsidRPr="00CB7018"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475783AB"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公休日、节假日</w:t>
            </w:r>
          </w:p>
        </w:tc>
      </w:tr>
      <w:tr w:rsidR="0057588A" w:rsidRPr="00CB7018" w14:paraId="2C068A69"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CC1E5B2"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人员类别范围</w:t>
            </w:r>
          </w:p>
        </w:tc>
        <w:tc>
          <w:tcPr>
            <w:tcW w:w="709" w:type="dxa"/>
            <w:tcBorders>
              <w:top w:val="single" w:sz="6" w:space="0" w:color="auto"/>
              <w:left w:val="single" w:sz="6" w:space="0" w:color="auto"/>
              <w:bottom w:val="single" w:sz="6" w:space="0" w:color="auto"/>
              <w:right w:val="single" w:sz="6" w:space="0" w:color="auto"/>
            </w:tcBorders>
            <w:vAlign w:val="bottom"/>
          </w:tcPr>
          <w:p w14:paraId="05958E99"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558C2825"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7CED05DA" w14:textId="77777777" w:rsidR="0057588A" w:rsidRPr="00CB7018"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可多选</w:t>
            </w:r>
          </w:p>
        </w:tc>
      </w:tr>
      <w:tr w:rsidR="0057588A" w:rsidRPr="00CB7018" w14:paraId="460095A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1F8AEB2"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是否默认</w:t>
            </w:r>
          </w:p>
        </w:tc>
        <w:tc>
          <w:tcPr>
            <w:tcW w:w="709" w:type="dxa"/>
            <w:tcBorders>
              <w:top w:val="single" w:sz="6" w:space="0" w:color="auto"/>
              <w:left w:val="single" w:sz="6" w:space="0" w:color="auto"/>
              <w:bottom w:val="single" w:sz="6" w:space="0" w:color="auto"/>
              <w:right w:val="single" w:sz="6" w:space="0" w:color="auto"/>
            </w:tcBorders>
            <w:vAlign w:val="bottom"/>
          </w:tcPr>
          <w:p w14:paraId="0C52A042"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58DAC34A"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5B82DA61"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CB7018" w14:paraId="370BD86F"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F7AF0E8"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计算方式</w:t>
            </w:r>
          </w:p>
        </w:tc>
        <w:tc>
          <w:tcPr>
            <w:tcW w:w="709" w:type="dxa"/>
            <w:tcBorders>
              <w:top w:val="single" w:sz="6" w:space="0" w:color="auto"/>
              <w:left w:val="single" w:sz="6" w:space="0" w:color="auto"/>
              <w:bottom w:val="single" w:sz="6" w:space="0" w:color="auto"/>
              <w:right w:val="single" w:sz="6" w:space="0" w:color="auto"/>
            </w:tcBorders>
            <w:vAlign w:val="bottom"/>
          </w:tcPr>
          <w:p w14:paraId="4A78ACB4"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1286469E"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444FCAFA"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按打卡计算：推迟下班计加班、提前上班计加班</w:t>
            </w:r>
          </w:p>
          <w:p w14:paraId="442ABFC6" w14:textId="77777777" w:rsidR="0057588A" w:rsidRPr="00CB7018" w:rsidRDefault="0057588A" w:rsidP="000C776B">
            <w:pPr>
              <w:autoSpaceDE w:val="0"/>
              <w:autoSpaceDN w:val="0"/>
              <w:adjustRightInd w:val="0"/>
              <w:spacing w:line="360" w:lineRule="auto"/>
              <w:ind w:right="-57"/>
              <w:rPr>
                <w:rFonts w:ascii="宋体" w:hAnsi="宋体" w:hint="eastAsia"/>
                <w:color w:val="000000"/>
              </w:rPr>
            </w:pPr>
            <w:r>
              <w:rPr>
                <w:rFonts w:ascii="宋体" w:hAnsi="宋体" w:hint="eastAsia"/>
                <w:color w:val="000000"/>
              </w:rPr>
              <w:t>按加班单：校验加班卡、不校验加班卡</w:t>
            </w:r>
          </w:p>
        </w:tc>
      </w:tr>
      <w:tr w:rsidR="0057588A" w:rsidRPr="00CB7018" w14:paraId="2629E599"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C7AFB6E"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扣除时段</w:t>
            </w:r>
          </w:p>
        </w:tc>
        <w:tc>
          <w:tcPr>
            <w:tcW w:w="709" w:type="dxa"/>
            <w:tcBorders>
              <w:top w:val="single" w:sz="6" w:space="0" w:color="auto"/>
              <w:left w:val="single" w:sz="6" w:space="0" w:color="auto"/>
              <w:bottom w:val="single" w:sz="6" w:space="0" w:color="auto"/>
              <w:right w:val="single" w:sz="6" w:space="0" w:color="auto"/>
            </w:tcBorders>
            <w:vAlign w:val="bottom"/>
          </w:tcPr>
          <w:p w14:paraId="750C9462" w14:textId="77777777" w:rsidR="0057588A" w:rsidRDefault="0057588A" w:rsidP="000C776B">
            <w:pPr>
              <w:autoSpaceDE w:val="0"/>
              <w:autoSpaceDN w:val="0"/>
              <w:adjustRightInd w:val="0"/>
              <w:spacing w:line="360" w:lineRule="auto"/>
              <w:ind w:right="-57"/>
              <w:rPr>
                <w:rFonts w:ascii="宋体" w:hAnsi="宋体"/>
                <w:color w:val="000000"/>
              </w:rPr>
            </w:pPr>
          </w:p>
        </w:tc>
        <w:tc>
          <w:tcPr>
            <w:tcW w:w="850" w:type="dxa"/>
            <w:tcBorders>
              <w:top w:val="single" w:sz="6" w:space="0" w:color="auto"/>
              <w:left w:val="single" w:sz="6" w:space="0" w:color="auto"/>
              <w:bottom w:val="single" w:sz="6" w:space="0" w:color="auto"/>
              <w:right w:val="single" w:sz="6" w:space="0" w:color="auto"/>
            </w:tcBorders>
            <w:vAlign w:val="bottom"/>
          </w:tcPr>
          <w:p w14:paraId="7EA5633E"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29DD343E"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多条记录</w:t>
            </w:r>
          </w:p>
        </w:tc>
      </w:tr>
      <w:tr w:rsidR="0057588A" w:rsidRPr="00CB7018" w14:paraId="2346BA84"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059E577"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是否结算加班费</w:t>
            </w:r>
          </w:p>
        </w:tc>
        <w:tc>
          <w:tcPr>
            <w:tcW w:w="709" w:type="dxa"/>
            <w:tcBorders>
              <w:top w:val="single" w:sz="6" w:space="0" w:color="auto"/>
              <w:left w:val="single" w:sz="6" w:space="0" w:color="auto"/>
              <w:bottom w:val="single" w:sz="6" w:space="0" w:color="auto"/>
              <w:right w:val="single" w:sz="6" w:space="0" w:color="auto"/>
            </w:tcBorders>
            <w:vAlign w:val="bottom"/>
          </w:tcPr>
          <w:p w14:paraId="03C4D9A1"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31DDAF56"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209C3269"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CB7018" w14:paraId="4EFA8D0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6B6E21A8"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是否转调休</w:t>
            </w:r>
          </w:p>
        </w:tc>
        <w:tc>
          <w:tcPr>
            <w:tcW w:w="709" w:type="dxa"/>
            <w:tcBorders>
              <w:top w:val="single" w:sz="6" w:space="0" w:color="auto"/>
              <w:left w:val="single" w:sz="6" w:space="0" w:color="auto"/>
              <w:bottom w:val="single" w:sz="6" w:space="0" w:color="auto"/>
              <w:right w:val="single" w:sz="6" w:space="0" w:color="auto"/>
            </w:tcBorders>
            <w:vAlign w:val="bottom"/>
          </w:tcPr>
          <w:p w14:paraId="7B0E23B6"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687CFCB8"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1DF80593"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982545" w14:paraId="6BF49BE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D002678"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转调休比例</w:t>
            </w:r>
          </w:p>
        </w:tc>
        <w:tc>
          <w:tcPr>
            <w:tcW w:w="709" w:type="dxa"/>
            <w:tcBorders>
              <w:top w:val="single" w:sz="6" w:space="0" w:color="auto"/>
              <w:left w:val="single" w:sz="6" w:space="0" w:color="auto"/>
              <w:bottom w:val="single" w:sz="6" w:space="0" w:color="auto"/>
              <w:right w:val="single" w:sz="6" w:space="0" w:color="auto"/>
            </w:tcBorders>
            <w:vAlign w:val="bottom"/>
          </w:tcPr>
          <w:p w14:paraId="09D0B1E6"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数值</w:t>
            </w:r>
          </w:p>
        </w:tc>
        <w:tc>
          <w:tcPr>
            <w:tcW w:w="850" w:type="dxa"/>
            <w:tcBorders>
              <w:top w:val="single" w:sz="6" w:space="0" w:color="auto"/>
              <w:left w:val="single" w:sz="6" w:space="0" w:color="auto"/>
              <w:bottom w:val="single" w:sz="6" w:space="0" w:color="auto"/>
              <w:right w:val="single" w:sz="6" w:space="0" w:color="auto"/>
            </w:tcBorders>
            <w:vAlign w:val="bottom"/>
          </w:tcPr>
          <w:p w14:paraId="2645720A"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5134A6EC"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0，100]</w:t>
            </w:r>
          </w:p>
        </w:tc>
      </w:tr>
      <w:tr w:rsidR="0057588A" w:rsidRPr="00982545" w14:paraId="32C231A1"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20DC38A"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计算方式</w:t>
            </w:r>
          </w:p>
        </w:tc>
        <w:tc>
          <w:tcPr>
            <w:tcW w:w="709" w:type="dxa"/>
            <w:tcBorders>
              <w:top w:val="single" w:sz="6" w:space="0" w:color="auto"/>
              <w:left w:val="single" w:sz="6" w:space="0" w:color="auto"/>
              <w:bottom w:val="single" w:sz="6" w:space="0" w:color="auto"/>
              <w:right w:val="single" w:sz="6" w:space="0" w:color="auto"/>
            </w:tcBorders>
            <w:vAlign w:val="bottom"/>
          </w:tcPr>
          <w:p w14:paraId="051337B7"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4D4D0BE5"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1FCE34AC"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按排班打卡计算</w:t>
            </w:r>
          </w:p>
          <w:p w14:paraId="44C77437"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按加班单：校验加班卡、不校验加班卡</w:t>
            </w:r>
          </w:p>
        </w:tc>
      </w:tr>
      <w:tr w:rsidR="0057588A" w:rsidRPr="00982545" w14:paraId="03840339"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EF6CA8C"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扣除时段</w:t>
            </w:r>
          </w:p>
        </w:tc>
        <w:tc>
          <w:tcPr>
            <w:tcW w:w="709" w:type="dxa"/>
            <w:tcBorders>
              <w:top w:val="single" w:sz="6" w:space="0" w:color="auto"/>
              <w:left w:val="single" w:sz="6" w:space="0" w:color="auto"/>
              <w:bottom w:val="single" w:sz="6" w:space="0" w:color="auto"/>
              <w:right w:val="single" w:sz="6" w:space="0" w:color="auto"/>
            </w:tcBorders>
            <w:vAlign w:val="bottom"/>
          </w:tcPr>
          <w:p w14:paraId="3CC54DA1" w14:textId="77777777" w:rsidR="0057588A" w:rsidRDefault="0057588A" w:rsidP="000C776B">
            <w:pPr>
              <w:autoSpaceDE w:val="0"/>
              <w:autoSpaceDN w:val="0"/>
              <w:adjustRightInd w:val="0"/>
              <w:spacing w:line="360" w:lineRule="auto"/>
              <w:ind w:right="-57"/>
              <w:rPr>
                <w:rFonts w:ascii="宋体" w:hAnsi="宋体"/>
                <w:color w:val="000000"/>
              </w:rPr>
            </w:pPr>
          </w:p>
        </w:tc>
        <w:tc>
          <w:tcPr>
            <w:tcW w:w="850" w:type="dxa"/>
            <w:tcBorders>
              <w:top w:val="single" w:sz="6" w:space="0" w:color="auto"/>
              <w:left w:val="single" w:sz="6" w:space="0" w:color="auto"/>
              <w:bottom w:val="single" w:sz="6" w:space="0" w:color="auto"/>
              <w:right w:val="single" w:sz="6" w:space="0" w:color="auto"/>
            </w:tcBorders>
            <w:vAlign w:val="bottom"/>
          </w:tcPr>
          <w:p w14:paraId="783FDB1F"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44C638F6"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多条记录</w:t>
            </w:r>
          </w:p>
        </w:tc>
      </w:tr>
      <w:tr w:rsidR="0057588A" w:rsidRPr="00982545" w14:paraId="132B8DEF"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A7C4A9D"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是否结算加班</w:t>
            </w:r>
            <w:r>
              <w:rPr>
                <w:rFonts w:ascii="宋体" w:hAnsi="宋体" w:hint="eastAsia"/>
                <w:color w:val="000000"/>
              </w:rPr>
              <w:lastRenderedPageBreak/>
              <w:t>费</w:t>
            </w:r>
          </w:p>
        </w:tc>
        <w:tc>
          <w:tcPr>
            <w:tcW w:w="709" w:type="dxa"/>
            <w:tcBorders>
              <w:top w:val="single" w:sz="6" w:space="0" w:color="auto"/>
              <w:left w:val="single" w:sz="6" w:space="0" w:color="auto"/>
              <w:bottom w:val="single" w:sz="6" w:space="0" w:color="auto"/>
              <w:right w:val="single" w:sz="6" w:space="0" w:color="auto"/>
            </w:tcBorders>
            <w:vAlign w:val="bottom"/>
          </w:tcPr>
          <w:p w14:paraId="0D476FFC"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lastRenderedPageBreak/>
              <w:t>布尔</w:t>
            </w:r>
          </w:p>
        </w:tc>
        <w:tc>
          <w:tcPr>
            <w:tcW w:w="850" w:type="dxa"/>
            <w:tcBorders>
              <w:top w:val="single" w:sz="6" w:space="0" w:color="auto"/>
              <w:left w:val="single" w:sz="6" w:space="0" w:color="auto"/>
              <w:bottom w:val="single" w:sz="6" w:space="0" w:color="auto"/>
              <w:right w:val="single" w:sz="6" w:space="0" w:color="auto"/>
            </w:tcBorders>
            <w:vAlign w:val="bottom"/>
          </w:tcPr>
          <w:p w14:paraId="089FCF45"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75DF50CC"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5A3EA3" w14:paraId="644DB9E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8F0CBFD"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lastRenderedPageBreak/>
              <w:t>公休日加班是否转调休</w:t>
            </w:r>
          </w:p>
        </w:tc>
        <w:tc>
          <w:tcPr>
            <w:tcW w:w="709" w:type="dxa"/>
            <w:tcBorders>
              <w:top w:val="single" w:sz="6" w:space="0" w:color="auto"/>
              <w:left w:val="single" w:sz="6" w:space="0" w:color="auto"/>
              <w:bottom w:val="single" w:sz="6" w:space="0" w:color="auto"/>
              <w:right w:val="single" w:sz="6" w:space="0" w:color="auto"/>
            </w:tcBorders>
            <w:vAlign w:val="bottom"/>
          </w:tcPr>
          <w:p w14:paraId="18CE6B4D"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41F719E7"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3FA97DD9"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5A3EA3" w14:paraId="31680875"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4E0FAF5"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转调休比例</w:t>
            </w:r>
          </w:p>
        </w:tc>
        <w:tc>
          <w:tcPr>
            <w:tcW w:w="709" w:type="dxa"/>
            <w:tcBorders>
              <w:top w:val="single" w:sz="6" w:space="0" w:color="auto"/>
              <w:left w:val="single" w:sz="6" w:space="0" w:color="auto"/>
              <w:bottom w:val="single" w:sz="6" w:space="0" w:color="auto"/>
              <w:right w:val="single" w:sz="6" w:space="0" w:color="auto"/>
            </w:tcBorders>
            <w:vAlign w:val="bottom"/>
          </w:tcPr>
          <w:p w14:paraId="1608330B"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数值</w:t>
            </w:r>
          </w:p>
        </w:tc>
        <w:tc>
          <w:tcPr>
            <w:tcW w:w="850" w:type="dxa"/>
            <w:tcBorders>
              <w:top w:val="single" w:sz="6" w:space="0" w:color="auto"/>
              <w:left w:val="single" w:sz="6" w:space="0" w:color="auto"/>
              <w:bottom w:val="single" w:sz="6" w:space="0" w:color="auto"/>
              <w:right w:val="single" w:sz="6" w:space="0" w:color="auto"/>
            </w:tcBorders>
            <w:vAlign w:val="bottom"/>
          </w:tcPr>
          <w:p w14:paraId="539ADCA6"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770FBA39"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0，100]</w:t>
            </w:r>
          </w:p>
        </w:tc>
      </w:tr>
      <w:tr w:rsidR="0057588A" w:rsidRPr="005A3EA3" w14:paraId="1DCC670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F192BC5"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计算方式</w:t>
            </w:r>
          </w:p>
        </w:tc>
        <w:tc>
          <w:tcPr>
            <w:tcW w:w="709" w:type="dxa"/>
            <w:tcBorders>
              <w:top w:val="single" w:sz="6" w:space="0" w:color="auto"/>
              <w:left w:val="single" w:sz="6" w:space="0" w:color="auto"/>
              <w:bottom w:val="single" w:sz="6" w:space="0" w:color="auto"/>
              <w:right w:val="single" w:sz="6" w:space="0" w:color="auto"/>
            </w:tcBorders>
            <w:vAlign w:val="bottom"/>
          </w:tcPr>
          <w:p w14:paraId="03B11869"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枚举</w:t>
            </w:r>
          </w:p>
        </w:tc>
        <w:tc>
          <w:tcPr>
            <w:tcW w:w="850" w:type="dxa"/>
            <w:tcBorders>
              <w:top w:val="single" w:sz="6" w:space="0" w:color="auto"/>
              <w:left w:val="single" w:sz="6" w:space="0" w:color="auto"/>
              <w:bottom w:val="single" w:sz="6" w:space="0" w:color="auto"/>
              <w:right w:val="single" w:sz="6" w:space="0" w:color="auto"/>
            </w:tcBorders>
            <w:vAlign w:val="bottom"/>
          </w:tcPr>
          <w:p w14:paraId="3C0220BA"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38AE5C55"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按排班打卡计算</w:t>
            </w:r>
          </w:p>
          <w:p w14:paraId="1418FDC7"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按加班单：校验加班卡、不校验加班卡</w:t>
            </w:r>
          </w:p>
        </w:tc>
      </w:tr>
      <w:tr w:rsidR="0057588A" w:rsidRPr="005A3EA3" w14:paraId="42B84205"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59A3A8F"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扣除时段</w:t>
            </w:r>
          </w:p>
        </w:tc>
        <w:tc>
          <w:tcPr>
            <w:tcW w:w="709" w:type="dxa"/>
            <w:tcBorders>
              <w:top w:val="single" w:sz="6" w:space="0" w:color="auto"/>
              <w:left w:val="single" w:sz="6" w:space="0" w:color="auto"/>
              <w:bottom w:val="single" w:sz="6" w:space="0" w:color="auto"/>
              <w:right w:val="single" w:sz="6" w:space="0" w:color="auto"/>
            </w:tcBorders>
            <w:vAlign w:val="bottom"/>
          </w:tcPr>
          <w:p w14:paraId="48C55BD0" w14:textId="77777777" w:rsidR="0057588A" w:rsidRDefault="0057588A" w:rsidP="000C776B">
            <w:pPr>
              <w:autoSpaceDE w:val="0"/>
              <w:autoSpaceDN w:val="0"/>
              <w:adjustRightInd w:val="0"/>
              <w:spacing w:line="360" w:lineRule="auto"/>
              <w:ind w:right="-57"/>
              <w:rPr>
                <w:rFonts w:ascii="宋体" w:hAnsi="宋体"/>
                <w:color w:val="000000"/>
              </w:rPr>
            </w:pPr>
          </w:p>
        </w:tc>
        <w:tc>
          <w:tcPr>
            <w:tcW w:w="850" w:type="dxa"/>
            <w:tcBorders>
              <w:top w:val="single" w:sz="6" w:space="0" w:color="auto"/>
              <w:left w:val="single" w:sz="6" w:space="0" w:color="auto"/>
              <w:bottom w:val="single" w:sz="6" w:space="0" w:color="auto"/>
              <w:right w:val="single" w:sz="6" w:space="0" w:color="auto"/>
            </w:tcBorders>
            <w:vAlign w:val="bottom"/>
          </w:tcPr>
          <w:p w14:paraId="56600890"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3D355986"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多条记录</w:t>
            </w:r>
          </w:p>
        </w:tc>
      </w:tr>
      <w:tr w:rsidR="0057588A" w:rsidRPr="005A3EA3" w14:paraId="74F0E90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1C99993"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是否结算加班费</w:t>
            </w:r>
          </w:p>
        </w:tc>
        <w:tc>
          <w:tcPr>
            <w:tcW w:w="709" w:type="dxa"/>
            <w:tcBorders>
              <w:top w:val="single" w:sz="6" w:space="0" w:color="auto"/>
              <w:left w:val="single" w:sz="6" w:space="0" w:color="auto"/>
              <w:bottom w:val="single" w:sz="6" w:space="0" w:color="auto"/>
              <w:right w:val="single" w:sz="6" w:space="0" w:color="auto"/>
            </w:tcBorders>
            <w:vAlign w:val="bottom"/>
          </w:tcPr>
          <w:p w14:paraId="1E157B7D"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392F3125"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627D1DE6"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5A3EA3" w14:paraId="3F8F9778"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927AD25"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是否转调休</w:t>
            </w:r>
          </w:p>
        </w:tc>
        <w:tc>
          <w:tcPr>
            <w:tcW w:w="709" w:type="dxa"/>
            <w:tcBorders>
              <w:top w:val="single" w:sz="6" w:space="0" w:color="auto"/>
              <w:left w:val="single" w:sz="6" w:space="0" w:color="auto"/>
              <w:bottom w:val="single" w:sz="6" w:space="0" w:color="auto"/>
              <w:right w:val="single" w:sz="6" w:space="0" w:color="auto"/>
            </w:tcBorders>
            <w:vAlign w:val="bottom"/>
          </w:tcPr>
          <w:p w14:paraId="622A3FED"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布尔</w:t>
            </w:r>
          </w:p>
        </w:tc>
        <w:tc>
          <w:tcPr>
            <w:tcW w:w="850" w:type="dxa"/>
            <w:tcBorders>
              <w:top w:val="single" w:sz="6" w:space="0" w:color="auto"/>
              <w:left w:val="single" w:sz="6" w:space="0" w:color="auto"/>
              <w:bottom w:val="single" w:sz="6" w:space="0" w:color="auto"/>
              <w:right w:val="single" w:sz="6" w:space="0" w:color="auto"/>
            </w:tcBorders>
            <w:vAlign w:val="bottom"/>
          </w:tcPr>
          <w:p w14:paraId="09E35EFD"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72BFB4FF" w14:textId="77777777" w:rsidR="0057588A" w:rsidRDefault="0057588A" w:rsidP="000C776B">
            <w:pPr>
              <w:autoSpaceDE w:val="0"/>
              <w:autoSpaceDN w:val="0"/>
              <w:adjustRightInd w:val="0"/>
              <w:spacing w:line="360" w:lineRule="auto"/>
              <w:ind w:right="-57"/>
              <w:rPr>
                <w:rFonts w:ascii="宋体" w:hAnsi="宋体"/>
                <w:color w:val="000000"/>
              </w:rPr>
            </w:pPr>
          </w:p>
        </w:tc>
      </w:tr>
      <w:tr w:rsidR="0057588A" w:rsidRPr="005A3EA3" w14:paraId="56E0964B"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2B2A1C0"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转调休比例</w:t>
            </w:r>
          </w:p>
        </w:tc>
        <w:tc>
          <w:tcPr>
            <w:tcW w:w="709" w:type="dxa"/>
            <w:tcBorders>
              <w:top w:val="single" w:sz="6" w:space="0" w:color="auto"/>
              <w:left w:val="single" w:sz="6" w:space="0" w:color="auto"/>
              <w:bottom w:val="single" w:sz="6" w:space="0" w:color="auto"/>
              <w:right w:val="single" w:sz="6" w:space="0" w:color="auto"/>
            </w:tcBorders>
            <w:vAlign w:val="bottom"/>
          </w:tcPr>
          <w:p w14:paraId="19F3FD59" w14:textId="77777777"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数值</w:t>
            </w:r>
          </w:p>
        </w:tc>
        <w:tc>
          <w:tcPr>
            <w:tcW w:w="850" w:type="dxa"/>
            <w:tcBorders>
              <w:top w:val="single" w:sz="6" w:space="0" w:color="auto"/>
              <w:left w:val="single" w:sz="6" w:space="0" w:color="auto"/>
              <w:bottom w:val="single" w:sz="6" w:space="0" w:color="auto"/>
              <w:right w:val="single" w:sz="6" w:space="0" w:color="auto"/>
            </w:tcBorders>
            <w:vAlign w:val="bottom"/>
          </w:tcPr>
          <w:p w14:paraId="404AF475" w14:textId="77777777" w:rsidR="0057588A" w:rsidRDefault="0057588A" w:rsidP="000C776B">
            <w:pPr>
              <w:autoSpaceDE w:val="0"/>
              <w:autoSpaceDN w:val="0"/>
              <w:adjustRightInd w:val="0"/>
              <w:spacing w:line="360" w:lineRule="auto"/>
              <w:ind w:right="-57"/>
              <w:rPr>
                <w:rFonts w:ascii="宋体" w:hAnsi="宋体"/>
                <w:color w:val="000000"/>
              </w:rPr>
            </w:pPr>
          </w:p>
        </w:tc>
        <w:tc>
          <w:tcPr>
            <w:tcW w:w="3827" w:type="dxa"/>
            <w:tcBorders>
              <w:top w:val="single" w:sz="6" w:space="0" w:color="auto"/>
              <w:left w:val="single" w:sz="6" w:space="0" w:color="auto"/>
              <w:bottom w:val="single" w:sz="6" w:space="0" w:color="auto"/>
              <w:right w:val="single" w:sz="6" w:space="0" w:color="auto"/>
            </w:tcBorders>
            <w:vAlign w:val="bottom"/>
          </w:tcPr>
          <w:p w14:paraId="16911508" w14:textId="74EC830F" w:rsidR="0057588A" w:rsidRDefault="0057588A" w:rsidP="000C776B">
            <w:pPr>
              <w:autoSpaceDE w:val="0"/>
              <w:autoSpaceDN w:val="0"/>
              <w:adjustRightInd w:val="0"/>
              <w:spacing w:line="360" w:lineRule="auto"/>
              <w:ind w:right="-57"/>
              <w:rPr>
                <w:rFonts w:ascii="宋体" w:hAnsi="宋体"/>
                <w:color w:val="000000"/>
              </w:rPr>
            </w:pPr>
            <w:r>
              <w:rPr>
                <w:rFonts w:ascii="宋体" w:hAnsi="宋体" w:hint="eastAsia"/>
                <w:color w:val="000000"/>
              </w:rPr>
              <w:t>（0，100</w:t>
            </w:r>
            <w:r>
              <w:rPr>
                <w:rFonts w:ascii="宋体" w:hAnsi="宋体"/>
                <w:color w:val="000000"/>
              </w:rPr>
              <w:t>）</w:t>
            </w:r>
          </w:p>
        </w:tc>
      </w:tr>
    </w:tbl>
    <w:p w14:paraId="230DEAC5" w14:textId="77777777" w:rsidR="0057588A" w:rsidRPr="0057588A" w:rsidRDefault="0057588A" w:rsidP="0057588A">
      <w:pPr>
        <w:rPr>
          <w:rFonts w:hint="eastAsia"/>
        </w:rPr>
      </w:pPr>
    </w:p>
    <w:p w14:paraId="4FBC699C" w14:textId="3826EA79" w:rsidR="00EA02F8" w:rsidRDefault="00EA02F8" w:rsidP="00DC0D9E">
      <w:pPr>
        <w:pStyle w:val="4"/>
        <w:rPr>
          <w:rFonts w:hint="eastAsia"/>
        </w:rPr>
      </w:pPr>
      <w:r>
        <w:rPr>
          <w:rFonts w:hint="eastAsia"/>
        </w:rPr>
        <w:t>加班规则</w:t>
      </w:r>
      <w:r w:rsidR="00DC0D9E">
        <w:rPr>
          <w:rFonts w:hint="eastAsia"/>
        </w:rPr>
        <w:t>维护</w:t>
      </w:r>
    </w:p>
    <w:p w14:paraId="0A2C6D27" w14:textId="3CFD7A72" w:rsidR="00EA02F8" w:rsidRDefault="00EA02F8" w:rsidP="00EA02F8">
      <w:pPr>
        <w:pStyle w:val="a3"/>
        <w:numPr>
          <w:ilvl w:val="0"/>
          <w:numId w:val="37"/>
        </w:numPr>
        <w:ind w:firstLineChars="0"/>
      </w:pPr>
      <w:r>
        <w:t>新增／</w:t>
      </w:r>
      <w:r>
        <w:rPr>
          <w:rFonts w:hint="eastAsia"/>
        </w:rPr>
        <w:t>编辑</w:t>
      </w:r>
      <w:r>
        <w:t>加班规则</w:t>
      </w:r>
      <w:r>
        <w:rPr>
          <w:rFonts w:hint="eastAsia"/>
        </w:rPr>
        <w:t>：</w:t>
      </w:r>
    </w:p>
    <w:p w14:paraId="634F3483" w14:textId="519F1E7B" w:rsidR="00EA02F8" w:rsidRPr="001D41A1" w:rsidRDefault="00EA02F8" w:rsidP="00EA02F8">
      <w:pPr>
        <w:pStyle w:val="a3"/>
        <w:numPr>
          <w:ilvl w:val="0"/>
          <w:numId w:val="77"/>
        </w:numPr>
        <w:ind w:firstLineChars="0"/>
        <w:rPr>
          <w:color w:val="FF0000"/>
        </w:rPr>
      </w:pPr>
      <w:r w:rsidRPr="001D41A1">
        <w:rPr>
          <w:color w:val="FF0000"/>
        </w:rPr>
        <w:t>所属组织：</w:t>
      </w:r>
      <w:r w:rsidRPr="001D41A1">
        <w:rPr>
          <w:rFonts w:hint="eastAsia"/>
          <w:color w:val="FF0000"/>
        </w:rPr>
        <w:t>可为空</w:t>
      </w:r>
      <w:r w:rsidRPr="001D41A1">
        <w:rPr>
          <w:color w:val="FF0000"/>
        </w:rPr>
        <w:t>，</w:t>
      </w:r>
      <w:r w:rsidRPr="001D41A1">
        <w:rPr>
          <w:rFonts w:hint="eastAsia"/>
          <w:color w:val="FF0000"/>
        </w:rPr>
        <w:t>为空</w:t>
      </w:r>
      <w:r w:rsidRPr="001D41A1">
        <w:rPr>
          <w:color w:val="FF0000"/>
        </w:rPr>
        <w:t>表示所有组织</w:t>
      </w:r>
    </w:p>
    <w:p w14:paraId="606132CB" w14:textId="2036F6D7" w:rsidR="00EA02F8" w:rsidRDefault="00DB06F3" w:rsidP="00EA02F8">
      <w:pPr>
        <w:pStyle w:val="a3"/>
        <w:numPr>
          <w:ilvl w:val="0"/>
          <w:numId w:val="77"/>
        </w:numPr>
        <w:ind w:firstLineChars="0"/>
      </w:pPr>
      <w:r>
        <w:t>规则名称：</w:t>
      </w:r>
      <w:r>
        <w:rPr>
          <w:rFonts w:hint="eastAsia"/>
        </w:rPr>
        <w:t>必输</w:t>
      </w:r>
      <w:r>
        <w:t>，</w:t>
      </w:r>
      <w:r>
        <w:rPr>
          <w:rFonts w:hint="eastAsia"/>
        </w:rPr>
        <w:t>最长</w:t>
      </w:r>
      <w:r>
        <w:t>20</w:t>
      </w:r>
      <w:r>
        <w:rPr>
          <w:rFonts w:hint="eastAsia"/>
        </w:rPr>
        <w:t>字符</w:t>
      </w:r>
      <w:r>
        <w:t>，</w:t>
      </w:r>
      <w:r>
        <w:rPr>
          <w:rFonts w:hint="eastAsia"/>
        </w:rPr>
        <w:t>租户</w:t>
      </w:r>
      <w:r>
        <w:t>内唯一</w:t>
      </w:r>
    </w:p>
    <w:p w14:paraId="77A86514" w14:textId="0596A812" w:rsidR="00DB06F3" w:rsidRDefault="00DB06F3" w:rsidP="00EA02F8">
      <w:pPr>
        <w:pStyle w:val="a3"/>
        <w:numPr>
          <w:ilvl w:val="0"/>
          <w:numId w:val="77"/>
        </w:numPr>
        <w:ind w:firstLineChars="0"/>
      </w:pPr>
      <w:r>
        <w:t>最小加班时长：单次加班</w:t>
      </w:r>
      <w:r>
        <w:rPr>
          <w:rFonts w:hint="eastAsia"/>
        </w:rPr>
        <w:t>统计</w:t>
      </w:r>
      <w:r>
        <w:t>值的下限，</w:t>
      </w:r>
      <w:r>
        <w:rPr>
          <w:rFonts w:hint="eastAsia"/>
        </w:rPr>
        <w:t>低于该</w:t>
      </w:r>
      <w:r>
        <w:t>值</w:t>
      </w:r>
      <w:r>
        <w:rPr>
          <w:rFonts w:hint="eastAsia"/>
        </w:rPr>
        <w:t>不计</w:t>
      </w:r>
      <w:r>
        <w:t>加班时长</w:t>
      </w:r>
    </w:p>
    <w:p w14:paraId="6A4E7EA7" w14:textId="4A01DBDC" w:rsidR="00DB06F3" w:rsidRDefault="00DB06F3" w:rsidP="00EA02F8">
      <w:pPr>
        <w:pStyle w:val="a3"/>
        <w:numPr>
          <w:ilvl w:val="0"/>
          <w:numId w:val="77"/>
        </w:numPr>
        <w:ind w:firstLineChars="0"/>
      </w:pPr>
      <w:r>
        <w:rPr>
          <w:rFonts w:hint="eastAsia"/>
        </w:rPr>
        <w:t>加班</w:t>
      </w:r>
      <w:r>
        <w:t>递增</w:t>
      </w:r>
      <w:r>
        <w:rPr>
          <w:rFonts w:hint="eastAsia"/>
        </w:rPr>
        <w:t>时长</w:t>
      </w:r>
      <w:r>
        <w:t>：加班时长最小计量单位</w:t>
      </w:r>
    </w:p>
    <w:p w14:paraId="412C621E" w14:textId="77777777" w:rsidR="004A768C" w:rsidRDefault="00DB06F3" w:rsidP="00EA02F8">
      <w:pPr>
        <w:pStyle w:val="a3"/>
        <w:numPr>
          <w:ilvl w:val="0"/>
          <w:numId w:val="77"/>
        </w:numPr>
        <w:ind w:firstLineChars="0"/>
      </w:pPr>
      <w:r>
        <w:rPr>
          <w:rFonts w:hint="eastAsia"/>
        </w:rPr>
        <w:t>取整方式</w:t>
      </w:r>
      <w:r>
        <w:t>：</w:t>
      </w:r>
    </w:p>
    <w:p w14:paraId="02C24E9B" w14:textId="77777777" w:rsidR="004A768C" w:rsidRDefault="00DB06F3" w:rsidP="004A768C">
      <w:pPr>
        <w:pStyle w:val="a3"/>
        <w:numPr>
          <w:ilvl w:val="0"/>
          <w:numId w:val="49"/>
        </w:numPr>
        <w:ind w:firstLineChars="0"/>
      </w:pPr>
      <w:r>
        <w:rPr>
          <w:rFonts w:hint="eastAsia"/>
        </w:rPr>
        <w:t>向下</w:t>
      </w:r>
      <w:r>
        <w:t>取整，</w:t>
      </w:r>
      <w:r>
        <w:rPr>
          <w:rFonts w:hint="eastAsia"/>
        </w:rPr>
        <w:t>即</w:t>
      </w:r>
      <w:r w:rsidR="00F57070">
        <w:t>不足一个计量单位舍弃；</w:t>
      </w:r>
    </w:p>
    <w:p w14:paraId="1A24235F" w14:textId="77777777" w:rsidR="004A768C" w:rsidRDefault="00F57070" w:rsidP="004A768C">
      <w:pPr>
        <w:pStyle w:val="a3"/>
        <w:numPr>
          <w:ilvl w:val="0"/>
          <w:numId w:val="49"/>
        </w:numPr>
        <w:ind w:firstLineChars="0"/>
      </w:pPr>
      <w:r>
        <w:t>向上取整：</w:t>
      </w:r>
      <w:r>
        <w:rPr>
          <w:rFonts w:hint="eastAsia"/>
        </w:rPr>
        <w:t>不足</w:t>
      </w:r>
      <w:r>
        <w:t>一个计量单位计为</w:t>
      </w:r>
      <w:r>
        <w:t>1</w:t>
      </w:r>
      <w:r>
        <w:t>；</w:t>
      </w:r>
    </w:p>
    <w:p w14:paraId="1A89FB6C" w14:textId="776DBD2A" w:rsidR="00DB06F3" w:rsidRDefault="00F57070" w:rsidP="004A768C">
      <w:pPr>
        <w:pStyle w:val="a3"/>
        <w:numPr>
          <w:ilvl w:val="0"/>
          <w:numId w:val="49"/>
        </w:numPr>
        <w:ind w:firstLineChars="0"/>
      </w:pPr>
      <w:r>
        <w:rPr>
          <w:rFonts w:hint="eastAsia"/>
        </w:rPr>
        <w:t>四舍五入</w:t>
      </w:r>
      <w:r>
        <w:t>：</w:t>
      </w:r>
      <w:r>
        <w:rPr>
          <w:rFonts w:hint="eastAsia"/>
        </w:rPr>
        <w:t>不足</w:t>
      </w:r>
      <w:r>
        <w:t>一个计量单位</w:t>
      </w:r>
      <w:r>
        <w:rPr>
          <w:rFonts w:hint="eastAsia"/>
        </w:rPr>
        <w:t>按比例</w:t>
      </w:r>
      <w:r>
        <w:t>转换后四舍五入</w:t>
      </w:r>
    </w:p>
    <w:p w14:paraId="51C63CBE" w14:textId="523AD57D" w:rsidR="00F57070" w:rsidRDefault="00F57070" w:rsidP="00EA02F8">
      <w:pPr>
        <w:pStyle w:val="a3"/>
        <w:numPr>
          <w:ilvl w:val="0"/>
          <w:numId w:val="77"/>
        </w:numPr>
        <w:ind w:firstLineChars="0"/>
      </w:pPr>
      <w:r>
        <w:rPr>
          <w:rFonts w:hint="eastAsia"/>
        </w:rPr>
        <w:t>适用</w:t>
      </w:r>
      <w:r>
        <w:t>人员类别：</w:t>
      </w:r>
      <w:r>
        <w:rPr>
          <w:rFonts w:hint="eastAsia"/>
        </w:rPr>
        <w:t>参照</w:t>
      </w:r>
      <w:r>
        <w:t>人员类别，</w:t>
      </w:r>
      <w:r>
        <w:rPr>
          <w:rFonts w:hint="eastAsia"/>
        </w:rPr>
        <w:t>默认</w:t>
      </w:r>
      <w:r>
        <w:t>为所有人员类别</w:t>
      </w:r>
    </w:p>
    <w:p w14:paraId="361CEE16" w14:textId="2409F55E" w:rsidR="00F57070" w:rsidRDefault="00F57070" w:rsidP="00EA02F8">
      <w:pPr>
        <w:pStyle w:val="a3"/>
        <w:numPr>
          <w:ilvl w:val="0"/>
          <w:numId w:val="77"/>
        </w:numPr>
        <w:ind w:firstLineChars="0"/>
      </w:pPr>
      <w:r>
        <w:rPr>
          <w:rFonts w:hint="eastAsia"/>
        </w:rPr>
        <w:t>加班</w:t>
      </w:r>
      <w:r>
        <w:t>类型：</w:t>
      </w:r>
      <w:r>
        <w:rPr>
          <w:rFonts w:hint="eastAsia"/>
        </w:rPr>
        <w:t>工作日</w:t>
      </w:r>
      <w:r>
        <w:t>加班、</w:t>
      </w:r>
      <w:r>
        <w:rPr>
          <w:rFonts w:hint="eastAsia"/>
        </w:rPr>
        <w:t>公休日</w:t>
      </w:r>
      <w:r>
        <w:t>加班、</w:t>
      </w:r>
      <w:r>
        <w:rPr>
          <w:rFonts w:hint="eastAsia"/>
        </w:rPr>
        <w:t>节假日</w:t>
      </w:r>
      <w:r>
        <w:t>加班，</w:t>
      </w:r>
      <w:r>
        <w:rPr>
          <w:rFonts w:hint="eastAsia"/>
        </w:rPr>
        <w:t>至少</w:t>
      </w:r>
      <w:r>
        <w:t>启用一种类型</w:t>
      </w:r>
    </w:p>
    <w:p w14:paraId="47FEE34D" w14:textId="77777777" w:rsidR="004A768C" w:rsidRDefault="00F57070" w:rsidP="00F57070">
      <w:pPr>
        <w:pStyle w:val="a3"/>
        <w:numPr>
          <w:ilvl w:val="0"/>
          <w:numId w:val="77"/>
        </w:numPr>
        <w:ind w:firstLineChars="0"/>
      </w:pPr>
      <w:r>
        <w:t>工作日加班计算方式：</w:t>
      </w:r>
    </w:p>
    <w:p w14:paraId="5AE36A49" w14:textId="77777777" w:rsidR="004A768C" w:rsidRPr="004A768C" w:rsidRDefault="00F57070" w:rsidP="004A768C">
      <w:pPr>
        <w:pStyle w:val="a3"/>
        <w:numPr>
          <w:ilvl w:val="0"/>
          <w:numId w:val="80"/>
        </w:numPr>
        <w:ind w:firstLineChars="0"/>
      </w:pPr>
      <w:r w:rsidRPr="00F57070">
        <w:rPr>
          <w:rFonts w:ascii="宋体" w:hAnsi="宋体" w:hint="eastAsia"/>
          <w:color w:val="000000"/>
        </w:rPr>
        <w:t>按打卡计算：推迟下班计加班、提前上班计加</w:t>
      </w:r>
      <w:r>
        <w:rPr>
          <w:rFonts w:ascii="宋体" w:hAnsi="宋体" w:hint="eastAsia"/>
          <w:color w:val="000000"/>
        </w:rPr>
        <w:t>班</w:t>
      </w:r>
      <w:r>
        <w:rPr>
          <w:rFonts w:ascii="宋体" w:hAnsi="宋体"/>
          <w:color w:val="000000"/>
        </w:rPr>
        <w:t>；</w:t>
      </w:r>
    </w:p>
    <w:p w14:paraId="68A1C726" w14:textId="617155DF" w:rsidR="00ED4DD6" w:rsidRPr="00F57070" w:rsidRDefault="00F57070" w:rsidP="004A768C">
      <w:pPr>
        <w:pStyle w:val="a3"/>
        <w:numPr>
          <w:ilvl w:val="0"/>
          <w:numId w:val="80"/>
        </w:numPr>
        <w:ind w:firstLineChars="0"/>
      </w:pPr>
      <w:r w:rsidRPr="00F57070">
        <w:rPr>
          <w:rFonts w:ascii="宋体" w:hAnsi="宋体" w:hint="eastAsia"/>
          <w:color w:val="000000"/>
        </w:rPr>
        <w:t>按加班单：校验加班卡、不校验加班卡</w:t>
      </w:r>
    </w:p>
    <w:p w14:paraId="4B8F84A2" w14:textId="4E45BFDD" w:rsidR="00F57070" w:rsidRPr="00F57070" w:rsidRDefault="00F57070" w:rsidP="00F57070">
      <w:pPr>
        <w:pStyle w:val="a3"/>
        <w:numPr>
          <w:ilvl w:val="0"/>
          <w:numId w:val="77"/>
        </w:numPr>
        <w:ind w:firstLineChars="0"/>
      </w:pPr>
      <w:r>
        <w:rPr>
          <w:rFonts w:ascii="宋体" w:hAnsi="宋体"/>
          <w:color w:val="000000"/>
        </w:rPr>
        <w:t>工作日加班扣除时段：</w:t>
      </w:r>
      <w:r>
        <w:rPr>
          <w:rFonts w:ascii="宋体" w:hAnsi="宋体" w:hint="eastAsia"/>
          <w:color w:val="000000"/>
        </w:rPr>
        <w:t>取</w:t>
      </w:r>
      <w:r>
        <w:rPr>
          <w:rFonts w:ascii="宋体" w:hAnsi="宋体"/>
          <w:color w:val="000000"/>
        </w:rPr>
        <w:t>所在班次设置的加班扣除时段</w:t>
      </w:r>
    </w:p>
    <w:p w14:paraId="5E2ECFA9" w14:textId="77777777" w:rsidR="004A768C" w:rsidRPr="004A768C" w:rsidRDefault="00F57070" w:rsidP="00F57070">
      <w:pPr>
        <w:pStyle w:val="a3"/>
        <w:numPr>
          <w:ilvl w:val="0"/>
          <w:numId w:val="77"/>
        </w:numPr>
        <w:ind w:firstLineChars="0"/>
      </w:pPr>
      <w:r>
        <w:rPr>
          <w:rFonts w:ascii="宋体" w:hAnsi="宋体" w:hint="eastAsia"/>
          <w:color w:val="000000"/>
        </w:rPr>
        <w:t>工作日</w:t>
      </w:r>
      <w:r>
        <w:rPr>
          <w:rFonts w:ascii="宋体" w:hAnsi="宋体"/>
          <w:color w:val="000000"/>
        </w:rPr>
        <w:t>加班结算方式：</w:t>
      </w:r>
    </w:p>
    <w:p w14:paraId="4591B619" w14:textId="77777777" w:rsidR="004A768C" w:rsidRPr="004A768C" w:rsidRDefault="00F57070" w:rsidP="004A768C">
      <w:pPr>
        <w:pStyle w:val="a3"/>
        <w:numPr>
          <w:ilvl w:val="0"/>
          <w:numId w:val="49"/>
        </w:numPr>
        <w:ind w:firstLineChars="0"/>
      </w:pPr>
      <w:r>
        <w:rPr>
          <w:rFonts w:ascii="宋体" w:hAnsi="宋体" w:hint="eastAsia"/>
          <w:color w:val="000000"/>
        </w:rPr>
        <w:t>结算</w:t>
      </w:r>
      <w:r>
        <w:rPr>
          <w:rFonts w:ascii="宋体" w:hAnsi="宋体"/>
          <w:color w:val="000000"/>
        </w:rPr>
        <w:t>加班费</w:t>
      </w:r>
    </w:p>
    <w:p w14:paraId="5B5A9577" w14:textId="0203A8FD" w:rsidR="004A768C" w:rsidRPr="004A768C" w:rsidRDefault="00F57070" w:rsidP="004A768C">
      <w:pPr>
        <w:pStyle w:val="a3"/>
        <w:numPr>
          <w:ilvl w:val="0"/>
          <w:numId w:val="49"/>
        </w:numPr>
        <w:ind w:firstLineChars="0"/>
        <w:rPr>
          <w:rFonts w:hint="eastAsia"/>
        </w:rPr>
      </w:pPr>
      <w:r>
        <w:rPr>
          <w:rFonts w:ascii="宋体" w:hAnsi="宋体" w:hint="eastAsia"/>
          <w:color w:val="000000"/>
        </w:rPr>
        <w:t>加班</w:t>
      </w:r>
      <w:r>
        <w:rPr>
          <w:rFonts w:ascii="宋体" w:hAnsi="宋体"/>
          <w:color w:val="000000"/>
        </w:rPr>
        <w:t>转调休</w:t>
      </w:r>
    </w:p>
    <w:p w14:paraId="5E0EB32D" w14:textId="77777777" w:rsidR="004A768C" w:rsidRPr="004A768C" w:rsidRDefault="00F57070" w:rsidP="004A768C">
      <w:pPr>
        <w:pStyle w:val="a3"/>
        <w:numPr>
          <w:ilvl w:val="0"/>
          <w:numId w:val="78"/>
        </w:numPr>
        <w:ind w:firstLineChars="0"/>
      </w:pPr>
      <w:r w:rsidRPr="004A768C">
        <w:rPr>
          <w:rFonts w:ascii="宋体" w:hAnsi="宋体" w:hint="eastAsia"/>
          <w:color w:val="000000"/>
        </w:rPr>
        <w:t>公休日</w:t>
      </w:r>
      <w:r w:rsidRPr="004A768C">
        <w:rPr>
          <w:rFonts w:ascii="宋体" w:hAnsi="宋体"/>
          <w:color w:val="000000"/>
        </w:rPr>
        <w:t>／</w:t>
      </w:r>
      <w:r w:rsidRPr="004A768C">
        <w:rPr>
          <w:rFonts w:ascii="宋体" w:hAnsi="宋体" w:hint="eastAsia"/>
          <w:color w:val="000000"/>
        </w:rPr>
        <w:t>节假日</w:t>
      </w:r>
      <w:r w:rsidRPr="004A768C">
        <w:rPr>
          <w:rFonts w:ascii="宋体" w:hAnsi="宋体"/>
          <w:color w:val="000000"/>
        </w:rPr>
        <w:t>加班计算方式：</w:t>
      </w:r>
    </w:p>
    <w:p w14:paraId="3EC3F761" w14:textId="77777777" w:rsidR="004A768C" w:rsidRPr="004A768C" w:rsidRDefault="00F57070" w:rsidP="004A768C">
      <w:pPr>
        <w:pStyle w:val="a3"/>
        <w:numPr>
          <w:ilvl w:val="0"/>
          <w:numId w:val="79"/>
        </w:numPr>
        <w:ind w:firstLineChars="0"/>
      </w:pPr>
      <w:r w:rsidRPr="004A768C">
        <w:rPr>
          <w:rFonts w:ascii="宋体" w:hAnsi="宋体"/>
          <w:color w:val="000000"/>
        </w:rPr>
        <w:t>按打卡计算；</w:t>
      </w:r>
    </w:p>
    <w:p w14:paraId="383EC120" w14:textId="7EF61263" w:rsidR="00F57070" w:rsidRPr="00F57070" w:rsidRDefault="00F57070" w:rsidP="004A768C">
      <w:pPr>
        <w:pStyle w:val="a3"/>
        <w:numPr>
          <w:ilvl w:val="0"/>
          <w:numId w:val="79"/>
        </w:numPr>
        <w:ind w:firstLineChars="0"/>
      </w:pPr>
      <w:r w:rsidRPr="004A768C">
        <w:rPr>
          <w:rFonts w:ascii="宋体" w:hAnsi="宋体" w:hint="eastAsia"/>
          <w:color w:val="000000"/>
        </w:rPr>
        <w:t>按</w:t>
      </w:r>
      <w:r w:rsidRPr="004A768C">
        <w:rPr>
          <w:rFonts w:ascii="宋体" w:hAnsi="宋体"/>
          <w:color w:val="000000"/>
        </w:rPr>
        <w:t>加班单，</w:t>
      </w:r>
      <w:r w:rsidRPr="004A768C">
        <w:rPr>
          <w:rFonts w:ascii="宋体" w:hAnsi="宋体" w:hint="eastAsia"/>
          <w:color w:val="000000"/>
        </w:rPr>
        <w:t>可</w:t>
      </w:r>
      <w:r w:rsidRPr="004A768C">
        <w:rPr>
          <w:rFonts w:ascii="宋体" w:hAnsi="宋体"/>
          <w:color w:val="000000"/>
        </w:rPr>
        <w:t>校验加班卡／</w:t>
      </w:r>
      <w:r w:rsidRPr="004A768C">
        <w:rPr>
          <w:rFonts w:ascii="宋体" w:hAnsi="宋体" w:hint="eastAsia"/>
          <w:color w:val="000000"/>
        </w:rPr>
        <w:t>不校验</w:t>
      </w:r>
      <w:r w:rsidRPr="004A768C">
        <w:rPr>
          <w:rFonts w:ascii="宋体" w:hAnsi="宋体"/>
          <w:color w:val="000000"/>
        </w:rPr>
        <w:t>加班卡</w:t>
      </w:r>
    </w:p>
    <w:p w14:paraId="54511189" w14:textId="7A27A696" w:rsidR="00F57070" w:rsidRPr="004A768C" w:rsidRDefault="00F57070" w:rsidP="00F57070">
      <w:pPr>
        <w:pStyle w:val="a3"/>
        <w:numPr>
          <w:ilvl w:val="0"/>
          <w:numId w:val="77"/>
        </w:numPr>
        <w:ind w:firstLineChars="0"/>
      </w:pPr>
      <w:r>
        <w:rPr>
          <w:rFonts w:ascii="宋体" w:hAnsi="宋体" w:hint="eastAsia"/>
          <w:color w:val="000000"/>
        </w:rPr>
        <w:t>公休日</w:t>
      </w:r>
      <w:r>
        <w:rPr>
          <w:rFonts w:ascii="宋体" w:hAnsi="宋体"/>
          <w:color w:val="000000"/>
        </w:rPr>
        <w:t>／</w:t>
      </w:r>
      <w:r>
        <w:rPr>
          <w:rFonts w:ascii="宋体" w:hAnsi="宋体" w:hint="eastAsia"/>
          <w:color w:val="000000"/>
        </w:rPr>
        <w:t>节假日</w:t>
      </w:r>
      <w:r>
        <w:rPr>
          <w:rFonts w:ascii="宋体" w:hAnsi="宋体"/>
          <w:color w:val="000000"/>
        </w:rPr>
        <w:t>加班扣除时段：</w:t>
      </w:r>
      <w:r>
        <w:rPr>
          <w:rFonts w:ascii="宋体" w:hAnsi="宋体" w:hint="eastAsia"/>
          <w:color w:val="000000"/>
        </w:rPr>
        <w:t>设置</w:t>
      </w:r>
      <w:r>
        <w:rPr>
          <w:rFonts w:ascii="宋体" w:hAnsi="宋体"/>
          <w:color w:val="000000"/>
        </w:rPr>
        <w:t>扣除时段，</w:t>
      </w:r>
      <w:r>
        <w:rPr>
          <w:rFonts w:ascii="宋体" w:hAnsi="宋体" w:hint="eastAsia"/>
          <w:color w:val="000000"/>
        </w:rPr>
        <w:t>结算</w:t>
      </w:r>
      <w:r>
        <w:rPr>
          <w:rFonts w:ascii="宋体" w:hAnsi="宋体"/>
          <w:color w:val="000000"/>
        </w:rPr>
        <w:t>时</w:t>
      </w:r>
      <w:r>
        <w:rPr>
          <w:rFonts w:ascii="宋体" w:hAnsi="宋体" w:hint="eastAsia"/>
          <w:color w:val="000000"/>
        </w:rPr>
        <w:t>讲</w:t>
      </w:r>
      <w:r>
        <w:rPr>
          <w:rFonts w:ascii="宋体" w:hAnsi="宋体"/>
          <w:color w:val="000000"/>
        </w:rPr>
        <w:t>加班时段覆盖</w:t>
      </w:r>
      <w:r>
        <w:rPr>
          <w:rFonts w:ascii="宋体" w:hAnsi="宋体"/>
          <w:color w:val="000000"/>
        </w:rPr>
        <w:lastRenderedPageBreak/>
        <w:t>到的</w:t>
      </w:r>
      <w:r w:rsidR="004A768C">
        <w:rPr>
          <w:rFonts w:ascii="宋体" w:hAnsi="宋体"/>
          <w:color w:val="000000"/>
        </w:rPr>
        <w:t>休息时段扣除</w:t>
      </w:r>
    </w:p>
    <w:p w14:paraId="53F846AB" w14:textId="11725AC6" w:rsidR="004A768C" w:rsidRPr="004A768C" w:rsidRDefault="004A768C" w:rsidP="00F57070">
      <w:pPr>
        <w:pStyle w:val="a3"/>
        <w:numPr>
          <w:ilvl w:val="0"/>
          <w:numId w:val="77"/>
        </w:numPr>
        <w:ind w:firstLineChars="0"/>
      </w:pPr>
      <w:r>
        <w:rPr>
          <w:rFonts w:ascii="宋体" w:hAnsi="宋体"/>
          <w:color w:val="000000"/>
        </w:rPr>
        <w:t>公休日／</w:t>
      </w:r>
      <w:r>
        <w:rPr>
          <w:rFonts w:ascii="宋体" w:hAnsi="宋体" w:hint="eastAsia"/>
          <w:color w:val="000000"/>
        </w:rPr>
        <w:t>节假日加班</w:t>
      </w:r>
      <w:r>
        <w:rPr>
          <w:rFonts w:ascii="宋体" w:hAnsi="宋体"/>
          <w:color w:val="000000"/>
        </w:rPr>
        <w:t>结算方式：</w:t>
      </w:r>
    </w:p>
    <w:p w14:paraId="1B6F21DA" w14:textId="39290A78" w:rsidR="004A768C" w:rsidRDefault="004A768C" w:rsidP="004A768C">
      <w:pPr>
        <w:pStyle w:val="a3"/>
        <w:numPr>
          <w:ilvl w:val="0"/>
          <w:numId w:val="81"/>
        </w:numPr>
        <w:ind w:firstLineChars="0"/>
      </w:pPr>
      <w:r>
        <w:t>结算工资</w:t>
      </w:r>
    </w:p>
    <w:p w14:paraId="1A62967D" w14:textId="4F551071" w:rsidR="004448C8" w:rsidRDefault="004A768C" w:rsidP="00E216DA">
      <w:pPr>
        <w:pStyle w:val="a3"/>
        <w:numPr>
          <w:ilvl w:val="0"/>
          <w:numId w:val="81"/>
        </w:numPr>
        <w:ind w:firstLineChars="0"/>
      </w:pPr>
      <w:r>
        <w:rPr>
          <w:rFonts w:hint="eastAsia"/>
        </w:rPr>
        <w:t>转</w:t>
      </w:r>
      <w:r>
        <w:t>调休，</w:t>
      </w:r>
      <w:r>
        <w:rPr>
          <w:rFonts w:hint="eastAsia"/>
        </w:rPr>
        <w:t>可</w:t>
      </w:r>
      <w:r>
        <w:t>设置调休比例</w:t>
      </w:r>
    </w:p>
    <w:p w14:paraId="2185E85F" w14:textId="767175A0" w:rsidR="004448C8" w:rsidRPr="00E216DA" w:rsidRDefault="00DC0D9E" w:rsidP="005530FA">
      <w:pPr>
        <w:pStyle w:val="a3"/>
        <w:numPr>
          <w:ilvl w:val="0"/>
          <w:numId w:val="37"/>
        </w:numPr>
        <w:ind w:firstLineChars="0"/>
        <w:rPr>
          <w:color w:val="FF0000"/>
        </w:rPr>
      </w:pPr>
      <w:r w:rsidRPr="00E216DA">
        <w:rPr>
          <w:color w:val="FF0000"/>
        </w:rPr>
        <w:t>停用</w:t>
      </w:r>
      <w:r w:rsidR="004636C5">
        <w:rPr>
          <w:color w:val="FF0000"/>
        </w:rPr>
        <w:t>：</w:t>
      </w:r>
      <w:r w:rsidR="004636C5">
        <w:rPr>
          <w:rFonts w:hint="eastAsia"/>
          <w:color w:val="FF0000"/>
        </w:rPr>
        <w:t>停用</w:t>
      </w:r>
      <w:r w:rsidR="004636C5">
        <w:rPr>
          <w:color w:val="FF0000"/>
        </w:rPr>
        <w:t>加班规则，</w:t>
      </w:r>
      <w:r w:rsidR="004636C5">
        <w:rPr>
          <w:rFonts w:hint="eastAsia"/>
          <w:color w:val="FF0000"/>
        </w:rPr>
        <w:t>已关联</w:t>
      </w:r>
      <w:r w:rsidR="004636C5">
        <w:rPr>
          <w:color w:val="FF0000"/>
        </w:rPr>
        <w:t>到假勤方案的可以继续使用，</w:t>
      </w:r>
      <w:r w:rsidR="004636C5">
        <w:rPr>
          <w:rFonts w:hint="eastAsia"/>
          <w:color w:val="FF0000"/>
        </w:rPr>
        <w:t>新建</w:t>
      </w:r>
      <w:r w:rsidR="004636C5">
        <w:rPr>
          <w:color w:val="FF0000"/>
        </w:rPr>
        <w:t>假勤方案</w:t>
      </w:r>
      <w:r w:rsidR="004636C5">
        <w:rPr>
          <w:rFonts w:hint="eastAsia"/>
          <w:color w:val="FF0000"/>
        </w:rPr>
        <w:t>选</w:t>
      </w:r>
      <w:r w:rsidR="004636C5">
        <w:rPr>
          <w:color w:val="FF0000"/>
        </w:rPr>
        <w:t>加班规则不包含停用的</w:t>
      </w:r>
    </w:p>
    <w:p w14:paraId="169B1A11" w14:textId="7D4709AA" w:rsidR="00DC0D9E" w:rsidRPr="0080622E" w:rsidRDefault="00DC0D9E" w:rsidP="005530FA">
      <w:pPr>
        <w:pStyle w:val="a3"/>
        <w:numPr>
          <w:ilvl w:val="0"/>
          <w:numId w:val="37"/>
        </w:numPr>
        <w:ind w:firstLineChars="0"/>
        <w:rPr>
          <w:color w:val="FF0000"/>
        </w:rPr>
      </w:pPr>
      <w:r w:rsidRPr="0080622E">
        <w:rPr>
          <w:rFonts w:hint="eastAsia"/>
          <w:color w:val="FF0000"/>
        </w:rPr>
        <w:t>删除</w:t>
      </w:r>
      <w:r w:rsidRPr="0080622E">
        <w:rPr>
          <w:color w:val="FF0000"/>
        </w:rPr>
        <w:t>：</w:t>
      </w:r>
      <w:r w:rsidR="004636C5" w:rsidRPr="0080622E">
        <w:rPr>
          <w:color w:val="FF0000"/>
        </w:rPr>
        <w:t>停用的加班规则可删除，</w:t>
      </w:r>
      <w:r w:rsidR="004636C5" w:rsidRPr="0080622E">
        <w:rPr>
          <w:rFonts w:hint="eastAsia"/>
          <w:color w:val="FF0000"/>
        </w:rPr>
        <w:t>删除</w:t>
      </w:r>
      <w:r w:rsidR="004636C5" w:rsidRPr="0080622E">
        <w:rPr>
          <w:color w:val="FF0000"/>
        </w:rPr>
        <w:t>时校验</w:t>
      </w:r>
      <w:r w:rsidRPr="0080622E">
        <w:rPr>
          <w:rFonts w:hint="eastAsia"/>
          <w:color w:val="FF0000"/>
        </w:rPr>
        <w:t>被</w:t>
      </w:r>
      <w:r w:rsidRPr="0080622E">
        <w:rPr>
          <w:color w:val="FF0000"/>
        </w:rPr>
        <w:t>假勤方案</w:t>
      </w:r>
      <w:r w:rsidRPr="0080622E">
        <w:rPr>
          <w:rFonts w:hint="eastAsia"/>
          <w:color w:val="FF0000"/>
        </w:rPr>
        <w:t>引用</w:t>
      </w:r>
      <w:r w:rsidRPr="0080622E">
        <w:rPr>
          <w:color w:val="FF0000"/>
        </w:rPr>
        <w:t>的</w:t>
      </w:r>
      <w:r w:rsidRPr="0080622E">
        <w:rPr>
          <w:rFonts w:hint="eastAsia"/>
          <w:color w:val="FF0000"/>
        </w:rPr>
        <w:t>不可</w:t>
      </w:r>
      <w:r w:rsidRPr="0080622E">
        <w:rPr>
          <w:color w:val="FF0000"/>
        </w:rPr>
        <w:t>删除，</w:t>
      </w:r>
      <w:r w:rsidRPr="0080622E">
        <w:rPr>
          <w:rFonts w:hint="eastAsia"/>
          <w:color w:val="FF0000"/>
        </w:rPr>
        <w:t>提示</w:t>
      </w:r>
      <w:r w:rsidRPr="0080622E">
        <w:rPr>
          <w:color w:val="FF0000"/>
        </w:rPr>
        <w:t>规则被假勤方案</w:t>
      </w:r>
      <w:r w:rsidRPr="0080622E">
        <w:rPr>
          <w:color w:val="FF0000"/>
        </w:rPr>
        <w:t>XXX</w:t>
      </w:r>
      <w:r w:rsidRPr="0080622E">
        <w:rPr>
          <w:color w:val="FF0000"/>
        </w:rPr>
        <w:t>引用，</w:t>
      </w:r>
      <w:r w:rsidRPr="0080622E">
        <w:rPr>
          <w:rFonts w:hint="eastAsia"/>
          <w:color w:val="FF0000"/>
        </w:rPr>
        <w:t>不可</w:t>
      </w:r>
      <w:r w:rsidRPr="0080622E">
        <w:rPr>
          <w:color w:val="FF0000"/>
        </w:rPr>
        <w:t>删除</w:t>
      </w:r>
    </w:p>
    <w:p w14:paraId="463ACF62" w14:textId="6462CC10" w:rsidR="00DC0D9E" w:rsidRPr="00E216DA" w:rsidRDefault="00DC0D9E" w:rsidP="005530FA">
      <w:pPr>
        <w:pStyle w:val="a3"/>
        <w:numPr>
          <w:ilvl w:val="0"/>
          <w:numId w:val="37"/>
        </w:numPr>
        <w:ind w:firstLineChars="0"/>
        <w:rPr>
          <w:color w:val="FF0000"/>
        </w:rPr>
      </w:pPr>
      <w:r w:rsidRPr="00E216DA">
        <w:rPr>
          <w:rFonts w:hint="eastAsia"/>
          <w:color w:val="FF0000"/>
        </w:rPr>
        <w:t>加班</w:t>
      </w:r>
      <w:r w:rsidRPr="00E216DA">
        <w:rPr>
          <w:color w:val="FF0000"/>
        </w:rPr>
        <w:t>规则管控：</w:t>
      </w:r>
      <w:r w:rsidRPr="00E216DA">
        <w:rPr>
          <w:rFonts w:hint="eastAsia"/>
          <w:color w:val="FF0000"/>
        </w:rPr>
        <w:t>规则</w:t>
      </w:r>
      <w:r w:rsidRPr="00E216DA">
        <w:rPr>
          <w:color w:val="FF0000"/>
        </w:rPr>
        <w:t>可见即可维护，</w:t>
      </w:r>
      <w:r w:rsidRPr="00E216DA">
        <w:rPr>
          <w:rFonts w:hint="eastAsia"/>
          <w:color w:val="FF0000"/>
        </w:rPr>
        <w:t>范围受</w:t>
      </w:r>
      <w:r w:rsidRPr="00E216DA">
        <w:rPr>
          <w:color w:val="FF0000"/>
        </w:rPr>
        <w:t>所属组织控制</w:t>
      </w:r>
      <w:r w:rsidR="003A24FF" w:rsidRPr="00E216DA">
        <w:rPr>
          <w:color w:val="FF0000"/>
        </w:rPr>
        <w:t>。</w:t>
      </w:r>
      <w:r w:rsidR="003A24FF" w:rsidRPr="00E216DA">
        <w:rPr>
          <w:rFonts w:hint="eastAsia"/>
          <w:color w:val="FF0000"/>
        </w:rPr>
        <w:t>所属组织</w:t>
      </w:r>
      <w:r w:rsidR="003A24FF" w:rsidRPr="00E216DA">
        <w:rPr>
          <w:color w:val="FF0000"/>
        </w:rPr>
        <w:t>为空的规则</w:t>
      </w:r>
      <w:r w:rsidR="003A24FF" w:rsidRPr="00E216DA">
        <w:rPr>
          <w:rFonts w:hint="eastAsia"/>
          <w:color w:val="FF0000"/>
        </w:rPr>
        <w:t>有</w:t>
      </w:r>
      <w:r w:rsidR="003A24FF" w:rsidRPr="00E216DA">
        <w:rPr>
          <w:color w:val="FF0000"/>
        </w:rPr>
        <w:t>该节点权限即可见</w:t>
      </w:r>
    </w:p>
    <w:p w14:paraId="6DB1E720" w14:textId="5AD1879C" w:rsidR="00DC0D9E" w:rsidRDefault="003A24FF" w:rsidP="003A24FF">
      <w:pPr>
        <w:pStyle w:val="4"/>
      </w:pPr>
      <w:r>
        <w:t>加班规则生效</w:t>
      </w:r>
    </w:p>
    <w:p w14:paraId="06972054" w14:textId="03AC75C2" w:rsidR="002E6864" w:rsidRPr="002E6864" w:rsidRDefault="00D50F42" w:rsidP="002E6864">
      <w:pPr>
        <w:rPr>
          <w:rFonts w:hint="eastAsia"/>
        </w:rPr>
      </w:pPr>
      <w:r>
        <w:t>加班规则</w:t>
      </w:r>
      <w:r>
        <w:rPr>
          <w:rFonts w:ascii="MS Mincho" w:eastAsia="MS Mincho" w:hAnsi="MS Mincho" w:cs="MS Mincho"/>
        </w:rPr>
        <w:t>➡</w:t>
      </w:r>
      <w:r>
        <w:rPr>
          <w:rFonts w:hint="eastAsia"/>
        </w:rPr>
        <w:t>假勤</w:t>
      </w:r>
      <w:r>
        <w:t>方案</w:t>
      </w:r>
      <w:r>
        <w:rPr>
          <w:rFonts w:ascii="MS Mincho" w:eastAsia="MS Mincho" w:hAnsi="MS Mincho" w:cs="MS Mincho"/>
        </w:rPr>
        <w:t>➡</w:t>
      </w:r>
      <w:r>
        <w:rPr>
          <w:rFonts w:hint="eastAsia"/>
        </w:rPr>
        <w:t>适用</w:t>
      </w:r>
      <w:r>
        <w:t>组织，</w:t>
      </w:r>
      <w:r>
        <w:rPr>
          <w:rFonts w:hint="eastAsia"/>
        </w:rPr>
        <w:t>则</w:t>
      </w:r>
      <w:r>
        <w:t>分配的组织范围内的用户受该加班规则控制</w:t>
      </w:r>
    </w:p>
    <w:p w14:paraId="334C4D4E" w14:textId="18C2B3DA" w:rsidR="003A24FF" w:rsidRDefault="003A24FF" w:rsidP="003A24FF">
      <w:pPr>
        <w:pStyle w:val="3"/>
        <w:rPr>
          <w:rFonts w:hint="eastAsia"/>
        </w:rPr>
      </w:pPr>
      <w:r>
        <w:t xml:space="preserve">7.4.2 </w:t>
      </w:r>
      <w:r>
        <w:rPr>
          <w:rFonts w:hint="eastAsia"/>
        </w:rPr>
        <w:t>加班</w:t>
      </w:r>
      <w:r>
        <w:t>申请／</w:t>
      </w:r>
      <w:r>
        <w:rPr>
          <w:rFonts w:hint="eastAsia"/>
        </w:rPr>
        <w:t>审批</w:t>
      </w:r>
      <w:r w:rsidR="006253DD">
        <w:t>new</w:t>
      </w:r>
    </w:p>
    <w:p w14:paraId="7DC23988" w14:textId="1F260620" w:rsidR="00A90114" w:rsidRPr="00A90114" w:rsidRDefault="00A90114" w:rsidP="00A90114">
      <w:pPr>
        <w:rPr>
          <w:rFonts w:hint="eastAsia"/>
        </w:rPr>
      </w:pPr>
      <w:r w:rsidRPr="00D50F42">
        <w:drawing>
          <wp:inline distT="0" distB="0" distL="0" distR="0" wp14:anchorId="10C5CCE0" wp14:editId="0F515949">
            <wp:extent cx="2578100" cy="4559300"/>
            <wp:effectExtent l="0" t="0" r="12700" b="127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8100" cy="4559300"/>
                    </a:xfrm>
                    <a:prstGeom prst="rect">
                      <a:avLst/>
                    </a:prstGeom>
                  </pic:spPr>
                </pic:pic>
              </a:graphicData>
            </a:graphic>
          </wp:inline>
        </w:drawing>
      </w:r>
    </w:p>
    <w:p w14:paraId="7C6A4DAE" w14:textId="77777777" w:rsidR="00A90114" w:rsidRDefault="00A90114" w:rsidP="00A90114">
      <w:pPr>
        <w:pStyle w:val="a3"/>
        <w:numPr>
          <w:ilvl w:val="0"/>
          <w:numId w:val="54"/>
        </w:numPr>
        <w:ind w:firstLineChars="0"/>
      </w:pPr>
      <w:r>
        <w:rPr>
          <w:rFonts w:hint="eastAsia"/>
        </w:rPr>
        <w:t>加班申请的字段及录入规则：</w:t>
      </w:r>
    </w:p>
    <w:p w14:paraId="5FFD6C72" w14:textId="23A34356" w:rsidR="00A90114" w:rsidRDefault="00A90114" w:rsidP="00A90114">
      <w:pPr>
        <w:pStyle w:val="a3"/>
        <w:numPr>
          <w:ilvl w:val="0"/>
          <w:numId w:val="56"/>
        </w:numPr>
        <w:ind w:firstLineChars="0"/>
      </w:pPr>
      <w:r>
        <w:rPr>
          <w:rFonts w:hint="eastAsia"/>
        </w:rPr>
        <w:t>开始时间：录入</w:t>
      </w:r>
      <w:r>
        <w:t>日期</w:t>
      </w:r>
      <w:r>
        <w:t>-</w:t>
      </w:r>
      <w:r>
        <w:rPr>
          <w:rFonts w:hint="eastAsia"/>
        </w:rPr>
        <w:t>时间</w:t>
      </w:r>
      <w:r w:rsidR="00B825DB">
        <w:t>，</w:t>
      </w:r>
      <w:r w:rsidR="00B825DB">
        <w:rPr>
          <w:rFonts w:hint="eastAsia"/>
        </w:rPr>
        <w:t>需</w:t>
      </w:r>
      <w:r w:rsidR="00B825DB">
        <w:t>校验加班规则</w:t>
      </w:r>
      <w:r w:rsidR="00B825DB">
        <w:rPr>
          <w:rFonts w:hint="eastAsia"/>
        </w:rPr>
        <w:t>中</w:t>
      </w:r>
      <w:r w:rsidR="00B825DB">
        <w:t>时间类型</w:t>
      </w:r>
      <w:r w:rsidR="00B825DB">
        <w:rPr>
          <w:rFonts w:hint="eastAsia"/>
        </w:rPr>
        <w:t>为</w:t>
      </w:r>
      <w:r w:rsidR="00B825DB">
        <w:t>半小时／</w:t>
      </w:r>
      <w:r w:rsidR="00B825DB">
        <w:rPr>
          <w:rFonts w:hint="eastAsia"/>
        </w:rPr>
        <w:t>精确</w:t>
      </w:r>
      <w:r w:rsidR="00B825DB">
        <w:lastRenderedPageBreak/>
        <w:t>到分钟</w:t>
      </w:r>
    </w:p>
    <w:p w14:paraId="7487675B" w14:textId="5A511692" w:rsidR="00A90114" w:rsidRDefault="00A90114" w:rsidP="00A90114">
      <w:pPr>
        <w:pStyle w:val="a3"/>
        <w:numPr>
          <w:ilvl w:val="0"/>
          <w:numId w:val="56"/>
        </w:numPr>
        <w:ind w:firstLineChars="0"/>
      </w:pPr>
      <w:r>
        <w:rPr>
          <w:rFonts w:hint="eastAsia"/>
        </w:rPr>
        <w:t>结束时间：录入</w:t>
      </w:r>
      <w:r w:rsidRPr="00A90114">
        <w:t>日期</w:t>
      </w:r>
      <w:r w:rsidRPr="00A90114">
        <w:t>-</w:t>
      </w:r>
      <w:r w:rsidRPr="00A90114">
        <w:rPr>
          <w:rFonts w:hint="eastAsia"/>
        </w:rPr>
        <w:t>时间</w:t>
      </w:r>
      <w:r w:rsidR="00B825DB">
        <w:t>，</w:t>
      </w:r>
      <w:r w:rsidR="00B825DB">
        <w:rPr>
          <w:rFonts w:hint="eastAsia"/>
        </w:rPr>
        <w:t>与</w:t>
      </w:r>
      <w:r w:rsidR="00B825DB">
        <w:t>开始时间最多跨一个</w:t>
      </w:r>
      <w:r w:rsidR="00B825DB">
        <w:rPr>
          <w:rFonts w:hint="eastAsia"/>
        </w:rPr>
        <w:t>自然日</w:t>
      </w:r>
      <w:r>
        <w:rPr>
          <w:rFonts w:hint="eastAsia"/>
        </w:rPr>
        <w:t>；</w:t>
      </w:r>
      <w:r w:rsidR="00B825DB">
        <w:t>同样校验时间类型</w:t>
      </w:r>
    </w:p>
    <w:p w14:paraId="09950101" w14:textId="77777777" w:rsidR="00A90114" w:rsidRDefault="00A90114" w:rsidP="00A90114">
      <w:pPr>
        <w:pStyle w:val="a3"/>
        <w:numPr>
          <w:ilvl w:val="0"/>
          <w:numId w:val="56"/>
        </w:numPr>
        <w:ind w:firstLineChars="0"/>
      </w:pPr>
      <w:r>
        <w:rPr>
          <w:rFonts w:hint="eastAsia"/>
        </w:rPr>
        <w:t>申请时长：自动计算</w:t>
      </w:r>
    </w:p>
    <w:p w14:paraId="3454290E" w14:textId="77777777" w:rsidR="00A90114" w:rsidRDefault="00A90114" w:rsidP="00A90114">
      <w:pPr>
        <w:pStyle w:val="a3"/>
        <w:numPr>
          <w:ilvl w:val="0"/>
          <w:numId w:val="56"/>
        </w:numPr>
        <w:ind w:firstLineChars="0"/>
      </w:pPr>
      <w:r>
        <w:rPr>
          <w:rFonts w:hint="eastAsia"/>
        </w:rPr>
        <w:t>加班原因：手工录入，限长：</w:t>
      </w:r>
      <w:r>
        <w:rPr>
          <w:rFonts w:hint="eastAsia"/>
        </w:rPr>
        <w:t>40</w:t>
      </w:r>
      <w:r>
        <w:rPr>
          <w:rFonts w:hint="eastAsia"/>
        </w:rPr>
        <w:t>个字</w:t>
      </w:r>
    </w:p>
    <w:p w14:paraId="0E9E22E3" w14:textId="7C6D5472" w:rsidR="00B825DB" w:rsidRDefault="00B825DB" w:rsidP="00A90114">
      <w:pPr>
        <w:pStyle w:val="a3"/>
        <w:numPr>
          <w:ilvl w:val="0"/>
          <w:numId w:val="56"/>
        </w:numPr>
        <w:ind w:firstLineChars="0"/>
      </w:pPr>
      <w:r>
        <w:rPr>
          <w:rFonts w:hint="eastAsia"/>
        </w:rPr>
        <w:t>增加</w:t>
      </w:r>
      <w:r>
        <w:t>时段：</w:t>
      </w:r>
      <w:r>
        <w:rPr>
          <w:rFonts w:hint="eastAsia"/>
        </w:rPr>
        <w:t>可手动</w:t>
      </w:r>
      <w:r>
        <w:t>添加多个时段，</w:t>
      </w:r>
      <w:r>
        <w:rPr>
          <w:rFonts w:hint="eastAsia"/>
        </w:rPr>
        <w:t>分别</w:t>
      </w:r>
      <w:r>
        <w:t>录入开始</w:t>
      </w:r>
      <w:r>
        <w:t>-</w:t>
      </w:r>
      <w:r>
        <w:rPr>
          <w:rFonts w:hint="eastAsia"/>
        </w:rPr>
        <w:t>结束时间</w:t>
      </w:r>
    </w:p>
    <w:p w14:paraId="1BB7BF93" w14:textId="77777777" w:rsidR="00A90114" w:rsidRDefault="00A90114" w:rsidP="00A90114">
      <w:pPr>
        <w:pStyle w:val="a3"/>
        <w:numPr>
          <w:ilvl w:val="0"/>
          <w:numId w:val="54"/>
        </w:numPr>
        <w:ind w:firstLineChars="0"/>
      </w:pPr>
      <w:r>
        <w:rPr>
          <w:rFonts w:hint="eastAsia"/>
        </w:rPr>
        <w:t>提交加班申请：</w:t>
      </w:r>
    </w:p>
    <w:p w14:paraId="733D3ACC" w14:textId="77777777" w:rsidR="00A90114" w:rsidRDefault="00A90114" w:rsidP="00A90114">
      <w:pPr>
        <w:pStyle w:val="a3"/>
        <w:numPr>
          <w:ilvl w:val="0"/>
          <w:numId w:val="57"/>
        </w:numPr>
        <w:ind w:firstLineChars="0"/>
      </w:pPr>
      <w:r>
        <w:rPr>
          <w:rFonts w:hint="eastAsia"/>
        </w:rPr>
        <w:t>提交时，校验加班人员和日期类型对应的加班规则，若其加班规则为“按打卡自动生成”，则弹出提示：“该单据不符合加班规则设定！”，不允许提交加班单。</w:t>
      </w:r>
    </w:p>
    <w:p w14:paraId="0F05A07E" w14:textId="77777777" w:rsidR="00A90114" w:rsidRDefault="00A90114" w:rsidP="00A90114">
      <w:pPr>
        <w:pStyle w:val="a3"/>
        <w:numPr>
          <w:ilvl w:val="0"/>
          <w:numId w:val="57"/>
        </w:numPr>
        <w:ind w:firstLineChars="0"/>
      </w:pPr>
      <w:r>
        <w:rPr>
          <w:rFonts w:hint="eastAsia"/>
        </w:rPr>
        <w:t>提交加班申请后，单据可在员工加班节点中显示；</w:t>
      </w:r>
    </w:p>
    <w:p w14:paraId="65EAC954" w14:textId="77777777" w:rsidR="00A90114" w:rsidRDefault="00A90114" w:rsidP="00A90114">
      <w:pPr>
        <w:pStyle w:val="a3"/>
        <w:numPr>
          <w:ilvl w:val="0"/>
          <w:numId w:val="57"/>
        </w:numPr>
        <w:ind w:firstLineChars="0"/>
      </w:pPr>
      <w:r>
        <w:rPr>
          <w:rFonts w:hint="eastAsia"/>
        </w:rPr>
        <w:t>提交加班申请时，按照流程模型中的加班申请流程，推送审批任务给待审批人</w:t>
      </w:r>
    </w:p>
    <w:p w14:paraId="7B3A8742" w14:textId="77777777" w:rsidR="00A90114" w:rsidRDefault="00A90114" w:rsidP="00A90114">
      <w:pPr>
        <w:pStyle w:val="a3"/>
        <w:numPr>
          <w:ilvl w:val="0"/>
          <w:numId w:val="57"/>
        </w:numPr>
        <w:ind w:firstLineChars="0"/>
      </w:pPr>
      <w:r>
        <w:rPr>
          <w:rFonts w:hint="eastAsia"/>
        </w:rPr>
        <w:t>提交时，若加班时段跨天、且包含多个日期类型，则按照日期类型将加班单拆分成两条加班记录。</w:t>
      </w:r>
    </w:p>
    <w:p w14:paraId="0F63F6D3" w14:textId="77777777" w:rsidR="00A90114" w:rsidRDefault="00A90114" w:rsidP="00A90114">
      <w:pPr>
        <w:pStyle w:val="a3"/>
        <w:ind w:left="840" w:firstLineChars="0" w:firstLine="0"/>
      </w:pPr>
      <w:r>
        <w:rPr>
          <w:rFonts w:hint="eastAsia"/>
        </w:rPr>
        <w:t>如</w:t>
      </w:r>
      <w:r>
        <w:rPr>
          <w:rFonts w:hint="eastAsia"/>
        </w:rPr>
        <w:t>9</w:t>
      </w:r>
      <w:r>
        <w:rPr>
          <w:rFonts w:hint="eastAsia"/>
        </w:rPr>
        <w:t>月</w:t>
      </w:r>
      <w:r>
        <w:rPr>
          <w:rFonts w:hint="eastAsia"/>
        </w:rPr>
        <w:t>30</w:t>
      </w:r>
      <w:r>
        <w:rPr>
          <w:rFonts w:hint="eastAsia"/>
        </w:rPr>
        <w:t>日</w:t>
      </w:r>
      <w:r>
        <w:rPr>
          <w:rFonts w:hint="eastAsia"/>
        </w:rPr>
        <w:t>22</w:t>
      </w:r>
      <w:r>
        <w:rPr>
          <w:rFonts w:hint="eastAsia"/>
        </w:rPr>
        <w:t>：</w:t>
      </w:r>
      <w:r>
        <w:rPr>
          <w:rFonts w:hint="eastAsia"/>
        </w:rPr>
        <w:t>00</w:t>
      </w:r>
      <w:r>
        <w:rPr>
          <w:rFonts w:hint="eastAsia"/>
        </w:rPr>
        <w:t>加班至</w:t>
      </w:r>
      <w:r>
        <w:rPr>
          <w:rFonts w:hint="eastAsia"/>
        </w:rPr>
        <w:t>10</w:t>
      </w:r>
      <w:r>
        <w:rPr>
          <w:rFonts w:hint="eastAsia"/>
        </w:rPr>
        <w:t>月</w:t>
      </w:r>
      <w:r>
        <w:rPr>
          <w:rFonts w:hint="eastAsia"/>
        </w:rPr>
        <w:t>1</w:t>
      </w:r>
      <w:r>
        <w:rPr>
          <w:rFonts w:hint="eastAsia"/>
        </w:rPr>
        <w:t>日</w:t>
      </w:r>
      <w:r>
        <w:rPr>
          <w:rFonts w:hint="eastAsia"/>
        </w:rPr>
        <w:t>2</w:t>
      </w:r>
      <w:r>
        <w:rPr>
          <w:rFonts w:hint="eastAsia"/>
        </w:rPr>
        <w:t>：</w:t>
      </w:r>
      <w:r>
        <w:rPr>
          <w:rFonts w:hint="eastAsia"/>
        </w:rPr>
        <w:t>00</w:t>
      </w:r>
      <w:r>
        <w:rPr>
          <w:rFonts w:hint="eastAsia"/>
        </w:rPr>
        <w:t>，则拆分成：</w:t>
      </w:r>
    </w:p>
    <w:p w14:paraId="0900BC45" w14:textId="77777777" w:rsidR="00A90114" w:rsidRDefault="00A90114" w:rsidP="00A90114">
      <w:pPr>
        <w:pStyle w:val="a3"/>
        <w:ind w:left="840" w:firstLineChars="0" w:firstLine="0"/>
      </w:pPr>
      <w:r>
        <w:rPr>
          <w:rFonts w:hint="eastAsia"/>
        </w:rPr>
        <w:t>工作日加班：</w:t>
      </w:r>
      <w:r>
        <w:rPr>
          <w:rFonts w:hint="eastAsia"/>
        </w:rPr>
        <w:t>9</w:t>
      </w:r>
      <w:r>
        <w:rPr>
          <w:rFonts w:hint="eastAsia"/>
        </w:rPr>
        <w:t>月</w:t>
      </w:r>
      <w:r>
        <w:rPr>
          <w:rFonts w:hint="eastAsia"/>
        </w:rPr>
        <w:t>30</w:t>
      </w:r>
      <w:r>
        <w:rPr>
          <w:rFonts w:hint="eastAsia"/>
        </w:rPr>
        <w:t>日</w:t>
      </w:r>
      <w:r>
        <w:rPr>
          <w:rFonts w:hint="eastAsia"/>
        </w:rPr>
        <w:t>22</w:t>
      </w:r>
      <w:r>
        <w:rPr>
          <w:rFonts w:hint="eastAsia"/>
        </w:rPr>
        <w:t>：</w:t>
      </w:r>
      <w:r>
        <w:rPr>
          <w:rFonts w:hint="eastAsia"/>
        </w:rPr>
        <w:t>00</w:t>
      </w:r>
      <w:r>
        <w:rPr>
          <w:rFonts w:hint="eastAsia"/>
        </w:rPr>
        <w:t>至</w:t>
      </w:r>
      <w:r>
        <w:rPr>
          <w:rFonts w:hint="eastAsia"/>
        </w:rPr>
        <w:t>10</w:t>
      </w:r>
      <w:r>
        <w:rPr>
          <w:rFonts w:hint="eastAsia"/>
        </w:rPr>
        <w:t>月</w:t>
      </w:r>
      <w:r>
        <w:rPr>
          <w:rFonts w:hint="eastAsia"/>
        </w:rPr>
        <w:t>1</w:t>
      </w:r>
      <w:r>
        <w:rPr>
          <w:rFonts w:hint="eastAsia"/>
        </w:rPr>
        <w:t>日</w:t>
      </w:r>
      <w:r>
        <w:rPr>
          <w:rFonts w:hint="eastAsia"/>
        </w:rPr>
        <w:t>00</w:t>
      </w:r>
      <w:r>
        <w:rPr>
          <w:rFonts w:hint="eastAsia"/>
        </w:rPr>
        <w:t>：</w:t>
      </w:r>
      <w:r>
        <w:rPr>
          <w:rFonts w:hint="eastAsia"/>
        </w:rPr>
        <w:t>00</w:t>
      </w:r>
    </w:p>
    <w:p w14:paraId="7C435EB5" w14:textId="77777777" w:rsidR="00A90114" w:rsidRDefault="00A90114" w:rsidP="00A90114">
      <w:pPr>
        <w:pStyle w:val="a3"/>
        <w:ind w:left="840" w:firstLineChars="0" w:firstLine="0"/>
      </w:pPr>
      <w:r>
        <w:rPr>
          <w:rFonts w:hint="eastAsia"/>
        </w:rPr>
        <w:t>节假日加班：</w:t>
      </w:r>
      <w:r>
        <w:rPr>
          <w:rFonts w:hint="eastAsia"/>
        </w:rPr>
        <w:t>10</w:t>
      </w:r>
      <w:r>
        <w:rPr>
          <w:rFonts w:hint="eastAsia"/>
        </w:rPr>
        <w:t>月</w:t>
      </w:r>
      <w:r>
        <w:rPr>
          <w:rFonts w:hint="eastAsia"/>
        </w:rPr>
        <w:t>1</w:t>
      </w:r>
      <w:r>
        <w:rPr>
          <w:rFonts w:hint="eastAsia"/>
        </w:rPr>
        <w:t>日</w:t>
      </w:r>
      <w:r>
        <w:rPr>
          <w:rFonts w:hint="eastAsia"/>
        </w:rPr>
        <w:t>00</w:t>
      </w:r>
      <w:r>
        <w:rPr>
          <w:rFonts w:hint="eastAsia"/>
        </w:rPr>
        <w:t>：</w:t>
      </w:r>
      <w:r>
        <w:rPr>
          <w:rFonts w:hint="eastAsia"/>
        </w:rPr>
        <w:t>00</w:t>
      </w:r>
      <w:r>
        <w:rPr>
          <w:rFonts w:hint="eastAsia"/>
        </w:rPr>
        <w:t>至</w:t>
      </w:r>
      <w:r>
        <w:rPr>
          <w:rFonts w:hint="eastAsia"/>
        </w:rPr>
        <w:t>10</w:t>
      </w:r>
      <w:r>
        <w:rPr>
          <w:rFonts w:hint="eastAsia"/>
        </w:rPr>
        <w:t>月</w:t>
      </w:r>
      <w:r>
        <w:rPr>
          <w:rFonts w:hint="eastAsia"/>
        </w:rPr>
        <w:t>1</w:t>
      </w:r>
      <w:r>
        <w:rPr>
          <w:rFonts w:hint="eastAsia"/>
        </w:rPr>
        <w:t>日</w:t>
      </w:r>
      <w:r>
        <w:rPr>
          <w:rFonts w:hint="eastAsia"/>
        </w:rPr>
        <w:t>2</w:t>
      </w:r>
      <w:r>
        <w:rPr>
          <w:rFonts w:hint="eastAsia"/>
        </w:rPr>
        <w:t>：</w:t>
      </w:r>
      <w:r>
        <w:rPr>
          <w:rFonts w:hint="eastAsia"/>
        </w:rPr>
        <w:t>00</w:t>
      </w:r>
    </w:p>
    <w:p w14:paraId="0AC2004B" w14:textId="77777777" w:rsidR="00A90114" w:rsidRDefault="00A90114" w:rsidP="00A90114">
      <w:pPr>
        <w:pStyle w:val="a3"/>
        <w:numPr>
          <w:ilvl w:val="0"/>
          <w:numId w:val="54"/>
        </w:numPr>
        <w:ind w:firstLineChars="0"/>
      </w:pPr>
      <w:r>
        <w:rPr>
          <w:rFonts w:hint="eastAsia"/>
        </w:rPr>
        <w:t>提交加班单时，进行校验：</w:t>
      </w:r>
    </w:p>
    <w:p w14:paraId="4F91F4B1" w14:textId="39B6E2AA" w:rsidR="00A90114" w:rsidRDefault="00A90114" w:rsidP="00A90114">
      <w:pPr>
        <w:pStyle w:val="a3"/>
        <w:numPr>
          <w:ilvl w:val="0"/>
          <w:numId w:val="68"/>
        </w:numPr>
        <w:ind w:firstLineChars="0"/>
      </w:pPr>
      <w:r>
        <w:rPr>
          <w:rFonts w:hint="eastAsia"/>
        </w:rPr>
        <w:t>若加班单时段与人员已有的加班单时间冲突，弹出校验提示，不允许提交加班单</w:t>
      </w:r>
      <w:r w:rsidR="00F929D6">
        <w:t>。</w:t>
      </w:r>
      <w:r w:rsidR="00F929D6" w:rsidRPr="006253DD">
        <w:rPr>
          <w:rFonts w:hint="eastAsia"/>
          <w:color w:val="FF0000"/>
        </w:rPr>
        <w:t>已拒绝</w:t>
      </w:r>
      <w:r w:rsidR="00F929D6" w:rsidRPr="006253DD">
        <w:rPr>
          <w:color w:val="FF0000"/>
        </w:rPr>
        <w:t>／</w:t>
      </w:r>
      <w:r w:rsidR="00F929D6" w:rsidRPr="006253DD">
        <w:rPr>
          <w:rFonts w:hint="eastAsia"/>
          <w:color w:val="FF0000"/>
        </w:rPr>
        <w:t>驳回</w:t>
      </w:r>
      <w:r w:rsidR="00F929D6" w:rsidRPr="006253DD">
        <w:rPr>
          <w:color w:val="FF0000"/>
        </w:rPr>
        <w:t>的不校验</w:t>
      </w:r>
    </w:p>
    <w:p w14:paraId="2D651407" w14:textId="77777777" w:rsidR="00A90114" w:rsidRDefault="00A90114" w:rsidP="00A90114">
      <w:pPr>
        <w:pStyle w:val="a3"/>
        <w:numPr>
          <w:ilvl w:val="0"/>
          <w:numId w:val="68"/>
        </w:numPr>
        <w:ind w:firstLineChars="0"/>
      </w:pPr>
      <w:r>
        <w:rPr>
          <w:rFonts w:hint="eastAsia"/>
        </w:rPr>
        <w:t>若加把单时段与人员的排班班次时间冲突，弹出校验提示，不允许提交加班单</w:t>
      </w:r>
    </w:p>
    <w:p w14:paraId="405BEB05" w14:textId="0B055D70" w:rsidR="00F929D6" w:rsidRDefault="00A90114" w:rsidP="00F929D6">
      <w:pPr>
        <w:pStyle w:val="a3"/>
        <w:numPr>
          <w:ilvl w:val="0"/>
          <w:numId w:val="68"/>
        </w:numPr>
        <w:ind w:firstLineChars="0"/>
      </w:pPr>
      <w:r>
        <w:rPr>
          <w:rFonts w:hint="eastAsia"/>
        </w:rPr>
        <w:t>加班时长若小于最小加班时长时，弹出校验提示，不允许提交加班单</w:t>
      </w:r>
    </w:p>
    <w:p w14:paraId="730BD47B" w14:textId="5E9ACFEC" w:rsidR="00095080" w:rsidRDefault="00A90114" w:rsidP="009024E1">
      <w:pPr>
        <w:pStyle w:val="a3"/>
        <w:numPr>
          <w:ilvl w:val="0"/>
          <w:numId w:val="54"/>
        </w:numPr>
        <w:ind w:firstLineChars="0"/>
      </w:pPr>
      <w:r>
        <w:rPr>
          <w:rFonts w:hint="eastAsia"/>
        </w:rPr>
        <w:t>加班单时长允许与员工的休假时长重叠，计算休假时长时，不包含加班时段</w:t>
      </w:r>
    </w:p>
    <w:p w14:paraId="7940DB49" w14:textId="77777777" w:rsidR="00A90114" w:rsidRDefault="00A90114" w:rsidP="00A90114">
      <w:pPr>
        <w:pStyle w:val="a3"/>
        <w:ind w:left="840" w:firstLineChars="0" w:firstLine="0"/>
      </w:pPr>
    </w:p>
    <w:p w14:paraId="48298651" w14:textId="77777777" w:rsidR="00A90114" w:rsidRDefault="00A90114" w:rsidP="00A90114">
      <w:pPr>
        <w:pStyle w:val="8"/>
      </w:pPr>
      <w:r>
        <w:rPr>
          <w:rFonts w:hint="eastAsia"/>
        </w:rPr>
        <w:t>我的加班</w:t>
      </w:r>
    </w:p>
    <w:p w14:paraId="7C12A292" w14:textId="77777777" w:rsidR="00A90114" w:rsidRDefault="00A90114" w:rsidP="00A90114">
      <w:pPr>
        <w:pStyle w:val="a3"/>
        <w:numPr>
          <w:ilvl w:val="0"/>
          <w:numId w:val="54"/>
        </w:numPr>
        <w:ind w:firstLineChars="0"/>
      </w:pPr>
      <w:r>
        <w:rPr>
          <w:rFonts w:hint="eastAsia"/>
        </w:rPr>
        <w:t>加班申请中点击“我的加班”，打开本人加班记录查询页面，查询信息：</w:t>
      </w:r>
    </w:p>
    <w:p w14:paraId="71F3B060" w14:textId="77777777" w:rsidR="00A90114" w:rsidRDefault="00A90114" w:rsidP="00A90114">
      <w:pPr>
        <w:pStyle w:val="a3"/>
        <w:numPr>
          <w:ilvl w:val="0"/>
          <w:numId w:val="69"/>
        </w:numPr>
        <w:ind w:firstLineChars="0"/>
      </w:pPr>
      <w:r>
        <w:rPr>
          <w:rFonts w:hint="eastAsia"/>
        </w:rPr>
        <w:t>加班日期</w:t>
      </w:r>
    </w:p>
    <w:p w14:paraId="2CC23E19" w14:textId="77777777" w:rsidR="00A90114" w:rsidRDefault="00A90114" w:rsidP="00A90114">
      <w:pPr>
        <w:pStyle w:val="a3"/>
        <w:numPr>
          <w:ilvl w:val="0"/>
          <w:numId w:val="69"/>
        </w:numPr>
        <w:ind w:firstLineChars="0"/>
      </w:pPr>
      <w:r>
        <w:rPr>
          <w:rFonts w:hint="eastAsia"/>
        </w:rPr>
        <w:t>加班时段</w:t>
      </w:r>
    </w:p>
    <w:p w14:paraId="4DA6F4F3" w14:textId="557C6411" w:rsidR="008A072C" w:rsidRDefault="00A90114" w:rsidP="00710A0B">
      <w:pPr>
        <w:pStyle w:val="a3"/>
        <w:numPr>
          <w:ilvl w:val="0"/>
          <w:numId w:val="69"/>
        </w:numPr>
        <w:ind w:firstLineChars="0"/>
      </w:pPr>
      <w:r>
        <w:rPr>
          <w:rFonts w:hint="eastAsia"/>
        </w:rPr>
        <w:t>申请加班时长、实际加班时长</w:t>
      </w:r>
    </w:p>
    <w:p w14:paraId="34A89A10" w14:textId="77777777" w:rsidR="00A90114" w:rsidRDefault="00A90114" w:rsidP="00A90114">
      <w:pPr>
        <w:pStyle w:val="a3"/>
        <w:numPr>
          <w:ilvl w:val="0"/>
          <w:numId w:val="69"/>
        </w:numPr>
        <w:ind w:firstLineChars="0"/>
      </w:pPr>
      <w:r>
        <w:rPr>
          <w:rFonts w:hint="eastAsia"/>
        </w:rPr>
        <w:t>加班签到时间</w:t>
      </w:r>
    </w:p>
    <w:p w14:paraId="432B2C1B" w14:textId="77777777" w:rsidR="00A90114" w:rsidRPr="00296CA3" w:rsidRDefault="00A90114" w:rsidP="00A90114">
      <w:pPr>
        <w:pStyle w:val="a3"/>
        <w:numPr>
          <w:ilvl w:val="0"/>
          <w:numId w:val="69"/>
        </w:numPr>
        <w:ind w:firstLineChars="0"/>
      </w:pPr>
      <w:r>
        <w:rPr>
          <w:rFonts w:hint="eastAsia"/>
        </w:rPr>
        <w:t>加班单据的审批进程</w:t>
      </w:r>
    </w:p>
    <w:p w14:paraId="3EEE3F5C" w14:textId="1D73C7BC" w:rsidR="00D50F42" w:rsidRDefault="00D50F42" w:rsidP="00D50F42"/>
    <w:p w14:paraId="0F37C659" w14:textId="77777777" w:rsidR="0080074A" w:rsidRDefault="0080074A" w:rsidP="00D50F42">
      <w:pPr>
        <w:rPr>
          <w:rFonts w:hint="eastAsia"/>
        </w:rPr>
      </w:pPr>
    </w:p>
    <w:p w14:paraId="69C1054B" w14:textId="77777777" w:rsidR="0080074A" w:rsidRDefault="0080074A" w:rsidP="00D50F42">
      <w:pPr>
        <w:rPr>
          <w:rFonts w:hint="eastAsia"/>
        </w:rPr>
      </w:pPr>
    </w:p>
    <w:p w14:paraId="2CF4FA98" w14:textId="77777777" w:rsidR="0080074A" w:rsidRDefault="0080074A" w:rsidP="00D50F42">
      <w:pPr>
        <w:rPr>
          <w:rFonts w:hint="eastAsia"/>
        </w:rPr>
      </w:pPr>
    </w:p>
    <w:p w14:paraId="4D3E65B8" w14:textId="77777777" w:rsidR="0080074A" w:rsidRDefault="0080074A" w:rsidP="00D50F42">
      <w:pPr>
        <w:rPr>
          <w:rFonts w:hint="eastAsia"/>
        </w:rPr>
      </w:pPr>
    </w:p>
    <w:p w14:paraId="6DD12F23" w14:textId="77777777" w:rsidR="0080074A" w:rsidRPr="00D50F42" w:rsidRDefault="0080074A" w:rsidP="00D50F42">
      <w:pPr>
        <w:rPr>
          <w:rFonts w:hint="eastAsia"/>
        </w:rPr>
      </w:pPr>
    </w:p>
    <w:p w14:paraId="321037F7" w14:textId="47221322" w:rsidR="003A24FF" w:rsidRDefault="003A24FF" w:rsidP="003A24FF">
      <w:pPr>
        <w:pStyle w:val="3"/>
        <w:rPr>
          <w:rFonts w:hint="eastAsia"/>
        </w:rPr>
      </w:pPr>
      <w:r>
        <w:lastRenderedPageBreak/>
        <w:t xml:space="preserve">7.4.3 </w:t>
      </w:r>
      <w:r>
        <w:rPr>
          <w:rFonts w:hint="eastAsia"/>
        </w:rPr>
        <w:t>加班</w:t>
      </w:r>
      <w:r>
        <w:t>计算</w:t>
      </w:r>
      <w:r w:rsidR="001D41A1">
        <w:t>new</w:t>
      </w:r>
    </w:p>
    <w:p w14:paraId="45988292" w14:textId="5585FAB8" w:rsidR="0080074A" w:rsidRDefault="0080074A" w:rsidP="0080074A">
      <w:r>
        <w:t>工作日加班时长计算方式</w:t>
      </w:r>
    </w:p>
    <w:p w14:paraId="0FF03672" w14:textId="531E29AF" w:rsidR="0080074A" w:rsidRDefault="0080074A" w:rsidP="0080074A">
      <w:r>
        <w:object w:dxaOrig="11175" w:dyaOrig="13801" w14:anchorId="0D655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621.2pt" o:ole="">
            <v:imagedata r:id="rId26" o:title=""/>
          </v:shape>
          <o:OLEObject Type="Embed" ProgID="Visio.Drawing.15" ShapeID="_x0000_i1025" DrawAspect="Content" ObjectID="_1592399553" r:id="rId27"/>
        </w:object>
      </w:r>
      <w:r>
        <w:t>节假日</w:t>
      </w:r>
      <w:r w:rsidR="00CE0EA7">
        <w:t>（</w:t>
      </w:r>
      <w:r w:rsidR="00CE0EA7" w:rsidRPr="00CE0EA7">
        <w:rPr>
          <w:color w:val="FF0000"/>
        </w:rPr>
        <w:t>节假日并且无排班或者为休息班次</w:t>
      </w:r>
      <w:r w:rsidR="00CE0EA7">
        <w:t>）</w:t>
      </w:r>
      <w:r>
        <w:t>加班计算方式</w:t>
      </w:r>
    </w:p>
    <w:p w14:paraId="32CA0D94" w14:textId="77777777" w:rsidR="0095593F" w:rsidRDefault="0080074A" w:rsidP="0095593F">
      <w:r>
        <w:object w:dxaOrig="11310" w:dyaOrig="11265" w14:anchorId="39CBD9B2">
          <v:shape id="_x0000_i1026" type="#_x0000_t75" style="width:507.35pt;height:504.85pt" o:ole="">
            <v:imagedata r:id="rId28" o:title=""/>
          </v:shape>
          <o:OLEObject Type="Embed" ProgID="Visio.Drawing.15" ShapeID="_x0000_i1026" DrawAspect="Content" ObjectID="_1592399554" r:id="rId29"/>
        </w:object>
      </w:r>
      <w:r w:rsidR="0095593F">
        <w:rPr>
          <w:rFonts w:hint="eastAsia"/>
        </w:rPr>
        <w:t>加班单校验加班卡时，加班卡取卡范围规则：</w:t>
      </w:r>
    </w:p>
    <w:p w14:paraId="0C77AEDA" w14:textId="77777777" w:rsidR="0095593F" w:rsidRDefault="0095593F" w:rsidP="0095593F">
      <w:pPr>
        <w:pStyle w:val="a3"/>
        <w:numPr>
          <w:ilvl w:val="0"/>
          <w:numId w:val="37"/>
        </w:numPr>
        <w:ind w:firstLineChars="0"/>
      </w:pPr>
      <w:r>
        <w:rPr>
          <w:rFonts w:hint="eastAsia"/>
        </w:rPr>
        <w:t>加班日期为工作日：</w:t>
      </w:r>
    </w:p>
    <w:p w14:paraId="667B8AA1" w14:textId="77777777" w:rsidR="0095593F" w:rsidRDefault="0095593F" w:rsidP="0095593F">
      <w:pPr>
        <w:pStyle w:val="a3"/>
        <w:numPr>
          <w:ilvl w:val="0"/>
          <w:numId w:val="73"/>
        </w:numPr>
        <w:ind w:firstLineChars="0"/>
      </w:pPr>
      <w:r>
        <w:rPr>
          <w:rFonts w:hint="eastAsia"/>
        </w:rPr>
        <w:t>若前日、次日均有班次，则加班取卡范围：</w:t>
      </w:r>
      <w:r>
        <w:rPr>
          <w:rFonts w:hint="eastAsia"/>
        </w:rPr>
        <w:t>[</w:t>
      </w:r>
      <w:r>
        <w:rPr>
          <w:rFonts w:hint="eastAsia"/>
        </w:rPr>
        <w:t>前一天班次的结束刷卡时间，次日班次的开始刷卡时间</w:t>
      </w:r>
      <w:r>
        <w:rPr>
          <w:rFonts w:hint="eastAsia"/>
        </w:rPr>
        <w:t>]</w:t>
      </w:r>
    </w:p>
    <w:p w14:paraId="2C822D7D" w14:textId="77777777" w:rsidR="0095593F" w:rsidRDefault="0095593F" w:rsidP="0095593F">
      <w:pPr>
        <w:pStyle w:val="a3"/>
        <w:numPr>
          <w:ilvl w:val="0"/>
          <w:numId w:val="73"/>
        </w:numPr>
        <w:ind w:firstLineChars="0"/>
      </w:pPr>
      <w:r>
        <w:rPr>
          <w:rFonts w:hint="eastAsia"/>
        </w:rPr>
        <w:t>若前日无班次，则加班取卡范围：</w:t>
      </w:r>
      <w:r>
        <w:rPr>
          <w:rFonts w:hint="eastAsia"/>
        </w:rPr>
        <w:t>[</w:t>
      </w:r>
      <w:r>
        <w:rPr>
          <w:rFonts w:hint="eastAsia"/>
        </w:rPr>
        <w:t>当日</w:t>
      </w:r>
      <w:r>
        <w:rPr>
          <w:rFonts w:hint="eastAsia"/>
        </w:rPr>
        <w:t>00</w:t>
      </w:r>
      <w:r>
        <w:rPr>
          <w:rFonts w:hint="eastAsia"/>
        </w:rPr>
        <w:t>：</w:t>
      </w:r>
      <w:r>
        <w:rPr>
          <w:rFonts w:hint="eastAsia"/>
        </w:rPr>
        <w:t>00</w:t>
      </w:r>
      <w:r>
        <w:rPr>
          <w:rFonts w:hint="eastAsia"/>
        </w:rPr>
        <w:t>，次日班次的开始刷卡时间</w:t>
      </w:r>
      <w:r>
        <w:rPr>
          <w:rFonts w:hint="eastAsia"/>
        </w:rPr>
        <w:t>]</w:t>
      </w:r>
    </w:p>
    <w:p w14:paraId="1917D693" w14:textId="77777777" w:rsidR="0095593F" w:rsidRDefault="0095593F" w:rsidP="0095593F">
      <w:pPr>
        <w:pStyle w:val="a3"/>
        <w:numPr>
          <w:ilvl w:val="0"/>
          <w:numId w:val="73"/>
        </w:numPr>
        <w:ind w:firstLineChars="0"/>
      </w:pPr>
      <w:r>
        <w:rPr>
          <w:rFonts w:hint="eastAsia"/>
        </w:rPr>
        <w:t>若次日无班次，则加班取卡范围：</w:t>
      </w:r>
      <w:r>
        <w:rPr>
          <w:rFonts w:hint="eastAsia"/>
        </w:rPr>
        <w:t>[</w:t>
      </w:r>
      <w:r>
        <w:rPr>
          <w:rFonts w:hint="eastAsia"/>
        </w:rPr>
        <w:t>前一天班次的结束刷卡时间，次日</w:t>
      </w:r>
      <w:r>
        <w:rPr>
          <w:rFonts w:hint="eastAsia"/>
        </w:rPr>
        <w:t>23</w:t>
      </w:r>
      <w:r>
        <w:rPr>
          <w:rFonts w:hint="eastAsia"/>
        </w:rPr>
        <w:t>：</w:t>
      </w:r>
      <w:r>
        <w:rPr>
          <w:rFonts w:hint="eastAsia"/>
        </w:rPr>
        <w:t>59</w:t>
      </w:r>
      <w:r>
        <w:rPr>
          <w:rFonts w:hint="eastAsia"/>
        </w:rPr>
        <w:t>：</w:t>
      </w:r>
      <w:r>
        <w:rPr>
          <w:rFonts w:hint="eastAsia"/>
        </w:rPr>
        <w:t>59]</w:t>
      </w:r>
    </w:p>
    <w:p w14:paraId="428F87CA" w14:textId="77777777" w:rsidR="0095593F" w:rsidRDefault="0095593F" w:rsidP="0095593F">
      <w:pPr>
        <w:pStyle w:val="a3"/>
        <w:numPr>
          <w:ilvl w:val="0"/>
          <w:numId w:val="37"/>
        </w:numPr>
        <w:ind w:firstLineChars="0"/>
      </w:pPr>
      <w:r>
        <w:rPr>
          <w:rFonts w:hint="eastAsia"/>
        </w:rPr>
        <w:t>加班日期为公休日</w:t>
      </w:r>
      <w:r>
        <w:rPr>
          <w:rFonts w:hint="eastAsia"/>
        </w:rPr>
        <w:t>/</w:t>
      </w:r>
      <w:r>
        <w:rPr>
          <w:rFonts w:hint="eastAsia"/>
        </w:rPr>
        <w:t>节假日：</w:t>
      </w:r>
    </w:p>
    <w:p w14:paraId="175927AD" w14:textId="77777777" w:rsidR="0095593F" w:rsidRDefault="0095593F" w:rsidP="0095593F">
      <w:pPr>
        <w:pStyle w:val="a3"/>
        <w:numPr>
          <w:ilvl w:val="0"/>
          <w:numId w:val="74"/>
        </w:numPr>
        <w:ind w:firstLineChars="0"/>
      </w:pPr>
      <w:r>
        <w:rPr>
          <w:rFonts w:hint="eastAsia"/>
        </w:rPr>
        <w:t>若次日为公休日</w:t>
      </w:r>
      <w:r>
        <w:rPr>
          <w:rFonts w:hint="eastAsia"/>
        </w:rPr>
        <w:t>/</w:t>
      </w:r>
      <w:r>
        <w:rPr>
          <w:rFonts w:hint="eastAsia"/>
        </w:rPr>
        <w:t>节假日，且加班开始日期〉</w:t>
      </w:r>
      <w:r>
        <w:rPr>
          <w:rFonts w:hint="eastAsia"/>
        </w:rPr>
        <w:t>00</w:t>
      </w:r>
      <w:r>
        <w:rPr>
          <w:rFonts w:hint="eastAsia"/>
        </w:rPr>
        <w:t>：</w:t>
      </w:r>
      <w:r>
        <w:rPr>
          <w:rFonts w:hint="eastAsia"/>
        </w:rPr>
        <w:t>00</w:t>
      </w:r>
      <w:r>
        <w:rPr>
          <w:rFonts w:hint="eastAsia"/>
        </w:rPr>
        <w:t>，则加班取卡范围：</w:t>
      </w:r>
      <w:r>
        <w:rPr>
          <w:rFonts w:hint="eastAsia"/>
        </w:rPr>
        <w:lastRenderedPageBreak/>
        <w:t>[</w:t>
      </w:r>
      <w:r>
        <w:rPr>
          <w:rFonts w:hint="eastAsia"/>
        </w:rPr>
        <w:t>当日</w:t>
      </w:r>
      <w:r>
        <w:rPr>
          <w:rFonts w:hint="eastAsia"/>
        </w:rPr>
        <w:t>00</w:t>
      </w:r>
      <w:r>
        <w:rPr>
          <w:rFonts w:hint="eastAsia"/>
        </w:rPr>
        <w:t>：</w:t>
      </w:r>
      <w:r>
        <w:rPr>
          <w:rFonts w:hint="eastAsia"/>
        </w:rPr>
        <w:t>00</w:t>
      </w:r>
      <w:r>
        <w:rPr>
          <w:rFonts w:hint="eastAsia"/>
        </w:rPr>
        <w:t>，次日</w:t>
      </w:r>
      <w:r>
        <w:rPr>
          <w:rFonts w:hint="eastAsia"/>
        </w:rPr>
        <w:t>23</w:t>
      </w:r>
      <w:r>
        <w:rPr>
          <w:rFonts w:hint="eastAsia"/>
        </w:rPr>
        <w:t>：</w:t>
      </w:r>
      <w:r>
        <w:rPr>
          <w:rFonts w:hint="eastAsia"/>
        </w:rPr>
        <w:t>59</w:t>
      </w:r>
      <w:r>
        <w:rPr>
          <w:rFonts w:hint="eastAsia"/>
        </w:rPr>
        <w:t>：</w:t>
      </w:r>
      <w:r>
        <w:rPr>
          <w:rFonts w:hint="eastAsia"/>
        </w:rPr>
        <w:t>59]</w:t>
      </w:r>
    </w:p>
    <w:p w14:paraId="5253E2C6" w14:textId="77777777" w:rsidR="0095593F" w:rsidRDefault="0095593F" w:rsidP="0095593F">
      <w:pPr>
        <w:pStyle w:val="a3"/>
        <w:numPr>
          <w:ilvl w:val="0"/>
          <w:numId w:val="74"/>
        </w:numPr>
        <w:ind w:firstLineChars="0"/>
      </w:pPr>
      <w:r>
        <w:rPr>
          <w:rFonts w:hint="eastAsia"/>
        </w:rPr>
        <w:t>若次日为公休日</w:t>
      </w:r>
      <w:r>
        <w:rPr>
          <w:rFonts w:hint="eastAsia"/>
        </w:rPr>
        <w:t>/</w:t>
      </w:r>
      <w:r>
        <w:rPr>
          <w:rFonts w:hint="eastAsia"/>
        </w:rPr>
        <w:t>节假日，且加班开始日期</w:t>
      </w:r>
      <w:r>
        <w:rPr>
          <w:rFonts w:hint="eastAsia"/>
        </w:rPr>
        <w:t>=00</w:t>
      </w:r>
      <w:r>
        <w:rPr>
          <w:rFonts w:hint="eastAsia"/>
        </w:rPr>
        <w:t>：</w:t>
      </w:r>
      <w:r>
        <w:rPr>
          <w:rFonts w:hint="eastAsia"/>
        </w:rPr>
        <w:t>00</w:t>
      </w:r>
      <w:r>
        <w:rPr>
          <w:rFonts w:hint="eastAsia"/>
        </w:rPr>
        <w:t>，则加班取卡范围：</w:t>
      </w:r>
      <w:r>
        <w:rPr>
          <w:rFonts w:hint="eastAsia"/>
        </w:rPr>
        <w:t>[</w:t>
      </w:r>
      <w:r>
        <w:rPr>
          <w:rFonts w:hint="eastAsia"/>
        </w:rPr>
        <w:t>前一天班次的开始刷卡时间，次日</w:t>
      </w:r>
      <w:r>
        <w:rPr>
          <w:rFonts w:hint="eastAsia"/>
        </w:rPr>
        <w:t>23</w:t>
      </w:r>
      <w:r>
        <w:rPr>
          <w:rFonts w:hint="eastAsia"/>
        </w:rPr>
        <w:t>：</w:t>
      </w:r>
      <w:r>
        <w:rPr>
          <w:rFonts w:hint="eastAsia"/>
        </w:rPr>
        <w:t>59</w:t>
      </w:r>
      <w:r>
        <w:rPr>
          <w:rFonts w:hint="eastAsia"/>
        </w:rPr>
        <w:t>：</w:t>
      </w:r>
      <w:r>
        <w:rPr>
          <w:rFonts w:hint="eastAsia"/>
        </w:rPr>
        <w:t>59]</w:t>
      </w:r>
    </w:p>
    <w:p w14:paraId="772FB858" w14:textId="77777777" w:rsidR="0095593F" w:rsidRDefault="0095593F" w:rsidP="0095593F">
      <w:pPr>
        <w:pStyle w:val="a3"/>
        <w:numPr>
          <w:ilvl w:val="0"/>
          <w:numId w:val="74"/>
        </w:numPr>
        <w:ind w:firstLineChars="0"/>
      </w:pPr>
      <w:r>
        <w:rPr>
          <w:rFonts w:hint="eastAsia"/>
        </w:rPr>
        <w:t>若次日为工作日，且加班开始日期〉</w:t>
      </w:r>
      <w:r>
        <w:rPr>
          <w:rFonts w:hint="eastAsia"/>
        </w:rPr>
        <w:t>00</w:t>
      </w:r>
      <w:r>
        <w:rPr>
          <w:rFonts w:hint="eastAsia"/>
        </w:rPr>
        <w:t>：</w:t>
      </w:r>
      <w:r>
        <w:rPr>
          <w:rFonts w:hint="eastAsia"/>
        </w:rPr>
        <w:t>00</w:t>
      </w:r>
      <w:r>
        <w:rPr>
          <w:rFonts w:hint="eastAsia"/>
        </w:rPr>
        <w:t>，则加班取卡范围：</w:t>
      </w:r>
      <w:r>
        <w:rPr>
          <w:rFonts w:hint="eastAsia"/>
        </w:rPr>
        <w:t>[</w:t>
      </w:r>
      <w:r>
        <w:rPr>
          <w:rFonts w:hint="eastAsia"/>
        </w:rPr>
        <w:t>当日</w:t>
      </w:r>
      <w:r>
        <w:rPr>
          <w:rFonts w:hint="eastAsia"/>
        </w:rPr>
        <w:t>00</w:t>
      </w:r>
      <w:r>
        <w:rPr>
          <w:rFonts w:hint="eastAsia"/>
        </w:rPr>
        <w:t>：</w:t>
      </w:r>
      <w:r>
        <w:rPr>
          <w:rFonts w:hint="eastAsia"/>
        </w:rPr>
        <w:t>00</w:t>
      </w:r>
      <w:r>
        <w:rPr>
          <w:rFonts w:hint="eastAsia"/>
        </w:rPr>
        <w:t>，次日班次的开始刷卡时间</w:t>
      </w:r>
      <w:r>
        <w:rPr>
          <w:rFonts w:hint="eastAsia"/>
        </w:rPr>
        <w:t>]</w:t>
      </w:r>
    </w:p>
    <w:p w14:paraId="7CBFEFD1" w14:textId="77777777" w:rsidR="0095593F" w:rsidRDefault="0095593F" w:rsidP="0095593F">
      <w:pPr>
        <w:pStyle w:val="a3"/>
        <w:numPr>
          <w:ilvl w:val="0"/>
          <w:numId w:val="74"/>
        </w:numPr>
        <w:ind w:firstLineChars="0"/>
      </w:pPr>
      <w:r>
        <w:rPr>
          <w:rFonts w:hint="eastAsia"/>
        </w:rPr>
        <w:t>若次日为工作日，且加班开始日期</w:t>
      </w:r>
      <w:r>
        <w:rPr>
          <w:rFonts w:hint="eastAsia"/>
        </w:rPr>
        <w:t>=00</w:t>
      </w:r>
      <w:r>
        <w:rPr>
          <w:rFonts w:hint="eastAsia"/>
        </w:rPr>
        <w:t>：</w:t>
      </w:r>
      <w:r>
        <w:rPr>
          <w:rFonts w:hint="eastAsia"/>
        </w:rPr>
        <w:t>00</w:t>
      </w:r>
      <w:r>
        <w:rPr>
          <w:rFonts w:hint="eastAsia"/>
        </w:rPr>
        <w:t>，则加班取卡范围：</w:t>
      </w:r>
      <w:r>
        <w:rPr>
          <w:rFonts w:hint="eastAsia"/>
        </w:rPr>
        <w:t>[</w:t>
      </w:r>
      <w:r>
        <w:rPr>
          <w:rFonts w:hint="eastAsia"/>
        </w:rPr>
        <w:t>前一天班次的开始刷卡时间，次日班次的开始刷卡时间</w:t>
      </w:r>
      <w:r>
        <w:rPr>
          <w:rFonts w:hint="eastAsia"/>
        </w:rPr>
        <w:t>]</w:t>
      </w:r>
    </w:p>
    <w:p w14:paraId="6A601BD6" w14:textId="77777777" w:rsidR="0095593F" w:rsidRDefault="0095593F" w:rsidP="0095593F">
      <w:pPr>
        <w:pStyle w:val="a3"/>
        <w:ind w:left="840" w:firstLineChars="0" w:firstLine="0"/>
      </w:pPr>
    </w:p>
    <w:p w14:paraId="0418C4C7" w14:textId="77777777" w:rsidR="0095593F" w:rsidRDefault="0095593F" w:rsidP="0095593F">
      <w:pPr>
        <w:pStyle w:val="a3"/>
        <w:ind w:left="840" w:firstLineChars="0" w:firstLine="0"/>
      </w:pPr>
    </w:p>
    <w:p w14:paraId="4541A636" w14:textId="77777777" w:rsidR="0095593F" w:rsidRDefault="0095593F" w:rsidP="0095593F">
      <w:pPr>
        <w:pStyle w:val="a3"/>
        <w:numPr>
          <w:ilvl w:val="0"/>
          <w:numId w:val="37"/>
        </w:numPr>
        <w:ind w:firstLineChars="0"/>
      </w:pPr>
      <w:r>
        <w:rPr>
          <w:rFonts w:hint="eastAsia"/>
        </w:rPr>
        <w:t>加班单的时间段连续时，两张加班单（按照时间顺序标识为加班单</w:t>
      </w:r>
      <w:r>
        <w:rPr>
          <w:rFonts w:hint="eastAsia"/>
        </w:rPr>
        <w:t>1</w:t>
      </w:r>
      <w:r>
        <w:rPr>
          <w:rFonts w:hint="eastAsia"/>
        </w:rPr>
        <w:t>、加班单</w:t>
      </w:r>
      <w:r>
        <w:rPr>
          <w:rFonts w:hint="eastAsia"/>
        </w:rPr>
        <w:t>2</w:t>
      </w:r>
      <w:r>
        <w:rPr>
          <w:rFonts w:hint="eastAsia"/>
        </w:rPr>
        <w:t>）的中间卡可以免卡，免卡条件：</w:t>
      </w:r>
    </w:p>
    <w:p w14:paraId="02924DFF" w14:textId="77777777" w:rsidR="0095593F" w:rsidRDefault="0095593F" w:rsidP="0095593F">
      <w:pPr>
        <w:pStyle w:val="a3"/>
        <w:numPr>
          <w:ilvl w:val="0"/>
          <w:numId w:val="75"/>
        </w:numPr>
        <w:ind w:firstLineChars="0"/>
      </w:pPr>
      <w:r>
        <w:rPr>
          <w:rFonts w:hint="eastAsia"/>
        </w:rPr>
        <w:t>加班单</w:t>
      </w:r>
      <w:r>
        <w:rPr>
          <w:rFonts w:hint="eastAsia"/>
        </w:rPr>
        <w:t>1</w:t>
      </w:r>
      <w:r>
        <w:rPr>
          <w:rFonts w:hint="eastAsia"/>
        </w:rPr>
        <w:t>有上班卡时，则加班单</w:t>
      </w:r>
      <w:r>
        <w:rPr>
          <w:rFonts w:hint="eastAsia"/>
        </w:rPr>
        <w:t>2</w:t>
      </w:r>
      <w:r>
        <w:rPr>
          <w:rFonts w:hint="eastAsia"/>
        </w:rPr>
        <w:t>的上班卡可以免卡；</w:t>
      </w:r>
    </w:p>
    <w:p w14:paraId="41C6E416" w14:textId="77777777" w:rsidR="0095593F" w:rsidRDefault="0095593F" w:rsidP="0095593F">
      <w:pPr>
        <w:pStyle w:val="a3"/>
        <w:numPr>
          <w:ilvl w:val="0"/>
          <w:numId w:val="75"/>
        </w:numPr>
        <w:ind w:firstLineChars="0"/>
      </w:pPr>
      <w:r>
        <w:rPr>
          <w:rFonts w:hint="eastAsia"/>
        </w:rPr>
        <w:t>加班单</w:t>
      </w:r>
      <w:r>
        <w:rPr>
          <w:rFonts w:hint="eastAsia"/>
        </w:rPr>
        <w:t>2</w:t>
      </w:r>
      <w:r>
        <w:rPr>
          <w:rFonts w:hint="eastAsia"/>
        </w:rPr>
        <w:t>有下班卡时，则加班单</w:t>
      </w:r>
      <w:r>
        <w:rPr>
          <w:rFonts w:hint="eastAsia"/>
        </w:rPr>
        <w:t>1</w:t>
      </w:r>
      <w:r>
        <w:rPr>
          <w:rFonts w:hint="eastAsia"/>
        </w:rPr>
        <w:t>的下班卡可以免卡；</w:t>
      </w:r>
    </w:p>
    <w:p w14:paraId="1E12296C" w14:textId="5C6B43C0" w:rsidR="0080074A" w:rsidRDefault="0080074A" w:rsidP="0080074A">
      <w:pPr>
        <w:rPr>
          <w:rFonts w:hint="eastAsia"/>
        </w:rPr>
      </w:pPr>
    </w:p>
    <w:p w14:paraId="7280E2B4" w14:textId="77777777" w:rsidR="0080074A" w:rsidRPr="0080074A" w:rsidRDefault="0080074A" w:rsidP="0080074A">
      <w:pPr>
        <w:rPr>
          <w:rFonts w:hint="eastAsia"/>
        </w:rPr>
      </w:pPr>
    </w:p>
    <w:p w14:paraId="6153245E" w14:textId="395D11FC" w:rsidR="003A24FF" w:rsidRDefault="003A24FF" w:rsidP="003A24FF">
      <w:pPr>
        <w:pStyle w:val="3"/>
      </w:pPr>
      <w:r>
        <w:rPr>
          <w:rFonts w:hint="eastAsia"/>
        </w:rPr>
        <w:t>7.4.4</w:t>
      </w:r>
      <w:r>
        <w:t>加班日／</w:t>
      </w:r>
      <w:r>
        <w:rPr>
          <w:rFonts w:hint="eastAsia"/>
        </w:rPr>
        <w:t>月报</w:t>
      </w:r>
      <w:r>
        <w:t>计算</w:t>
      </w:r>
    </w:p>
    <w:p w14:paraId="1933C68B" w14:textId="77777777" w:rsidR="009643B7" w:rsidRDefault="009643B7" w:rsidP="009643B7">
      <w:pPr>
        <w:pStyle w:val="8"/>
      </w:pPr>
      <w:r>
        <w:rPr>
          <w:rFonts w:hint="eastAsia"/>
        </w:rPr>
        <w:t>关联考勤日报</w:t>
      </w:r>
    </w:p>
    <w:p w14:paraId="7254876D" w14:textId="77777777" w:rsidR="009643B7" w:rsidRDefault="009643B7" w:rsidP="009643B7">
      <w:pPr>
        <w:pStyle w:val="a3"/>
        <w:numPr>
          <w:ilvl w:val="0"/>
          <w:numId w:val="37"/>
        </w:numPr>
        <w:ind w:firstLineChars="0"/>
      </w:pPr>
      <w:r>
        <w:rPr>
          <w:rFonts w:hint="eastAsia"/>
        </w:rPr>
        <w:t>考勤日报中，增加栏目如下：</w:t>
      </w:r>
    </w:p>
    <w:tbl>
      <w:tblPr>
        <w:tblW w:w="7623" w:type="dxa"/>
        <w:tblInd w:w="345" w:type="dxa"/>
        <w:tblLayout w:type="fixed"/>
        <w:tblCellMar>
          <w:left w:w="30" w:type="dxa"/>
          <w:right w:w="30" w:type="dxa"/>
        </w:tblCellMar>
        <w:tblLook w:val="0000" w:firstRow="0" w:lastRow="0" w:firstColumn="0" w:lastColumn="0" w:noHBand="0" w:noVBand="0"/>
      </w:tblPr>
      <w:tblGrid>
        <w:gridCol w:w="2804"/>
        <w:gridCol w:w="4819"/>
      </w:tblGrid>
      <w:tr w:rsidR="009643B7" w:rsidRPr="00CB7018" w14:paraId="76B0F093"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FDC64FF" w14:textId="77777777" w:rsidR="009643B7" w:rsidRPr="00CB7018" w:rsidRDefault="009643B7"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数据项名称</w:t>
            </w:r>
          </w:p>
        </w:tc>
        <w:tc>
          <w:tcPr>
            <w:tcW w:w="4819" w:type="dxa"/>
            <w:tcBorders>
              <w:top w:val="single" w:sz="6" w:space="0" w:color="auto"/>
              <w:left w:val="single" w:sz="6" w:space="0" w:color="auto"/>
              <w:bottom w:val="single" w:sz="6" w:space="0" w:color="auto"/>
              <w:right w:val="single" w:sz="6" w:space="0" w:color="auto"/>
            </w:tcBorders>
            <w:vAlign w:val="bottom"/>
          </w:tcPr>
          <w:p w14:paraId="351B62FA" w14:textId="77777777" w:rsidR="009643B7" w:rsidRPr="00CB7018" w:rsidRDefault="009643B7"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备注</w:t>
            </w:r>
          </w:p>
        </w:tc>
      </w:tr>
      <w:tr w:rsidR="009643B7" w:rsidRPr="00CB7018" w14:paraId="38D078D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D0A3CD9"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w:t>
            </w:r>
          </w:p>
        </w:tc>
        <w:tc>
          <w:tcPr>
            <w:tcW w:w="4819" w:type="dxa"/>
            <w:tcBorders>
              <w:top w:val="single" w:sz="6" w:space="0" w:color="auto"/>
              <w:left w:val="single" w:sz="6" w:space="0" w:color="auto"/>
              <w:bottom w:val="single" w:sz="6" w:space="0" w:color="auto"/>
              <w:right w:val="single" w:sz="6" w:space="0" w:color="auto"/>
            </w:tcBorders>
            <w:vAlign w:val="bottom"/>
          </w:tcPr>
          <w:p w14:paraId="0CCD3E02"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发生的实际工作日加班时长</w:t>
            </w:r>
          </w:p>
        </w:tc>
      </w:tr>
      <w:tr w:rsidR="009643B7" w:rsidRPr="00CB7018" w14:paraId="1CE4B687"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0B9A195"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w:t>
            </w:r>
          </w:p>
        </w:tc>
        <w:tc>
          <w:tcPr>
            <w:tcW w:w="4819" w:type="dxa"/>
            <w:tcBorders>
              <w:top w:val="single" w:sz="6" w:space="0" w:color="auto"/>
              <w:left w:val="single" w:sz="6" w:space="0" w:color="auto"/>
              <w:bottom w:val="single" w:sz="6" w:space="0" w:color="auto"/>
              <w:right w:val="single" w:sz="6" w:space="0" w:color="auto"/>
            </w:tcBorders>
            <w:vAlign w:val="bottom"/>
          </w:tcPr>
          <w:p w14:paraId="5C78AF2A"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发生的实际公休日加班时长</w:t>
            </w:r>
          </w:p>
        </w:tc>
      </w:tr>
      <w:tr w:rsidR="009643B7" w:rsidRPr="00CB7018" w14:paraId="39D0C7D5"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D3B0B79"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w:t>
            </w:r>
          </w:p>
        </w:tc>
        <w:tc>
          <w:tcPr>
            <w:tcW w:w="4819" w:type="dxa"/>
            <w:tcBorders>
              <w:top w:val="single" w:sz="6" w:space="0" w:color="auto"/>
              <w:left w:val="single" w:sz="6" w:space="0" w:color="auto"/>
              <w:bottom w:val="single" w:sz="6" w:space="0" w:color="auto"/>
              <w:right w:val="single" w:sz="6" w:space="0" w:color="auto"/>
            </w:tcBorders>
            <w:vAlign w:val="bottom"/>
          </w:tcPr>
          <w:p w14:paraId="2D33DDCD"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发生的实际节假日加班时长</w:t>
            </w:r>
          </w:p>
        </w:tc>
      </w:tr>
      <w:tr w:rsidR="009643B7" w:rsidRPr="00CB7018" w14:paraId="4C068F71"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98EFF5D"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1DE7431E"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结算的工作日加班时长</w:t>
            </w:r>
          </w:p>
        </w:tc>
      </w:tr>
      <w:tr w:rsidR="009643B7" w:rsidRPr="00CB7018" w14:paraId="32E64AE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2B9CF13"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1D49CA65"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结算的公休日加班时长</w:t>
            </w:r>
          </w:p>
        </w:tc>
      </w:tr>
      <w:tr w:rsidR="009643B7" w:rsidRPr="00CB7018" w14:paraId="38853F2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7D43AF6"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33E6CE4D"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取当日结算的节假日加班时长</w:t>
            </w:r>
          </w:p>
        </w:tc>
      </w:tr>
    </w:tbl>
    <w:p w14:paraId="6AD3C90D" w14:textId="77777777" w:rsidR="009643B7" w:rsidRDefault="009643B7" w:rsidP="009643B7">
      <w:pPr>
        <w:pStyle w:val="a3"/>
        <w:numPr>
          <w:ilvl w:val="0"/>
          <w:numId w:val="37"/>
        </w:numPr>
        <w:ind w:firstLineChars="0"/>
      </w:pPr>
      <w:r>
        <w:rPr>
          <w:rFonts w:hint="eastAsia"/>
        </w:rPr>
        <w:t>以上栏目默认不显示，可以设置为可见</w:t>
      </w:r>
    </w:p>
    <w:p w14:paraId="59D4DF6C" w14:textId="77777777" w:rsidR="009643B7" w:rsidRDefault="009643B7" w:rsidP="009643B7">
      <w:pPr>
        <w:pStyle w:val="a3"/>
        <w:numPr>
          <w:ilvl w:val="0"/>
          <w:numId w:val="54"/>
        </w:numPr>
        <w:ind w:firstLineChars="0"/>
      </w:pPr>
      <w:r>
        <w:rPr>
          <w:rFonts w:hint="eastAsia"/>
        </w:rPr>
        <w:t>系统根据加班规则，自动生成加班记录，并显示在员工加班列表中</w:t>
      </w:r>
    </w:p>
    <w:p w14:paraId="568C1B0F" w14:textId="77777777" w:rsidR="009643B7" w:rsidRDefault="009643B7" w:rsidP="009643B7">
      <w:pPr>
        <w:pStyle w:val="a3"/>
        <w:numPr>
          <w:ilvl w:val="0"/>
          <w:numId w:val="54"/>
        </w:numPr>
        <w:ind w:firstLineChars="0"/>
      </w:pPr>
      <w:r>
        <w:rPr>
          <w:rFonts w:hint="eastAsia"/>
        </w:rPr>
        <w:t>自动生成的加班来源：</w:t>
      </w:r>
    </w:p>
    <w:p w14:paraId="57F6ECB5" w14:textId="77777777" w:rsidR="009643B7" w:rsidRDefault="009643B7" w:rsidP="009643B7">
      <w:pPr>
        <w:pStyle w:val="a3"/>
        <w:numPr>
          <w:ilvl w:val="0"/>
          <w:numId w:val="55"/>
        </w:numPr>
        <w:ind w:firstLineChars="0"/>
      </w:pPr>
      <w:r>
        <w:rPr>
          <w:rFonts w:hint="eastAsia"/>
        </w:rPr>
        <w:t>日期是工作日，提前上班、或推迟下班生成的加班</w:t>
      </w:r>
    </w:p>
    <w:p w14:paraId="36E3C8ED" w14:textId="4731F1D2" w:rsidR="009643B7" w:rsidRDefault="009643B7" w:rsidP="009643B7">
      <w:pPr>
        <w:pStyle w:val="a3"/>
        <w:numPr>
          <w:ilvl w:val="0"/>
          <w:numId w:val="55"/>
        </w:numPr>
        <w:ind w:firstLineChars="0"/>
      </w:pPr>
      <w:r>
        <w:rPr>
          <w:rFonts w:hint="eastAsia"/>
        </w:rPr>
        <w:t>日期是公休日、节假日，排班为休息班次，且打卡出勤生成的加</w:t>
      </w:r>
    </w:p>
    <w:p w14:paraId="5B9FF886" w14:textId="77777777" w:rsidR="009643B7" w:rsidRDefault="009643B7" w:rsidP="009643B7">
      <w:pPr>
        <w:pStyle w:val="a3"/>
        <w:ind w:left="420" w:firstLineChars="0" w:firstLine="0"/>
      </w:pPr>
      <w:r>
        <w:rPr>
          <w:rFonts w:hint="eastAsia"/>
        </w:rPr>
        <w:t>有关自动生成加班的详细规则参见</w:t>
      </w:r>
      <w:hyperlink w:anchor="_自动生成加班：" w:history="1">
        <w:r w:rsidRPr="00036409">
          <w:rPr>
            <w:rStyle w:val="aa"/>
            <w:rFonts w:hint="eastAsia"/>
          </w:rPr>
          <w:t>自动生成加班：</w:t>
        </w:r>
      </w:hyperlink>
    </w:p>
    <w:p w14:paraId="230E1103" w14:textId="77777777" w:rsidR="009643B7" w:rsidRDefault="009643B7" w:rsidP="009643B7">
      <w:pPr>
        <w:pStyle w:val="8"/>
      </w:pPr>
      <w:r>
        <w:rPr>
          <w:rFonts w:hint="eastAsia"/>
        </w:rPr>
        <w:lastRenderedPageBreak/>
        <w:t>关联考勤月报</w:t>
      </w:r>
    </w:p>
    <w:p w14:paraId="6DAF5BE1" w14:textId="77777777" w:rsidR="009643B7" w:rsidRDefault="009643B7" w:rsidP="009643B7">
      <w:pPr>
        <w:pStyle w:val="a3"/>
        <w:numPr>
          <w:ilvl w:val="0"/>
          <w:numId w:val="37"/>
        </w:numPr>
        <w:ind w:firstLineChars="0"/>
      </w:pPr>
      <w:r>
        <w:rPr>
          <w:rFonts w:hint="eastAsia"/>
        </w:rPr>
        <w:t>考勤月报中，增加栏目如下：</w:t>
      </w:r>
    </w:p>
    <w:tbl>
      <w:tblPr>
        <w:tblW w:w="7623" w:type="dxa"/>
        <w:tblInd w:w="345" w:type="dxa"/>
        <w:tblLayout w:type="fixed"/>
        <w:tblCellMar>
          <w:left w:w="30" w:type="dxa"/>
          <w:right w:w="30" w:type="dxa"/>
        </w:tblCellMar>
        <w:tblLook w:val="0000" w:firstRow="0" w:lastRow="0" w:firstColumn="0" w:lastColumn="0" w:noHBand="0" w:noVBand="0"/>
      </w:tblPr>
      <w:tblGrid>
        <w:gridCol w:w="2804"/>
        <w:gridCol w:w="4819"/>
      </w:tblGrid>
      <w:tr w:rsidR="009643B7" w:rsidRPr="00CB7018" w14:paraId="0E7FCBE3"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B64C4FD" w14:textId="77777777" w:rsidR="009643B7" w:rsidRPr="00CB7018" w:rsidRDefault="009643B7"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数据项名称</w:t>
            </w:r>
          </w:p>
        </w:tc>
        <w:tc>
          <w:tcPr>
            <w:tcW w:w="4819" w:type="dxa"/>
            <w:tcBorders>
              <w:top w:val="single" w:sz="6" w:space="0" w:color="auto"/>
              <w:left w:val="single" w:sz="6" w:space="0" w:color="auto"/>
              <w:bottom w:val="single" w:sz="6" w:space="0" w:color="auto"/>
              <w:right w:val="single" w:sz="6" w:space="0" w:color="auto"/>
            </w:tcBorders>
            <w:vAlign w:val="bottom"/>
          </w:tcPr>
          <w:p w14:paraId="63E620A8" w14:textId="77777777" w:rsidR="009643B7" w:rsidRPr="00CB7018" w:rsidRDefault="009643B7"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备注</w:t>
            </w:r>
          </w:p>
        </w:tc>
      </w:tr>
      <w:tr w:rsidR="009643B7" w:rsidRPr="00CB7018" w14:paraId="34197A2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7BD8ACC"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w:t>
            </w:r>
          </w:p>
        </w:tc>
        <w:tc>
          <w:tcPr>
            <w:tcW w:w="4819" w:type="dxa"/>
            <w:tcBorders>
              <w:top w:val="single" w:sz="6" w:space="0" w:color="auto"/>
              <w:left w:val="single" w:sz="6" w:space="0" w:color="auto"/>
              <w:bottom w:val="single" w:sz="6" w:space="0" w:color="auto"/>
              <w:right w:val="single" w:sz="6" w:space="0" w:color="auto"/>
            </w:tcBorders>
            <w:vAlign w:val="bottom"/>
          </w:tcPr>
          <w:p w14:paraId="1D828AF4"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发生的实际工作日加班时长</w:t>
            </w:r>
          </w:p>
        </w:tc>
      </w:tr>
      <w:tr w:rsidR="009643B7" w:rsidRPr="00CB7018" w14:paraId="35C55053"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06EDC0A"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w:t>
            </w:r>
          </w:p>
        </w:tc>
        <w:tc>
          <w:tcPr>
            <w:tcW w:w="4819" w:type="dxa"/>
            <w:tcBorders>
              <w:top w:val="single" w:sz="6" w:space="0" w:color="auto"/>
              <w:left w:val="single" w:sz="6" w:space="0" w:color="auto"/>
              <w:bottom w:val="single" w:sz="6" w:space="0" w:color="auto"/>
              <w:right w:val="single" w:sz="6" w:space="0" w:color="auto"/>
            </w:tcBorders>
            <w:vAlign w:val="bottom"/>
          </w:tcPr>
          <w:p w14:paraId="47FC513C"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发生的实际公休日加班时长</w:t>
            </w:r>
          </w:p>
        </w:tc>
      </w:tr>
      <w:tr w:rsidR="009643B7" w:rsidRPr="00CB7018" w14:paraId="3980CA7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6DA75EB6"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w:t>
            </w:r>
          </w:p>
        </w:tc>
        <w:tc>
          <w:tcPr>
            <w:tcW w:w="4819" w:type="dxa"/>
            <w:tcBorders>
              <w:top w:val="single" w:sz="6" w:space="0" w:color="auto"/>
              <w:left w:val="single" w:sz="6" w:space="0" w:color="auto"/>
              <w:bottom w:val="single" w:sz="6" w:space="0" w:color="auto"/>
              <w:right w:val="single" w:sz="6" w:space="0" w:color="auto"/>
            </w:tcBorders>
            <w:vAlign w:val="bottom"/>
          </w:tcPr>
          <w:p w14:paraId="48E94ECC"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发生的实际节假日加班时长</w:t>
            </w:r>
          </w:p>
        </w:tc>
      </w:tr>
      <w:tr w:rsidR="009643B7" w:rsidRPr="00CB7018" w14:paraId="447B947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CE50A35"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工作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19C56334"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结算的工作日加班时长</w:t>
            </w:r>
          </w:p>
        </w:tc>
      </w:tr>
      <w:tr w:rsidR="009643B7" w:rsidRPr="00CB7018" w14:paraId="1D77FA9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3FB5326"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公休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6BB1C24D"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结算的公休日加班时长</w:t>
            </w:r>
          </w:p>
        </w:tc>
      </w:tr>
      <w:tr w:rsidR="009643B7" w:rsidRPr="00CB7018" w14:paraId="01FDC86B"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ED514A7" w14:textId="77777777" w:rsidR="009643B7"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节假日加班结算</w:t>
            </w:r>
          </w:p>
        </w:tc>
        <w:tc>
          <w:tcPr>
            <w:tcW w:w="4819" w:type="dxa"/>
            <w:tcBorders>
              <w:top w:val="single" w:sz="6" w:space="0" w:color="auto"/>
              <w:left w:val="single" w:sz="6" w:space="0" w:color="auto"/>
              <w:bottom w:val="single" w:sz="6" w:space="0" w:color="auto"/>
              <w:right w:val="single" w:sz="6" w:space="0" w:color="auto"/>
            </w:tcBorders>
            <w:vAlign w:val="bottom"/>
          </w:tcPr>
          <w:p w14:paraId="6F85FB12" w14:textId="77777777" w:rsidR="009643B7" w:rsidRPr="00CB7018" w:rsidRDefault="009643B7" w:rsidP="000C776B">
            <w:pPr>
              <w:autoSpaceDE w:val="0"/>
              <w:autoSpaceDN w:val="0"/>
              <w:adjustRightInd w:val="0"/>
              <w:spacing w:line="360" w:lineRule="auto"/>
              <w:ind w:right="-57"/>
              <w:rPr>
                <w:rFonts w:ascii="宋体" w:hAnsi="宋体"/>
                <w:color w:val="000000"/>
              </w:rPr>
            </w:pPr>
            <w:r>
              <w:rPr>
                <w:rFonts w:ascii="宋体" w:hAnsi="宋体" w:hint="eastAsia"/>
                <w:color w:val="000000"/>
              </w:rPr>
              <w:t>单位：小时；按考勤期间范围内的日报汇总，取当月结算的节假日加班时长</w:t>
            </w:r>
          </w:p>
        </w:tc>
      </w:tr>
    </w:tbl>
    <w:p w14:paraId="7FFE737B" w14:textId="77777777" w:rsidR="009643B7" w:rsidRDefault="009643B7" w:rsidP="009643B7">
      <w:pPr>
        <w:pStyle w:val="a3"/>
        <w:numPr>
          <w:ilvl w:val="0"/>
          <w:numId w:val="37"/>
        </w:numPr>
        <w:ind w:firstLineChars="0"/>
      </w:pPr>
      <w:r>
        <w:rPr>
          <w:rFonts w:hint="eastAsia"/>
        </w:rPr>
        <w:t>以上栏目默认不显示，可以设置为可见</w:t>
      </w:r>
    </w:p>
    <w:p w14:paraId="166149B3" w14:textId="57236115" w:rsidR="00056273" w:rsidRDefault="00056273" w:rsidP="009643B7">
      <w:pPr>
        <w:pStyle w:val="a3"/>
        <w:numPr>
          <w:ilvl w:val="0"/>
          <w:numId w:val="37"/>
        </w:numPr>
        <w:ind w:firstLineChars="0"/>
      </w:pPr>
      <w:r>
        <w:rPr>
          <w:rFonts w:hint="eastAsia"/>
        </w:rPr>
        <w:t>结算</w:t>
      </w:r>
      <w:r>
        <w:t>：</w:t>
      </w:r>
      <w:r>
        <w:rPr>
          <w:rFonts w:hint="eastAsia"/>
        </w:rPr>
        <w:t>指</w:t>
      </w:r>
      <w:r>
        <w:t>休假转调休额度计算</w:t>
      </w:r>
    </w:p>
    <w:p w14:paraId="5FA121E1" w14:textId="77777777" w:rsidR="009643B7" w:rsidRDefault="009643B7" w:rsidP="009643B7">
      <w:pPr>
        <w:pStyle w:val="a3"/>
        <w:ind w:left="420" w:firstLineChars="0" w:firstLine="0"/>
      </w:pPr>
    </w:p>
    <w:p w14:paraId="439DB0BF" w14:textId="77777777" w:rsidR="009643B7" w:rsidRDefault="009643B7" w:rsidP="009643B7">
      <w:pPr>
        <w:pStyle w:val="8"/>
      </w:pPr>
      <w:r>
        <w:rPr>
          <w:rFonts w:hint="eastAsia"/>
        </w:rPr>
        <w:t>关联休假额度</w:t>
      </w:r>
    </w:p>
    <w:p w14:paraId="13925A78" w14:textId="77777777" w:rsidR="009643B7" w:rsidRDefault="009643B7" w:rsidP="009643B7">
      <w:pPr>
        <w:pStyle w:val="a3"/>
        <w:numPr>
          <w:ilvl w:val="0"/>
          <w:numId w:val="37"/>
        </w:numPr>
        <w:ind w:firstLineChars="0"/>
      </w:pPr>
      <w:r>
        <w:rPr>
          <w:rFonts w:hint="eastAsia"/>
        </w:rPr>
        <w:t>休假额度中，增加“计算”按钮</w:t>
      </w:r>
    </w:p>
    <w:p w14:paraId="61F1ED91" w14:textId="40A6EED3" w:rsidR="009643B7" w:rsidRDefault="009643B7" w:rsidP="00B07DC6">
      <w:pPr>
        <w:pStyle w:val="a3"/>
        <w:numPr>
          <w:ilvl w:val="0"/>
          <w:numId w:val="37"/>
        </w:numPr>
        <w:ind w:firstLineChars="0"/>
      </w:pPr>
      <w:r>
        <w:rPr>
          <w:rFonts w:hint="eastAsia"/>
        </w:rPr>
        <w:t>执行计算时，将各类型的加班转调休的时长累计到员工的调休假总额度中</w:t>
      </w:r>
      <w:r w:rsidR="00021C96">
        <w:t>，</w:t>
      </w:r>
      <w:r w:rsidR="00021C96">
        <w:rPr>
          <w:rFonts w:hint="eastAsia"/>
        </w:rPr>
        <w:t>同时</w:t>
      </w:r>
      <w:r w:rsidR="00EF1E9D">
        <w:rPr>
          <w:rFonts w:hint="eastAsia"/>
        </w:rPr>
        <w:t>写入日</w:t>
      </w:r>
      <w:r w:rsidR="00EF1E9D">
        <w:t>／</w:t>
      </w:r>
      <w:r w:rsidR="00EF1E9D">
        <w:rPr>
          <w:rFonts w:hint="eastAsia"/>
        </w:rPr>
        <w:t>月报</w:t>
      </w:r>
      <w:r w:rsidR="00EF1E9D">
        <w:t>加班结算时长</w:t>
      </w:r>
    </w:p>
    <w:p w14:paraId="7F0D702D" w14:textId="6D211104" w:rsidR="003A24FF" w:rsidRDefault="003A24FF" w:rsidP="003A24FF">
      <w:pPr>
        <w:pStyle w:val="3"/>
        <w:rPr>
          <w:rFonts w:hint="eastAsia"/>
        </w:rPr>
      </w:pPr>
      <w:r>
        <w:t xml:space="preserve">7.4.5 </w:t>
      </w:r>
      <w:r>
        <w:rPr>
          <w:rFonts w:hint="eastAsia"/>
        </w:rPr>
        <w:t>员工</w:t>
      </w:r>
      <w:r>
        <w:t>加班统计</w:t>
      </w:r>
      <w:r w:rsidR="00130103">
        <w:t>new</w:t>
      </w:r>
    </w:p>
    <w:p w14:paraId="2EDE4C13" w14:textId="77777777" w:rsidR="00FA47B1" w:rsidRDefault="00FA47B1" w:rsidP="00FA47B1">
      <w:pPr>
        <w:pStyle w:val="8"/>
      </w:pPr>
      <w:r>
        <w:rPr>
          <w:rFonts w:hint="eastAsia"/>
        </w:rPr>
        <w:t>员工加班数据模型</w:t>
      </w:r>
      <w:r>
        <w:rPr>
          <w:rFonts w:hint="eastAsia"/>
        </w:rPr>
        <w:t>:</w:t>
      </w:r>
    </w:p>
    <w:tbl>
      <w:tblPr>
        <w:tblW w:w="6631" w:type="dxa"/>
        <w:tblInd w:w="345" w:type="dxa"/>
        <w:tblLayout w:type="fixed"/>
        <w:tblCellMar>
          <w:left w:w="30" w:type="dxa"/>
          <w:right w:w="30" w:type="dxa"/>
        </w:tblCellMar>
        <w:tblLook w:val="0000" w:firstRow="0" w:lastRow="0" w:firstColumn="0" w:lastColumn="0" w:noHBand="0" w:noVBand="0"/>
      </w:tblPr>
      <w:tblGrid>
        <w:gridCol w:w="2804"/>
        <w:gridCol w:w="3827"/>
      </w:tblGrid>
      <w:tr w:rsidR="00FA47B1" w:rsidRPr="00CB7018" w14:paraId="7FAFAABC"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119460D"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数据项名称</w:t>
            </w:r>
          </w:p>
        </w:tc>
        <w:tc>
          <w:tcPr>
            <w:tcW w:w="3827" w:type="dxa"/>
            <w:tcBorders>
              <w:top w:val="single" w:sz="6" w:space="0" w:color="auto"/>
              <w:left w:val="single" w:sz="6" w:space="0" w:color="auto"/>
              <w:bottom w:val="single" w:sz="6" w:space="0" w:color="auto"/>
              <w:right w:val="single" w:sz="6" w:space="0" w:color="auto"/>
            </w:tcBorders>
            <w:vAlign w:val="bottom"/>
          </w:tcPr>
          <w:p w14:paraId="61A12FB2"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备注</w:t>
            </w:r>
          </w:p>
        </w:tc>
      </w:tr>
      <w:tr w:rsidR="00FA47B1" w:rsidRPr="00CB7018" w14:paraId="0C6B11C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135DDCB"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员工编号</w:t>
            </w:r>
          </w:p>
        </w:tc>
        <w:tc>
          <w:tcPr>
            <w:tcW w:w="3827" w:type="dxa"/>
            <w:tcBorders>
              <w:top w:val="single" w:sz="6" w:space="0" w:color="auto"/>
              <w:left w:val="single" w:sz="6" w:space="0" w:color="auto"/>
              <w:bottom w:val="single" w:sz="6" w:space="0" w:color="auto"/>
              <w:right w:val="single" w:sz="6" w:space="0" w:color="auto"/>
            </w:tcBorders>
            <w:vAlign w:val="bottom"/>
          </w:tcPr>
          <w:p w14:paraId="5A8A7303"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715B795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29506E3"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姓名</w:t>
            </w:r>
          </w:p>
        </w:tc>
        <w:tc>
          <w:tcPr>
            <w:tcW w:w="3827" w:type="dxa"/>
            <w:tcBorders>
              <w:top w:val="single" w:sz="6" w:space="0" w:color="auto"/>
              <w:left w:val="single" w:sz="6" w:space="0" w:color="auto"/>
              <w:bottom w:val="single" w:sz="6" w:space="0" w:color="auto"/>
              <w:right w:val="single" w:sz="6" w:space="0" w:color="auto"/>
            </w:tcBorders>
            <w:vAlign w:val="bottom"/>
          </w:tcPr>
          <w:p w14:paraId="2A35E9EA"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239725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D4C074E"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部门</w:t>
            </w:r>
          </w:p>
        </w:tc>
        <w:tc>
          <w:tcPr>
            <w:tcW w:w="3827" w:type="dxa"/>
            <w:tcBorders>
              <w:top w:val="single" w:sz="6" w:space="0" w:color="auto"/>
              <w:left w:val="single" w:sz="6" w:space="0" w:color="auto"/>
              <w:bottom w:val="single" w:sz="6" w:space="0" w:color="auto"/>
              <w:right w:val="single" w:sz="6" w:space="0" w:color="auto"/>
            </w:tcBorders>
            <w:vAlign w:val="bottom"/>
          </w:tcPr>
          <w:p w14:paraId="48C1146D"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675349B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60E3434C"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类型</w:t>
            </w:r>
          </w:p>
        </w:tc>
        <w:tc>
          <w:tcPr>
            <w:tcW w:w="3827" w:type="dxa"/>
            <w:tcBorders>
              <w:top w:val="single" w:sz="6" w:space="0" w:color="auto"/>
              <w:left w:val="single" w:sz="6" w:space="0" w:color="auto"/>
              <w:bottom w:val="single" w:sz="6" w:space="0" w:color="auto"/>
              <w:right w:val="single" w:sz="6" w:space="0" w:color="auto"/>
            </w:tcBorders>
            <w:vAlign w:val="bottom"/>
          </w:tcPr>
          <w:p w14:paraId="0999AB74"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4330BD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140FE9B"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lastRenderedPageBreak/>
              <w:t>加班开始时间</w:t>
            </w:r>
          </w:p>
        </w:tc>
        <w:tc>
          <w:tcPr>
            <w:tcW w:w="3827" w:type="dxa"/>
            <w:tcBorders>
              <w:top w:val="single" w:sz="6" w:space="0" w:color="auto"/>
              <w:left w:val="single" w:sz="6" w:space="0" w:color="auto"/>
              <w:bottom w:val="single" w:sz="6" w:space="0" w:color="auto"/>
              <w:right w:val="single" w:sz="6" w:space="0" w:color="auto"/>
            </w:tcBorders>
            <w:vAlign w:val="bottom"/>
          </w:tcPr>
          <w:p w14:paraId="35742819"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18BA8095"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55B1F35"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结束时间</w:t>
            </w:r>
          </w:p>
        </w:tc>
        <w:tc>
          <w:tcPr>
            <w:tcW w:w="3827" w:type="dxa"/>
            <w:tcBorders>
              <w:top w:val="single" w:sz="6" w:space="0" w:color="auto"/>
              <w:left w:val="single" w:sz="6" w:space="0" w:color="auto"/>
              <w:bottom w:val="single" w:sz="6" w:space="0" w:color="auto"/>
              <w:right w:val="single" w:sz="6" w:space="0" w:color="auto"/>
            </w:tcBorders>
            <w:vAlign w:val="bottom"/>
          </w:tcPr>
          <w:p w14:paraId="43C9331C"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8D060C7"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5E38B93"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申请时长</w:t>
            </w:r>
          </w:p>
        </w:tc>
        <w:tc>
          <w:tcPr>
            <w:tcW w:w="3827" w:type="dxa"/>
            <w:tcBorders>
              <w:top w:val="single" w:sz="6" w:space="0" w:color="auto"/>
              <w:left w:val="single" w:sz="6" w:space="0" w:color="auto"/>
              <w:bottom w:val="single" w:sz="6" w:space="0" w:color="auto"/>
              <w:right w:val="single" w:sz="6" w:space="0" w:color="auto"/>
            </w:tcBorders>
            <w:vAlign w:val="bottom"/>
          </w:tcPr>
          <w:p w14:paraId="456E7020"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2C1C2D8B"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D1D9460"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实际时长</w:t>
            </w:r>
          </w:p>
        </w:tc>
        <w:tc>
          <w:tcPr>
            <w:tcW w:w="3827" w:type="dxa"/>
            <w:tcBorders>
              <w:top w:val="single" w:sz="6" w:space="0" w:color="auto"/>
              <w:left w:val="single" w:sz="6" w:space="0" w:color="auto"/>
              <w:bottom w:val="single" w:sz="6" w:space="0" w:color="auto"/>
              <w:right w:val="single" w:sz="6" w:space="0" w:color="auto"/>
            </w:tcBorders>
            <w:vAlign w:val="bottom"/>
          </w:tcPr>
          <w:p w14:paraId="62D1F7CC"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51AC683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00BFE91"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上班签到</w:t>
            </w:r>
          </w:p>
        </w:tc>
        <w:tc>
          <w:tcPr>
            <w:tcW w:w="3827" w:type="dxa"/>
            <w:tcBorders>
              <w:top w:val="single" w:sz="6" w:space="0" w:color="auto"/>
              <w:left w:val="single" w:sz="6" w:space="0" w:color="auto"/>
              <w:bottom w:val="single" w:sz="6" w:space="0" w:color="auto"/>
              <w:right w:val="single" w:sz="6" w:space="0" w:color="auto"/>
            </w:tcBorders>
            <w:vAlign w:val="bottom"/>
          </w:tcPr>
          <w:p w14:paraId="7731EF0B"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0999539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E25E88E"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下班签到</w:t>
            </w:r>
          </w:p>
        </w:tc>
        <w:tc>
          <w:tcPr>
            <w:tcW w:w="3827" w:type="dxa"/>
            <w:tcBorders>
              <w:top w:val="single" w:sz="6" w:space="0" w:color="auto"/>
              <w:left w:val="single" w:sz="6" w:space="0" w:color="auto"/>
              <w:bottom w:val="single" w:sz="6" w:space="0" w:color="auto"/>
              <w:right w:val="single" w:sz="6" w:space="0" w:color="auto"/>
            </w:tcBorders>
            <w:vAlign w:val="bottom"/>
          </w:tcPr>
          <w:p w14:paraId="6F5777BC"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2E83550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A27CDA5"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原因</w:t>
            </w:r>
          </w:p>
        </w:tc>
        <w:tc>
          <w:tcPr>
            <w:tcW w:w="3827" w:type="dxa"/>
            <w:tcBorders>
              <w:top w:val="single" w:sz="6" w:space="0" w:color="auto"/>
              <w:left w:val="single" w:sz="6" w:space="0" w:color="auto"/>
              <w:bottom w:val="single" w:sz="6" w:space="0" w:color="auto"/>
              <w:right w:val="single" w:sz="6" w:space="0" w:color="auto"/>
            </w:tcBorders>
            <w:vAlign w:val="bottom"/>
          </w:tcPr>
          <w:p w14:paraId="44092954"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6A3CBDA4"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F62D63F"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审批状态</w:t>
            </w:r>
          </w:p>
        </w:tc>
        <w:tc>
          <w:tcPr>
            <w:tcW w:w="3827" w:type="dxa"/>
            <w:tcBorders>
              <w:top w:val="single" w:sz="6" w:space="0" w:color="auto"/>
              <w:left w:val="single" w:sz="6" w:space="0" w:color="auto"/>
              <w:bottom w:val="single" w:sz="6" w:space="0" w:color="auto"/>
              <w:right w:val="single" w:sz="6" w:space="0" w:color="auto"/>
            </w:tcBorders>
            <w:vAlign w:val="bottom"/>
          </w:tcPr>
          <w:p w14:paraId="0DC218C4"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5F409DB7"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7441D63" w14:textId="77777777" w:rsidR="00FA47B1" w:rsidRPr="00DD0DB8" w:rsidRDefault="00FA47B1" w:rsidP="000C776B">
            <w:pPr>
              <w:autoSpaceDE w:val="0"/>
              <w:autoSpaceDN w:val="0"/>
              <w:adjustRightInd w:val="0"/>
              <w:spacing w:line="360" w:lineRule="auto"/>
              <w:ind w:right="-57"/>
              <w:rPr>
                <w:rFonts w:ascii="宋体" w:hAnsi="宋体"/>
                <w:color w:val="000000"/>
              </w:rPr>
            </w:pPr>
            <w:r w:rsidRPr="00DD0DB8">
              <w:rPr>
                <w:rFonts w:ascii="宋体" w:hAnsi="宋体" w:hint="eastAsia"/>
                <w:color w:val="000000"/>
              </w:rPr>
              <w:t>来源</w:t>
            </w:r>
          </w:p>
        </w:tc>
        <w:tc>
          <w:tcPr>
            <w:tcW w:w="3827" w:type="dxa"/>
            <w:tcBorders>
              <w:top w:val="single" w:sz="6" w:space="0" w:color="auto"/>
              <w:left w:val="single" w:sz="6" w:space="0" w:color="auto"/>
              <w:bottom w:val="single" w:sz="6" w:space="0" w:color="auto"/>
              <w:right w:val="single" w:sz="6" w:space="0" w:color="auto"/>
            </w:tcBorders>
            <w:vAlign w:val="bottom"/>
          </w:tcPr>
          <w:p w14:paraId="4B282C84" w14:textId="77777777" w:rsidR="00FA47B1" w:rsidRPr="00DD0DB8" w:rsidRDefault="00FA47B1" w:rsidP="000C776B">
            <w:pPr>
              <w:autoSpaceDE w:val="0"/>
              <w:autoSpaceDN w:val="0"/>
              <w:adjustRightInd w:val="0"/>
              <w:spacing w:line="360" w:lineRule="auto"/>
              <w:ind w:right="-57"/>
              <w:rPr>
                <w:rFonts w:ascii="宋体" w:hAnsi="宋体"/>
                <w:color w:val="000000"/>
              </w:rPr>
            </w:pPr>
            <w:r w:rsidRPr="00DD0DB8">
              <w:rPr>
                <w:rFonts w:ascii="宋体" w:hAnsi="宋体" w:hint="eastAsia"/>
                <w:color w:val="000000"/>
              </w:rPr>
              <w:t>申请单\自动生成</w:t>
            </w:r>
          </w:p>
        </w:tc>
      </w:tr>
    </w:tbl>
    <w:p w14:paraId="4CEF668C" w14:textId="77777777" w:rsidR="00FA47B1" w:rsidRPr="00236E24" w:rsidRDefault="00FA47B1" w:rsidP="00FA47B1"/>
    <w:p w14:paraId="173DE65F" w14:textId="77777777" w:rsidR="00FA47B1" w:rsidRDefault="00FA47B1" w:rsidP="00FA47B1">
      <w:pPr>
        <w:pStyle w:val="8"/>
      </w:pPr>
      <w:r>
        <w:rPr>
          <w:rFonts w:hint="eastAsia"/>
        </w:rPr>
        <w:t>员工加班汇总列表</w:t>
      </w:r>
    </w:p>
    <w:p w14:paraId="3CBB985D" w14:textId="77777777" w:rsidR="00FA47B1" w:rsidRDefault="00FA47B1" w:rsidP="00FA47B1">
      <w:pPr>
        <w:pStyle w:val="a3"/>
        <w:numPr>
          <w:ilvl w:val="0"/>
          <w:numId w:val="61"/>
        </w:numPr>
        <w:ind w:firstLineChars="0"/>
      </w:pPr>
      <w:r>
        <w:rPr>
          <w:rFonts w:hint="eastAsia"/>
        </w:rPr>
        <w:t>员工加班汇总列表的显示字段</w:t>
      </w:r>
      <w:r>
        <w:rPr>
          <w:rFonts w:hint="eastAsia"/>
        </w:rPr>
        <w:t>:</w:t>
      </w:r>
    </w:p>
    <w:p w14:paraId="03D0F710" w14:textId="77777777" w:rsidR="00FA47B1" w:rsidRDefault="00FA47B1" w:rsidP="00FA47B1">
      <w:pPr>
        <w:pStyle w:val="a3"/>
        <w:numPr>
          <w:ilvl w:val="0"/>
          <w:numId w:val="62"/>
        </w:numPr>
        <w:ind w:firstLineChars="0"/>
      </w:pPr>
      <w:r>
        <w:rPr>
          <w:rFonts w:hint="eastAsia"/>
        </w:rPr>
        <w:t>人员姓名</w:t>
      </w:r>
    </w:p>
    <w:p w14:paraId="02A2DB09" w14:textId="77777777" w:rsidR="00FA47B1" w:rsidRDefault="00FA47B1" w:rsidP="00FA47B1">
      <w:pPr>
        <w:pStyle w:val="a3"/>
        <w:numPr>
          <w:ilvl w:val="0"/>
          <w:numId w:val="62"/>
        </w:numPr>
        <w:ind w:firstLineChars="0"/>
      </w:pPr>
      <w:r>
        <w:rPr>
          <w:rFonts w:hint="eastAsia"/>
        </w:rPr>
        <w:t>员工编号</w:t>
      </w:r>
    </w:p>
    <w:p w14:paraId="3CB9A0EA" w14:textId="77777777" w:rsidR="00FA47B1" w:rsidRDefault="00FA47B1" w:rsidP="00FA47B1">
      <w:pPr>
        <w:pStyle w:val="a3"/>
        <w:numPr>
          <w:ilvl w:val="0"/>
          <w:numId w:val="62"/>
        </w:numPr>
        <w:ind w:firstLineChars="0"/>
      </w:pPr>
      <w:r>
        <w:rPr>
          <w:rFonts w:hint="eastAsia"/>
        </w:rPr>
        <w:t>部门</w:t>
      </w:r>
    </w:p>
    <w:p w14:paraId="385F1723" w14:textId="77777777" w:rsidR="00FA47B1" w:rsidRDefault="00FA47B1" w:rsidP="00FA47B1">
      <w:pPr>
        <w:pStyle w:val="a3"/>
        <w:numPr>
          <w:ilvl w:val="0"/>
          <w:numId w:val="62"/>
        </w:numPr>
        <w:ind w:firstLineChars="0"/>
      </w:pPr>
      <w:r>
        <w:rPr>
          <w:rFonts w:hint="eastAsia"/>
        </w:rPr>
        <w:t>总加班时长：取人员在规定日期范围内的实际加班时长总和</w:t>
      </w:r>
    </w:p>
    <w:p w14:paraId="33077A4C" w14:textId="77777777" w:rsidR="00FA47B1" w:rsidRDefault="00FA47B1" w:rsidP="00FA47B1">
      <w:pPr>
        <w:pStyle w:val="a3"/>
        <w:numPr>
          <w:ilvl w:val="0"/>
          <w:numId w:val="62"/>
        </w:numPr>
        <w:ind w:firstLineChars="0"/>
      </w:pPr>
      <w:r>
        <w:rPr>
          <w:rFonts w:hint="eastAsia"/>
        </w:rPr>
        <w:t>工作日加班时长</w:t>
      </w:r>
    </w:p>
    <w:p w14:paraId="40EB949E" w14:textId="77777777" w:rsidR="00FA47B1" w:rsidRDefault="00FA47B1" w:rsidP="00FA47B1">
      <w:pPr>
        <w:pStyle w:val="a3"/>
        <w:numPr>
          <w:ilvl w:val="0"/>
          <w:numId w:val="62"/>
        </w:numPr>
        <w:ind w:firstLineChars="0"/>
      </w:pPr>
      <w:r>
        <w:rPr>
          <w:rFonts w:hint="eastAsia"/>
        </w:rPr>
        <w:t>公休日加班时长</w:t>
      </w:r>
    </w:p>
    <w:p w14:paraId="28B15787" w14:textId="77777777" w:rsidR="00FA47B1" w:rsidRDefault="00FA47B1" w:rsidP="00FA47B1">
      <w:pPr>
        <w:pStyle w:val="a3"/>
        <w:numPr>
          <w:ilvl w:val="0"/>
          <w:numId w:val="62"/>
        </w:numPr>
        <w:ind w:firstLineChars="0"/>
      </w:pPr>
      <w:r>
        <w:rPr>
          <w:rFonts w:hint="eastAsia"/>
        </w:rPr>
        <w:t>节假日加班时长</w:t>
      </w:r>
    </w:p>
    <w:p w14:paraId="36779FA0" w14:textId="77777777" w:rsidR="00FA47B1" w:rsidRDefault="00FA47B1" w:rsidP="00FA47B1">
      <w:pPr>
        <w:pStyle w:val="a3"/>
        <w:numPr>
          <w:ilvl w:val="0"/>
          <w:numId w:val="62"/>
        </w:numPr>
        <w:ind w:firstLineChars="0"/>
      </w:pPr>
      <w:r>
        <w:rPr>
          <w:rFonts w:hint="eastAsia"/>
        </w:rPr>
        <w:t>最后加班日期：取规定日期范围内的最晚的加班结束日期</w:t>
      </w:r>
    </w:p>
    <w:p w14:paraId="26337ED7" w14:textId="77777777" w:rsidR="00FA47B1" w:rsidRDefault="00FA47B1" w:rsidP="00FA47B1">
      <w:pPr>
        <w:pStyle w:val="a3"/>
        <w:numPr>
          <w:ilvl w:val="0"/>
          <w:numId w:val="61"/>
        </w:numPr>
        <w:ind w:firstLineChars="0"/>
      </w:pPr>
      <w:r>
        <w:rPr>
          <w:rFonts w:hint="eastAsia"/>
        </w:rPr>
        <w:t>列表快速查询条件：默认查询当前考勤周期第一天至月底的加班</w:t>
      </w:r>
    </w:p>
    <w:p w14:paraId="2095BD0C" w14:textId="77777777" w:rsidR="00FA47B1" w:rsidRDefault="00FA47B1" w:rsidP="00FA47B1">
      <w:pPr>
        <w:pStyle w:val="a3"/>
        <w:numPr>
          <w:ilvl w:val="0"/>
          <w:numId w:val="63"/>
        </w:numPr>
        <w:ind w:firstLineChars="0"/>
      </w:pPr>
      <w:r>
        <w:rPr>
          <w:rFonts w:hint="eastAsia"/>
        </w:rPr>
        <w:t>日期范围：加班时段与此日期范围有交集的都可查询出来</w:t>
      </w:r>
    </w:p>
    <w:p w14:paraId="2B823F04" w14:textId="77777777" w:rsidR="00FA47B1" w:rsidRDefault="00FA47B1" w:rsidP="00FA47B1">
      <w:pPr>
        <w:pStyle w:val="a3"/>
        <w:numPr>
          <w:ilvl w:val="0"/>
          <w:numId w:val="63"/>
        </w:numPr>
        <w:ind w:firstLineChars="0"/>
      </w:pPr>
      <w:r>
        <w:rPr>
          <w:rFonts w:hint="eastAsia"/>
        </w:rPr>
        <w:t>所属部门</w:t>
      </w:r>
    </w:p>
    <w:p w14:paraId="3EB84522" w14:textId="77777777" w:rsidR="00FA47B1" w:rsidRDefault="00FA47B1" w:rsidP="00FA47B1">
      <w:pPr>
        <w:pStyle w:val="a3"/>
        <w:numPr>
          <w:ilvl w:val="0"/>
          <w:numId w:val="63"/>
        </w:numPr>
        <w:ind w:firstLineChars="0"/>
      </w:pPr>
      <w:r>
        <w:rPr>
          <w:rFonts w:hint="eastAsia"/>
        </w:rPr>
        <w:t>人员姓名</w:t>
      </w:r>
      <w:r>
        <w:rPr>
          <w:rFonts w:hint="eastAsia"/>
        </w:rPr>
        <w:t>/</w:t>
      </w:r>
      <w:r>
        <w:rPr>
          <w:rFonts w:hint="eastAsia"/>
        </w:rPr>
        <w:t>编号</w:t>
      </w:r>
    </w:p>
    <w:p w14:paraId="3E410A89" w14:textId="77777777" w:rsidR="00FA47B1" w:rsidRDefault="00FA47B1" w:rsidP="00FA47B1">
      <w:pPr>
        <w:pStyle w:val="a3"/>
        <w:numPr>
          <w:ilvl w:val="0"/>
          <w:numId w:val="61"/>
        </w:numPr>
        <w:ind w:firstLineChars="0"/>
      </w:pPr>
      <w:r>
        <w:rPr>
          <w:rFonts w:hint="eastAsia"/>
        </w:rPr>
        <w:t>列表高级查询条件：默认高级查询条件均为空</w:t>
      </w:r>
    </w:p>
    <w:p w14:paraId="603DF3CC" w14:textId="77777777" w:rsidR="00FA47B1" w:rsidRDefault="00FA47B1" w:rsidP="00FA47B1">
      <w:pPr>
        <w:pStyle w:val="a3"/>
        <w:numPr>
          <w:ilvl w:val="0"/>
          <w:numId w:val="65"/>
        </w:numPr>
        <w:ind w:firstLineChars="0"/>
      </w:pPr>
      <w:r>
        <w:rPr>
          <w:rFonts w:hint="eastAsia"/>
        </w:rPr>
        <w:t>职位：枚举查询</w:t>
      </w:r>
    </w:p>
    <w:p w14:paraId="43BEC4A2" w14:textId="77777777" w:rsidR="00FA47B1" w:rsidRDefault="00FA47B1" w:rsidP="00FA47B1">
      <w:pPr>
        <w:pStyle w:val="a3"/>
        <w:numPr>
          <w:ilvl w:val="0"/>
          <w:numId w:val="65"/>
        </w:numPr>
        <w:ind w:firstLineChars="0"/>
      </w:pPr>
      <w:r>
        <w:rPr>
          <w:rFonts w:hint="eastAsia"/>
        </w:rPr>
        <w:t>人员类别：枚举查询</w:t>
      </w:r>
    </w:p>
    <w:p w14:paraId="088A476F" w14:textId="77777777" w:rsidR="00FA47B1" w:rsidRDefault="00FA47B1" w:rsidP="00FA47B1">
      <w:pPr>
        <w:pStyle w:val="a3"/>
        <w:numPr>
          <w:ilvl w:val="0"/>
          <w:numId w:val="65"/>
        </w:numPr>
        <w:ind w:firstLineChars="0"/>
      </w:pPr>
      <w:r>
        <w:rPr>
          <w:rFonts w:hint="eastAsia"/>
        </w:rPr>
        <w:t>总加班时长：区间查询</w:t>
      </w:r>
    </w:p>
    <w:p w14:paraId="3BE312DD" w14:textId="77777777" w:rsidR="00FA47B1" w:rsidRDefault="00FA47B1" w:rsidP="00FA47B1">
      <w:pPr>
        <w:pStyle w:val="a3"/>
        <w:numPr>
          <w:ilvl w:val="0"/>
          <w:numId w:val="65"/>
        </w:numPr>
        <w:ind w:firstLineChars="0"/>
      </w:pPr>
      <w:r>
        <w:rPr>
          <w:rFonts w:hint="eastAsia"/>
        </w:rPr>
        <w:t>各加班类型时长：区间查询</w:t>
      </w:r>
    </w:p>
    <w:p w14:paraId="11578234" w14:textId="77777777" w:rsidR="00FA47B1" w:rsidRDefault="00FA47B1" w:rsidP="00FA47B1">
      <w:pPr>
        <w:pStyle w:val="a3"/>
        <w:numPr>
          <w:ilvl w:val="0"/>
          <w:numId w:val="61"/>
        </w:numPr>
        <w:ind w:firstLineChars="0"/>
      </w:pPr>
      <w:r>
        <w:rPr>
          <w:rFonts w:hint="eastAsia"/>
        </w:rPr>
        <w:t>操作：点击汇总列表中的人员加班卡片，可直接打开该人员的加班明细列表</w:t>
      </w:r>
    </w:p>
    <w:p w14:paraId="652AB72A" w14:textId="77777777" w:rsidR="00FA47B1" w:rsidRDefault="00FA47B1" w:rsidP="00FA47B1">
      <w:pPr>
        <w:pStyle w:val="a3"/>
        <w:numPr>
          <w:ilvl w:val="0"/>
          <w:numId w:val="61"/>
        </w:numPr>
        <w:ind w:firstLineChars="0"/>
      </w:pPr>
      <w:r>
        <w:rPr>
          <w:rFonts w:hint="eastAsia"/>
        </w:rPr>
        <w:t>排序：支持以下排序方式</w:t>
      </w:r>
    </w:p>
    <w:p w14:paraId="32C1C1E4" w14:textId="77777777" w:rsidR="00FA47B1" w:rsidRDefault="00FA47B1" w:rsidP="00FA47B1">
      <w:pPr>
        <w:pStyle w:val="a3"/>
        <w:numPr>
          <w:ilvl w:val="0"/>
          <w:numId w:val="64"/>
        </w:numPr>
        <w:ind w:firstLineChars="0"/>
      </w:pPr>
      <w:r>
        <w:rPr>
          <w:rFonts w:hint="eastAsia"/>
        </w:rPr>
        <w:t>总加班时长升序</w:t>
      </w:r>
    </w:p>
    <w:p w14:paraId="4E38166D" w14:textId="77777777" w:rsidR="00FA47B1" w:rsidRDefault="00FA47B1" w:rsidP="00FA47B1">
      <w:pPr>
        <w:pStyle w:val="a3"/>
        <w:numPr>
          <w:ilvl w:val="0"/>
          <w:numId w:val="64"/>
        </w:numPr>
        <w:ind w:firstLineChars="0"/>
      </w:pPr>
      <w:r>
        <w:rPr>
          <w:rFonts w:hint="eastAsia"/>
        </w:rPr>
        <w:t>总加班时长降序</w:t>
      </w:r>
    </w:p>
    <w:p w14:paraId="58C14231" w14:textId="77777777" w:rsidR="00FA47B1" w:rsidRDefault="00FA47B1" w:rsidP="00FA47B1">
      <w:pPr>
        <w:pStyle w:val="a3"/>
        <w:numPr>
          <w:ilvl w:val="0"/>
          <w:numId w:val="64"/>
        </w:numPr>
        <w:ind w:firstLineChars="0"/>
      </w:pPr>
      <w:r>
        <w:rPr>
          <w:rFonts w:hint="eastAsia"/>
        </w:rPr>
        <w:t>最后加班日期升序</w:t>
      </w:r>
    </w:p>
    <w:p w14:paraId="09152F8A" w14:textId="77777777" w:rsidR="00FA47B1" w:rsidRDefault="00FA47B1" w:rsidP="00FA47B1">
      <w:pPr>
        <w:pStyle w:val="a3"/>
        <w:numPr>
          <w:ilvl w:val="0"/>
          <w:numId w:val="64"/>
        </w:numPr>
        <w:ind w:firstLineChars="0"/>
      </w:pPr>
      <w:r>
        <w:rPr>
          <w:rFonts w:hint="eastAsia"/>
        </w:rPr>
        <w:t>最后加班日期降序</w:t>
      </w:r>
    </w:p>
    <w:p w14:paraId="0CCD7D87" w14:textId="77777777" w:rsidR="00FA47B1" w:rsidRPr="00EC62C3" w:rsidRDefault="00FA47B1" w:rsidP="00FA47B1"/>
    <w:p w14:paraId="425566F4" w14:textId="77777777" w:rsidR="00FA47B1" w:rsidRDefault="00FA47B1" w:rsidP="00FA47B1">
      <w:pPr>
        <w:pStyle w:val="8"/>
      </w:pPr>
      <w:r>
        <w:rPr>
          <w:rFonts w:hint="eastAsia"/>
        </w:rPr>
        <w:lastRenderedPageBreak/>
        <w:t>员工加班明细列表</w:t>
      </w:r>
    </w:p>
    <w:p w14:paraId="615B8058" w14:textId="77777777" w:rsidR="00FA47B1" w:rsidRDefault="00FA47B1" w:rsidP="00FA47B1">
      <w:pPr>
        <w:pStyle w:val="a3"/>
        <w:numPr>
          <w:ilvl w:val="0"/>
          <w:numId w:val="37"/>
        </w:numPr>
        <w:ind w:firstLineChars="0"/>
      </w:pPr>
      <w:r>
        <w:rPr>
          <w:rFonts w:hint="eastAsia"/>
        </w:rPr>
        <w:t>列表显示字段</w:t>
      </w:r>
      <w:r>
        <w:rPr>
          <w:rFonts w:hint="eastAsia"/>
        </w:rPr>
        <w:t>:</w:t>
      </w:r>
    </w:p>
    <w:tbl>
      <w:tblPr>
        <w:tblW w:w="6631" w:type="dxa"/>
        <w:tblInd w:w="345" w:type="dxa"/>
        <w:tblLayout w:type="fixed"/>
        <w:tblCellMar>
          <w:left w:w="30" w:type="dxa"/>
          <w:right w:w="30" w:type="dxa"/>
        </w:tblCellMar>
        <w:tblLook w:val="0000" w:firstRow="0" w:lastRow="0" w:firstColumn="0" w:lastColumn="0" w:noHBand="0" w:noVBand="0"/>
      </w:tblPr>
      <w:tblGrid>
        <w:gridCol w:w="2804"/>
        <w:gridCol w:w="3827"/>
      </w:tblGrid>
      <w:tr w:rsidR="00FA47B1" w:rsidRPr="00CB7018" w14:paraId="1EC4934C"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E57AAC8"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数据项名称</w:t>
            </w:r>
          </w:p>
        </w:tc>
        <w:tc>
          <w:tcPr>
            <w:tcW w:w="3827" w:type="dxa"/>
            <w:tcBorders>
              <w:top w:val="single" w:sz="6" w:space="0" w:color="auto"/>
              <w:left w:val="single" w:sz="6" w:space="0" w:color="auto"/>
              <w:bottom w:val="single" w:sz="6" w:space="0" w:color="auto"/>
              <w:right w:val="single" w:sz="6" w:space="0" w:color="auto"/>
            </w:tcBorders>
            <w:vAlign w:val="bottom"/>
          </w:tcPr>
          <w:p w14:paraId="543F62F7"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备注</w:t>
            </w:r>
          </w:p>
        </w:tc>
      </w:tr>
      <w:tr w:rsidR="00FA47B1" w:rsidRPr="00CB7018" w14:paraId="170F8C8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6537DDB"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员工编号</w:t>
            </w:r>
          </w:p>
        </w:tc>
        <w:tc>
          <w:tcPr>
            <w:tcW w:w="3827" w:type="dxa"/>
            <w:tcBorders>
              <w:top w:val="single" w:sz="6" w:space="0" w:color="auto"/>
              <w:left w:val="single" w:sz="6" w:space="0" w:color="auto"/>
              <w:bottom w:val="single" w:sz="6" w:space="0" w:color="auto"/>
              <w:right w:val="single" w:sz="6" w:space="0" w:color="auto"/>
            </w:tcBorders>
            <w:vAlign w:val="bottom"/>
          </w:tcPr>
          <w:p w14:paraId="7C10440C"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1A93C8C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A8FD15E"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姓名</w:t>
            </w:r>
          </w:p>
        </w:tc>
        <w:tc>
          <w:tcPr>
            <w:tcW w:w="3827" w:type="dxa"/>
            <w:tcBorders>
              <w:top w:val="single" w:sz="6" w:space="0" w:color="auto"/>
              <w:left w:val="single" w:sz="6" w:space="0" w:color="auto"/>
              <w:bottom w:val="single" w:sz="6" w:space="0" w:color="auto"/>
              <w:right w:val="single" w:sz="6" w:space="0" w:color="auto"/>
            </w:tcBorders>
            <w:vAlign w:val="bottom"/>
          </w:tcPr>
          <w:p w14:paraId="0A5FDC51"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4F9F1E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2891F81"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部门</w:t>
            </w:r>
          </w:p>
        </w:tc>
        <w:tc>
          <w:tcPr>
            <w:tcW w:w="3827" w:type="dxa"/>
            <w:tcBorders>
              <w:top w:val="single" w:sz="6" w:space="0" w:color="auto"/>
              <w:left w:val="single" w:sz="6" w:space="0" w:color="auto"/>
              <w:bottom w:val="single" w:sz="6" w:space="0" w:color="auto"/>
              <w:right w:val="single" w:sz="6" w:space="0" w:color="auto"/>
            </w:tcBorders>
            <w:vAlign w:val="bottom"/>
          </w:tcPr>
          <w:p w14:paraId="518A62B7"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28F24CDB"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3C2FD12"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类型</w:t>
            </w:r>
          </w:p>
        </w:tc>
        <w:tc>
          <w:tcPr>
            <w:tcW w:w="3827" w:type="dxa"/>
            <w:tcBorders>
              <w:top w:val="single" w:sz="6" w:space="0" w:color="auto"/>
              <w:left w:val="single" w:sz="6" w:space="0" w:color="auto"/>
              <w:bottom w:val="single" w:sz="6" w:space="0" w:color="auto"/>
              <w:right w:val="single" w:sz="6" w:space="0" w:color="auto"/>
            </w:tcBorders>
            <w:vAlign w:val="bottom"/>
          </w:tcPr>
          <w:p w14:paraId="2A736B90"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D22F4A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27B235B"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时段</w:t>
            </w:r>
          </w:p>
        </w:tc>
        <w:tc>
          <w:tcPr>
            <w:tcW w:w="3827" w:type="dxa"/>
            <w:tcBorders>
              <w:top w:val="single" w:sz="6" w:space="0" w:color="auto"/>
              <w:left w:val="single" w:sz="6" w:space="0" w:color="auto"/>
              <w:bottom w:val="single" w:sz="6" w:space="0" w:color="auto"/>
              <w:right w:val="single" w:sz="6" w:space="0" w:color="auto"/>
            </w:tcBorders>
            <w:vAlign w:val="bottom"/>
          </w:tcPr>
          <w:p w14:paraId="790843EE"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8AEFA88"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10F7F02"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申请时长</w:t>
            </w:r>
          </w:p>
        </w:tc>
        <w:tc>
          <w:tcPr>
            <w:tcW w:w="3827" w:type="dxa"/>
            <w:tcBorders>
              <w:top w:val="single" w:sz="6" w:space="0" w:color="auto"/>
              <w:left w:val="single" w:sz="6" w:space="0" w:color="auto"/>
              <w:bottom w:val="single" w:sz="6" w:space="0" w:color="auto"/>
              <w:right w:val="single" w:sz="6" w:space="0" w:color="auto"/>
            </w:tcBorders>
            <w:vAlign w:val="bottom"/>
          </w:tcPr>
          <w:p w14:paraId="5A88443F"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1B35F9E1"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2BCDFE7C"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实际时长</w:t>
            </w:r>
          </w:p>
        </w:tc>
        <w:tc>
          <w:tcPr>
            <w:tcW w:w="3827" w:type="dxa"/>
            <w:tcBorders>
              <w:top w:val="single" w:sz="6" w:space="0" w:color="auto"/>
              <w:left w:val="single" w:sz="6" w:space="0" w:color="auto"/>
              <w:bottom w:val="single" w:sz="6" w:space="0" w:color="auto"/>
              <w:right w:val="single" w:sz="6" w:space="0" w:color="auto"/>
            </w:tcBorders>
            <w:vAlign w:val="bottom"/>
          </w:tcPr>
          <w:p w14:paraId="18A8B50A"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05F8FFC4"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0BFFDE4"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签到时间</w:t>
            </w:r>
          </w:p>
        </w:tc>
        <w:tc>
          <w:tcPr>
            <w:tcW w:w="3827" w:type="dxa"/>
            <w:tcBorders>
              <w:top w:val="single" w:sz="6" w:space="0" w:color="auto"/>
              <w:left w:val="single" w:sz="6" w:space="0" w:color="auto"/>
              <w:bottom w:val="single" w:sz="6" w:space="0" w:color="auto"/>
              <w:right w:val="single" w:sz="6" w:space="0" w:color="auto"/>
            </w:tcBorders>
            <w:vAlign w:val="bottom"/>
          </w:tcPr>
          <w:p w14:paraId="607BBC70"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A4DB425"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C78B06F"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原因</w:t>
            </w:r>
          </w:p>
        </w:tc>
        <w:tc>
          <w:tcPr>
            <w:tcW w:w="3827" w:type="dxa"/>
            <w:tcBorders>
              <w:top w:val="single" w:sz="6" w:space="0" w:color="auto"/>
              <w:left w:val="single" w:sz="6" w:space="0" w:color="auto"/>
              <w:bottom w:val="single" w:sz="6" w:space="0" w:color="auto"/>
              <w:right w:val="single" w:sz="6" w:space="0" w:color="auto"/>
            </w:tcBorders>
            <w:vAlign w:val="bottom"/>
          </w:tcPr>
          <w:p w14:paraId="7D156EEF"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B1C0D88"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204C9E1"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审批状态</w:t>
            </w:r>
          </w:p>
        </w:tc>
        <w:tc>
          <w:tcPr>
            <w:tcW w:w="3827" w:type="dxa"/>
            <w:tcBorders>
              <w:top w:val="single" w:sz="6" w:space="0" w:color="auto"/>
              <w:left w:val="single" w:sz="6" w:space="0" w:color="auto"/>
              <w:bottom w:val="single" w:sz="6" w:space="0" w:color="auto"/>
              <w:right w:val="single" w:sz="6" w:space="0" w:color="auto"/>
            </w:tcBorders>
            <w:vAlign w:val="bottom"/>
          </w:tcPr>
          <w:p w14:paraId="1CC19FCC"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29BD43EA"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E3FEBA2"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来源</w:t>
            </w:r>
          </w:p>
        </w:tc>
        <w:tc>
          <w:tcPr>
            <w:tcW w:w="3827" w:type="dxa"/>
            <w:tcBorders>
              <w:top w:val="single" w:sz="6" w:space="0" w:color="auto"/>
              <w:left w:val="single" w:sz="6" w:space="0" w:color="auto"/>
              <w:bottom w:val="single" w:sz="6" w:space="0" w:color="auto"/>
              <w:right w:val="single" w:sz="6" w:space="0" w:color="auto"/>
            </w:tcBorders>
            <w:vAlign w:val="bottom"/>
          </w:tcPr>
          <w:p w14:paraId="453F556E" w14:textId="77777777" w:rsidR="00FA47B1" w:rsidRPr="00CB7018" w:rsidRDefault="00FA47B1" w:rsidP="000C776B">
            <w:pPr>
              <w:autoSpaceDE w:val="0"/>
              <w:autoSpaceDN w:val="0"/>
              <w:adjustRightInd w:val="0"/>
              <w:spacing w:line="360" w:lineRule="auto"/>
              <w:ind w:right="-57"/>
              <w:rPr>
                <w:rFonts w:ascii="宋体" w:hAnsi="宋体"/>
                <w:color w:val="000000"/>
              </w:rPr>
            </w:pPr>
          </w:p>
        </w:tc>
      </w:tr>
    </w:tbl>
    <w:p w14:paraId="5CE33183" w14:textId="77777777" w:rsidR="00FA47B1" w:rsidRPr="007E1ABD" w:rsidRDefault="00FA47B1" w:rsidP="00FA47B1">
      <w:pPr>
        <w:pStyle w:val="a3"/>
        <w:ind w:left="420" w:firstLineChars="0" w:firstLine="0"/>
      </w:pPr>
    </w:p>
    <w:p w14:paraId="12EF4FB3" w14:textId="77777777" w:rsidR="00FA47B1" w:rsidRDefault="00FA47B1" w:rsidP="00FA47B1">
      <w:pPr>
        <w:pStyle w:val="a3"/>
        <w:numPr>
          <w:ilvl w:val="0"/>
          <w:numId w:val="37"/>
        </w:numPr>
        <w:ind w:firstLineChars="0"/>
      </w:pPr>
      <w:r>
        <w:rPr>
          <w:rFonts w:hint="eastAsia"/>
        </w:rPr>
        <w:t>列表快速查询条件：默认查询当月</w:t>
      </w:r>
      <w:r>
        <w:rPr>
          <w:rFonts w:hint="eastAsia"/>
        </w:rPr>
        <w:t>1</w:t>
      </w:r>
      <w:r>
        <w:rPr>
          <w:rFonts w:hint="eastAsia"/>
        </w:rPr>
        <w:t>号至月底的加班</w:t>
      </w:r>
    </w:p>
    <w:p w14:paraId="01D14918" w14:textId="77777777" w:rsidR="00FA47B1" w:rsidRDefault="00FA47B1" w:rsidP="00FA47B1">
      <w:pPr>
        <w:pStyle w:val="a3"/>
        <w:numPr>
          <w:ilvl w:val="0"/>
          <w:numId w:val="63"/>
        </w:numPr>
        <w:ind w:firstLineChars="0"/>
      </w:pPr>
      <w:r>
        <w:rPr>
          <w:rFonts w:hint="eastAsia"/>
        </w:rPr>
        <w:t>日期范围：加班时段与此日期范围有交集的都可查询出来</w:t>
      </w:r>
    </w:p>
    <w:p w14:paraId="54EDC0A2" w14:textId="77777777" w:rsidR="00FA47B1" w:rsidRDefault="00FA47B1" w:rsidP="00FA47B1">
      <w:pPr>
        <w:pStyle w:val="a3"/>
        <w:numPr>
          <w:ilvl w:val="0"/>
          <w:numId w:val="63"/>
        </w:numPr>
        <w:ind w:firstLineChars="0"/>
      </w:pPr>
      <w:r>
        <w:rPr>
          <w:rFonts w:hint="eastAsia"/>
        </w:rPr>
        <w:t>所属部门</w:t>
      </w:r>
    </w:p>
    <w:p w14:paraId="4003F96B" w14:textId="77777777" w:rsidR="00FA47B1" w:rsidRDefault="00FA47B1" w:rsidP="00FA47B1">
      <w:pPr>
        <w:pStyle w:val="a3"/>
        <w:numPr>
          <w:ilvl w:val="0"/>
          <w:numId w:val="63"/>
        </w:numPr>
        <w:ind w:firstLineChars="0"/>
      </w:pPr>
      <w:r>
        <w:rPr>
          <w:rFonts w:hint="eastAsia"/>
        </w:rPr>
        <w:t>人员姓名</w:t>
      </w:r>
      <w:r>
        <w:rPr>
          <w:rFonts w:hint="eastAsia"/>
        </w:rPr>
        <w:t>/</w:t>
      </w:r>
      <w:r>
        <w:rPr>
          <w:rFonts w:hint="eastAsia"/>
        </w:rPr>
        <w:t>编号</w:t>
      </w:r>
    </w:p>
    <w:p w14:paraId="7384644C" w14:textId="77777777" w:rsidR="00FA47B1" w:rsidRDefault="00FA47B1" w:rsidP="00FA47B1">
      <w:pPr>
        <w:pStyle w:val="a3"/>
        <w:numPr>
          <w:ilvl w:val="0"/>
          <w:numId w:val="37"/>
        </w:numPr>
        <w:ind w:firstLineChars="0"/>
      </w:pPr>
      <w:r>
        <w:rPr>
          <w:rFonts w:hint="eastAsia"/>
        </w:rPr>
        <w:t>高级查询条件：默认高级查询条件均为空</w:t>
      </w:r>
    </w:p>
    <w:p w14:paraId="39089D10" w14:textId="77777777" w:rsidR="00FA47B1" w:rsidRDefault="00FA47B1" w:rsidP="00FA47B1">
      <w:pPr>
        <w:pStyle w:val="a3"/>
        <w:numPr>
          <w:ilvl w:val="0"/>
          <w:numId w:val="51"/>
        </w:numPr>
        <w:ind w:firstLineChars="0"/>
      </w:pPr>
      <w:r>
        <w:rPr>
          <w:rFonts w:hint="eastAsia"/>
        </w:rPr>
        <w:t>加班类型：枚举，可选择工作日、公休日、节假日</w:t>
      </w:r>
    </w:p>
    <w:p w14:paraId="1A7E468E" w14:textId="77777777" w:rsidR="00FA47B1" w:rsidRDefault="00FA47B1" w:rsidP="00FA47B1">
      <w:pPr>
        <w:pStyle w:val="a3"/>
        <w:numPr>
          <w:ilvl w:val="0"/>
          <w:numId w:val="51"/>
        </w:numPr>
        <w:ind w:firstLineChars="0"/>
      </w:pPr>
      <w:r>
        <w:rPr>
          <w:rFonts w:hint="eastAsia"/>
        </w:rPr>
        <w:t>审批状态：未提交、已提交、审批中、审批通过、审批不通过、驳回</w:t>
      </w:r>
    </w:p>
    <w:p w14:paraId="796583F5" w14:textId="77777777" w:rsidR="00FA47B1" w:rsidRDefault="00FA47B1" w:rsidP="00FA47B1">
      <w:pPr>
        <w:pStyle w:val="a3"/>
        <w:numPr>
          <w:ilvl w:val="0"/>
          <w:numId w:val="51"/>
        </w:numPr>
        <w:ind w:firstLineChars="0"/>
      </w:pPr>
      <w:r>
        <w:rPr>
          <w:rFonts w:hint="eastAsia"/>
        </w:rPr>
        <w:t>来源：申请单、自动生成</w:t>
      </w:r>
    </w:p>
    <w:p w14:paraId="46844E0E" w14:textId="77777777" w:rsidR="00FA47B1" w:rsidRDefault="00FA47B1" w:rsidP="00FA47B1">
      <w:pPr>
        <w:pStyle w:val="a3"/>
        <w:numPr>
          <w:ilvl w:val="0"/>
          <w:numId w:val="51"/>
        </w:numPr>
        <w:ind w:firstLineChars="0"/>
      </w:pPr>
      <w:r>
        <w:rPr>
          <w:rFonts w:hint="eastAsia"/>
        </w:rPr>
        <w:t>实际时长：区间查询</w:t>
      </w:r>
    </w:p>
    <w:p w14:paraId="5CB35942" w14:textId="77777777" w:rsidR="00FA47B1" w:rsidRDefault="00FA47B1" w:rsidP="00FA47B1">
      <w:pPr>
        <w:pStyle w:val="a3"/>
        <w:numPr>
          <w:ilvl w:val="0"/>
          <w:numId w:val="37"/>
        </w:numPr>
        <w:ind w:firstLineChars="0"/>
      </w:pPr>
      <w:r>
        <w:rPr>
          <w:rFonts w:hint="eastAsia"/>
        </w:rPr>
        <w:t>点击姓名链接，进入加班详情页面</w:t>
      </w:r>
    </w:p>
    <w:p w14:paraId="67742193" w14:textId="77777777" w:rsidR="00FA47B1" w:rsidRDefault="00FA47B1" w:rsidP="00FA47B1">
      <w:pPr>
        <w:pStyle w:val="a3"/>
        <w:numPr>
          <w:ilvl w:val="0"/>
          <w:numId w:val="37"/>
        </w:numPr>
        <w:ind w:firstLineChars="0"/>
      </w:pPr>
      <w:r>
        <w:rPr>
          <w:rFonts w:hint="eastAsia"/>
        </w:rPr>
        <w:t>列表排序字段：姓名、员工编号、部门、加班时段（以加班开始时间）、申请时长、实际时长</w:t>
      </w:r>
    </w:p>
    <w:p w14:paraId="6D38F41E" w14:textId="77777777" w:rsidR="00FA47B1" w:rsidRDefault="00FA47B1" w:rsidP="00FA47B1"/>
    <w:p w14:paraId="3CFA1C6F" w14:textId="77777777" w:rsidR="00FA47B1" w:rsidRDefault="00FA47B1" w:rsidP="00FA47B1">
      <w:pPr>
        <w:pStyle w:val="8"/>
      </w:pPr>
      <w:r>
        <w:rPr>
          <w:rFonts w:hint="eastAsia"/>
        </w:rPr>
        <w:t>员工加班详情</w:t>
      </w:r>
    </w:p>
    <w:p w14:paraId="622199C6" w14:textId="77777777" w:rsidR="00FA47B1" w:rsidRDefault="00FA47B1" w:rsidP="00FA47B1">
      <w:pPr>
        <w:pStyle w:val="a3"/>
        <w:numPr>
          <w:ilvl w:val="0"/>
          <w:numId w:val="52"/>
        </w:numPr>
        <w:ind w:firstLineChars="0"/>
      </w:pPr>
      <w:r>
        <w:rPr>
          <w:rFonts w:hint="eastAsia"/>
        </w:rPr>
        <w:t>详情页显示信息：</w:t>
      </w:r>
    </w:p>
    <w:tbl>
      <w:tblPr>
        <w:tblW w:w="6631" w:type="dxa"/>
        <w:tblInd w:w="345" w:type="dxa"/>
        <w:tblLayout w:type="fixed"/>
        <w:tblCellMar>
          <w:left w:w="30" w:type="dxa"/>
          <w:right w:w="30" w:type="dxa"/>
        </w:tblCellMar>
        <w:tblLook w:val="0000" w:firstRow="0" w:lastRow="0" w:firstColumn="0" w:lastColumn="0" w:noHBand="0" w:noVBand="0"/>
      </w:tblPr>
      <w:tblGrid>
        <w:gridCol w:w="2804"/>
        <w:gridCol w:w="3827"/>
      </w:tblGrid>
      <w:tr w:rsidR="00FA47B1" w:rsidRPr="00CB7018" w14:paraId="25982D7E"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E153DC3"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sidRPr="00CB7018">
              <w:rPr>
                <w:rFonts w:ascii="宋体" w:hAnsi="宋体" w:hint="eastAsia"/>
                <w:b/>
                <w:color w:val="000000"/>
              </w:rPr>
              <w:t>数据项名称</w:t>
            </w:r>
          </w:p>
        </w:tc>
        <w:tc>
          <w:tcPr>
            <w:tcW w:w="3827" w:type="dxa"/>
            <w:tcBorders>
              <w:top w:val="single" w:sz="6" w:space="0" w:color="auto"/>
              <w:left w:val="single" w:sz="6" w:space="0" w:color="auto"/>
              <w:bottom w:val="single" w:sz="6" w:space="0" w:color="auto"/>
              <w:right w:val="single" w:sz="6" w:space="0" w:color="auto"/>
            </w:tcBorders>
            <w:vAlign w:val="bottom"/>
          </w:tcPr>
          <w:p w14:paraId="4FEF2CD8" w14:textId="77777777" w:rsidR="00FA47B1" w:rsidRPr="00CB7018" w:rsidRDefault="00FA47B1" w:rsidP="000C776B">
            <w:pPr>
              <w:autoSpaceDE w:val="0"/>
              <w:autoSpaceDN w:val="0"/>
              <w:adjustRightInd w:val="0"/>
              <w:spacing w:line="360" w:lineRule="auto"/>
              <w:ind w:right="-57"/>
              <w:jc w:val="center"/>
              <w:rPr>
                <w:rFonts w:ascii="宋体" w:hAnsi="宋体"/>
                <w:b/>
                <w:color w:val="000000"/>
              </w:rPr>
            </w:pPr>
            <w:r>
              <w:rPr>
                <w:rFonts w:ascii="宋体" w:hAnsi="宋体" w:hint="eastAsia"/>
                <w:b/>
                <w:color w:val="000000"/>
              </w:rPr>
              <w:t>备注</w:t>
            </w:r>
          </w:p>
        </w:tc>
      </w:tr>
      <w:tr w:rsidR="00FA47B1" w:rsidRPr="00CB7018" w14:paraId="200076B2"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A15F823"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员工编号</w:t>
            </w:r>
          </w:p>
        </w:tc>
        <w:tc>
          <w:tcPr>
            <w:tcW w:w="3827" w:type="dxa"/>
            <w:tcBorders>
              <w:top w:val="single" w:sz="6" w:space="0" w:color="auto"/>
              <w:left w:val="single" w:sz="6" w:space="0" w:color="auto"/>
              <w:bottom w:val="single" w:sz="6" w:space="0" w:color="auto"/>
              <w:right w:val="single" w:sz="6" w:space="0" w:color="auto"/>
            </w:tcBorders>
            <w:vAlign w:val="bottom"/>
          </w:tcPr>
          <w:p w14:paraId="17DD4DDB"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62DB05E7"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4CD63D9D"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姓名</w:t>
            </w:r>
          </w:p>
        </w:tc>
        <w:tc>
          <w:tcPr>
            <w:tcW w:w="3827" w:type="dxa"/>
            <w:tcBorders>
              <w:top w:val="single" w:sz="6" w:space="0" w:color="auto"/>
              <w:left w:val="single" w:sz="6" w:space="0" w:color="auto"/>
              <w:bottom w:val="single" w:sz="6" w:space="0" w:color="auto"/>
              <w:right w:val="single" w:sz="6" w:space="0" w:color="auto"/>
            </w:tcBorders>
            <w:vAlign w:val="bottom"/>
          </w:tcPr>
          <w:p w14:paraId="52069DA8"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B0217F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77E60E3"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部门</w:t>
            </w:r>
          </w:p>
        </w:tc>
        <w:tc>
          <w:tcPr>
            <w:tcW w:w="3827" w:type="dxa"/>
            <w:tcBorders>
              <w:top w:val="single" w:sz="6" w:space="0" w:color="auto"/>
              <w:left w:val="single" w:sz="6" w:space="0" w:color="auto"/>
              <w:bottom w:val="single" w:sz="6" w:space="0" w:color="auto"/>
              <w:right w:val="single" w:sz="6" w:space="0" w:color="auto"/>
            </w:tcBorders>
            <w:vAlign w:val="bottom"/>
          </w:tcPr>
          <w:p w14:paraId="1657A282"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512FF07B"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A5F18AE"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lastRenderedPageBreak/>
              <w:t>申请日期</w:t>
            </w:r>
          </w:p>
        </w:tc>
        <w:tc>
          <w:tcPr>
            <w:tcW w:w="3827" w:type="dxa"/>
            <w:tcBorders>
              <w:top w:val="single" w:sz="6" w:space="0" w:color="auto"/>
              <w:left w:val="single" w:sz="6" w:space="0" w:color="auto"/>
              <w:bottom w:val="single" w:sz="6" w:space="0" w:color="auto"/>
              <w:right w:val="single" w:sz="6" w:space="0" w:color="auto"/>
            </w:tcBorders>
            <w:vAlign w:val="bottom"/>
          </w:tcPr>
          <w:p w14:paraId="0D42A7E7"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20254156"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72974ED"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类型</w:t>
            </w:r>
          </w:p>
        </w:tc>
        <w:tc>
          <w:tcPr>
            <w:tcW w:w="3827" w:type="dxa"/>
            <w:tcBorders>
              <w:top w:val="single" w:sz="6" w:space="0" w:color="auto"/>
              <w:left w:val="single" w:sz="6" w:space="0" w:color="auto"/>
              <w:bottom w:val="single" w:sz="6" w:space="0" w:color="auto"/>
              <w:right w:val="single" w:sz="6" w:space="0" w:color="auto"/>
            </w:tcBorders>
            <w:vAlign w:val="bottom"/>
          </w:tcPr>
          <w:p w14:paraId="4C77848F"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12A658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0483C7C"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开始时间</w:t>
            </w:r>
          </w:p>
        </w:tc>
        <w:tc>
          <w:tcPr>
            <w:tcW w:w="3827" w:type="dxa"/>
            <w:tcBorders>
              <w:top w:val="single" w:sz="6" w:space="0" w:color="auto"/>
              <w:left w:val="single" w:sz="6" w:space="0" w:color="auto"/>
              <w:bottom w:val="single" w:sz="6" w:space="0" w:color="auto"/>
              <w:right w:val="single" w:sz="6" w:space="0" w:color="auto"/>
            </w:tcBorders>
            <w:vAlign w:val="bottom"/>
          </w:tcPr>
          <w:p w14:paraId="7E453C62"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08885E3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286A612"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结束时间</w:t>
            </w:r>
          </w:p>
        </w:tc>
        <w:tc>
          <w:tcPr>
            <w:tcW w:w="3827" w:type="dxa"/>
            <w:tcBorders>
              <w:top w:val="single" w:sz="6" w:space="0" w:color="auto"/>
              <w:left w:val="single" w:sz="6" w:space="0" w:color="auto"/>
              <w:bottom w:val="single" w:sz="6" w:space="0" w:color="auto"/>
              <w:right w:val="single" w:sz="6" w:space="0" w:color="auto"/>
            </w:tcBorders>
            <w:vAlign w:val="bottom"/>
          </w:tcPr>
          <w:p w14:paraId="529DBDD4"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D50176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729207B0"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申请时长</w:t>
            </w:r>
          </w:p>
        </w:tc>
        <w:tc>
          <w:tcPr>
            <w:tcW w:w="3827" w:type="dxa"/>
            <w:tcBorders>
              <w:top w:val="single" w:sz="6" w:space="0" w:color="auto"/>
              <w:left w:val="single" w:sz="6" w:space="0" w:color="auto"/>
              <w:bottom w:val="single" w:sz="6" w:space="0" w:color="auto"/>
              <w:right w:val="single" w:sz="6" w:space="0" w:color="auto"/>
            </w:tcBorders>
            <w:vAlign w:val="bottom"/>
          </w:tcPr>
          <w:p w14:paraId="673DEA3D"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5DBEFAD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49DA953"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实际时长</w:t>
            </w:r>
          </w:p>
        </w:tc>
        <w:tc>
          <w:tcPr>
            <w:tcW w:w="3827" w:type="dxa"/>
            <w:tcBorders>
              <w:top w:val="single" w:sz="6" w:space="0" w:color="auto"/>
              <w:left w:val="single" w:sz="6" w:space="0" w:color="auto"/>
              <w:bottom w:val="single" w:sz="6" w:space="0" w:color="auto"/>
              <w:right w:val="single" w:sz="6" w:space="0" w:color="auto"/>
            </w:tcBorders>
            <w:vAlign w:val="bottom"/>
          </w:tcPr>
          <w:p w14:paraId="7F759AC2"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39ED387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02AAC9D4"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上班签到</w:t>
            </w:r>
          </w:p>
        </w:tc>
        <w:tc>
          <w:tcPr>
            <w:tcW w:w="3827" w:type="dxa"/>
            <w:tcBorders>
              <w:top w:val="single" w:sz="6" w:space="0" w:color="auto"/>
              <w:left w:val="single" w:sz="6" w:space="0" w:color="auto"/>
              <w:bottom w:val="single" w:sz="6" w:space="0" w:color="auto"/>
              <w:right w:val="single" w:sz="6" w:space="0" w:color="auto"/>
            </w:tcBorders>
            <w:vAlign w:val="bottom"/>
          </w:tcPr>
          <w:p w14:paraId="6D0D7FD0"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60808570"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C9B046A"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下班签到</w:t>
            </w:r>
          </w:p>
        </w:tc>
        <w:tc>
          <w:tcPr>
            <w:tcW w:w="3827" w:type="dxa"/>
            <w:tcBorders>
              <w:top w:val="single" w:sz="6" w:space="0" w:color="auto"/>
              <w:left w:val="single" w:sz="6" w:space="0" w:color="auto"/>
              <w:bottom w:val="single" w:sz="6" w:space="0" w:color="auto"/>
              <w:right w:val="single" w:sz="6" w:space="0" w:color="auto"/>
            </w:tcBorders>
            <w:vAlign w:val="bottom"/>
          </w:tcPr>
          <w:p w14:paraId="42054DA5"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4C4D87A3"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3D8BF301"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加班原因</w:t>
            </w:r>
          </w:p>
        </w:tc>
        <w:tc>
          <w:tcPr>
            <w:tcW w:w="3827" w:type="dxa"/>
            <w:tcBorders>
              <w:top w:val="single" w:sz="6" w:space="0" w:color="auto"/>
              <w:left w:val="single" w:sz="6" w:space="0" w:color="auto"/>
              <w:bottom w:val="single" w:sz="6" w:space="0" w:color="auto"/>
              <w:right w:val="single" w:sz="6" w:space="0" w:color="auto"/>
            </w:tcBorders>
            <w:vAlign w:val="bottom"/>
          </w:tcPr>
          <w:p w14:paraId="3CF6349F"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70B9B8A3"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555943D1"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审批状态</w:t>
            </w:r>
          </w:p>
        </w:tc>
        <w:tc>
          <w:tcPr>
            <w:tcW w:w="3827" w:type="dxa"/>
            <w:tcBorders>
              <w:top w:val="single" w:sz="6" w:space="0" w:color="auto"/>
              <w:left w:val="single" w:sz="6" w:space="0" w:color="auto"/>
              <w:bottom w:val="single" w:sz="6" w:space="0" w:color="auto"/>
              <w:right w:val="single" w:sz="6" w:space="0" w:color="auto"/>
            </w:tcBorders>
            <w:vAlign w:val="bottom"/>
          </w:tcPr>
          <w:p w14:paraId="5C8B8D54" w14:textId="77777777" w:rsidR="00FA47B1" w:rsidRPr="00CB7018" w:rsidRDefault="00FA47B1" w:rsidP="000C776B">
            <w:pPr>
              <w:autoSpaceDE w:val="0"/>
              <w:autoSpaceDN w:val="0"/>
              <w:adjustRightInd w:val="0"/>
              <w:spacing w:line="360" w:lineRule="auto"/>
              <w:ind w:right="-57"/>
              <w:rPr>
                <w:rFonts w:ascii="宋体" w:hAnsi="宋体"/>
                <w:color w:val="000000"/>
              </w:rPr>
            </w:pPr>
          </w:p>
        </w:tc>
      </w:tr>
      <w:tr w:rsidR="00FA47B1" w:rsidRPr="00CB7018" w14:paraId="10F34B7D" w14:textId="77777777" w:rsidTr="000C776B">
        <w:trPr>
          <w:trHeight w:val="293"/>
        </w:trPr>
        <w:tc>
          <w:tcPr>
            <w:tcW w:w="2804" w:type="dxa"/>
            <w:tcBorders>
              <w:top w:val="single" w:sz="6" w:space="0" w:color="auto"/>
              <w:left w:val="single" w:sz="6" w:space="0" w:color="auto"/>
              <w:bottom w:val="single" w:sz="6" w:space="0" w:color="auto"/>
              <w:right w:val="single" w:sz="6" w:space="0" w:color="auto"/>
            </w:tcBorders>
            <w:vAlign w:val="bottom"/>
          </w:tcPr>
          <w:p w14:paraId="1FED3F5A" w14:textId="77777777" w:rsidR="00FA47B1" w:rsidRDefault="00FA47B1" w:rsidP="000C776B">
            <w:pPr>
              <w:autoSpaceDE w:val="0"/>
              <w:autoSpaceDN w:val="0"/>
              <w:adjustRightInd w:val="0"/>
              <w:spacing w:line="360" w:lineRule="auto"/>
              <w:ind w:right="-57"/>
              <w:rPr>
                <w:rFonts w:ascii="宋体" w:hAnsi="宋体"/>
                <w:color w:val="000000"/>
              </w:rPr>
            </w:pPr>
            <w:r>
              <w:rPr>
                <w:rFonts w:ascii="宋体" w:hAnsi="宋体" w:hint="eastAsia"/>
                <w:color w:val="000000"/>
              </w:rPr>
              <w:t>来源</w:t>
            </w:r>
          </w:p>
        </w:tc>
        <w:tc>
          <w:tcPr>
            <w:tcW w:w="3827" w:type="dxa"/>
            <w:tcBorders>
              <w:top w:val="single" w:sz="6" w:space="0" w:color="auto"/>
              <w:left w:val="single" w:sz="6" w:space="0" w:color="auto"/>
              <w:bottom w:val="single" w:sz="6" w:space="0" w:color="auto"/>
              <w:right w:val="single" w:sz="6" w:space="0" w:color="auto"/>
            </w:tcBorders>
            <w:vAlign w:val="bottom"/>
          </w:tcPr>
          <w:p w14:paraId="6BA4162A" w14:textId="77777777" w:rsidR="00FA47B1" w:rsidRPr="00CB7018" w:rsidRDefault="00FA47B1" w:rsidP="000C776B">
            <w:pPr>
              <w:autoSpaceDE w:val="0"/>
              <w:autoSpaceDN w:val="0"/>
              <w:adjustRightInd w:val="0"/>
              <w:spacing w:line="360" w:lineRule="auto"/>
              <w:ind w:right="-57"/>
              <w:rPr>
                <w:rFonts w:ascii="宋体" w:hAnsi="宋体"/>
                <w:color w:val="000000"/>
              </w:rPr>
            </w:pPr>
          </w:p>
        </w:tc>
      </w:tr>
    </w:tbl>
    <w:p w14:paraId="60A3A232" w14:textId="77777777" w:rsidR="00FA47B1" w:rsidRDefault="00FA47B1" w:rsidP="00FA47B1">
      <w:pPr>
        <w:pStyle w:val="a3"/>
        <w:ind w:left="420" w:firstLineChars="0" w:firstLine="0"/>
      </w:pPr>
    </w:p>
    <w:p w14:paraId="00924351" w14:textId="77777777" w:rsidR="00FA47B1" w:rsidRDefault="00FA47B1" w:rsidP="00FA47B1">
      <w:pPr>
        <w:pStyle w:val="a3"/>
        <w:numPr>
          <w:ilvl w:val="0"/>
          <w:numId w:val="52"/>
        </w:numPr>
        <w:ind w:firstLineChars="0"/>
      </w:pPr>
      <w:r>
        <w:rPr>
          <w:rFonts w:hint="eastAsia"/>
        </w:rPr>
        <w:t>来源是申请单的加班记录，可以点击流程历史，查看单据的审批过程</w:t>
      </w:r>
    </w:p>
    <w:p w14:paraId="062D242A" w14:textId="77777777" w:rsidR="00FA47B1" w:rsidRDefault="00FA47B1" w:rsidP="00FA47B1">
      <w:pPr>
        <w:pStyle w:val="a3"/>
        <w:numPr>
          <w:ilvl w:val="0"/>
          <w:numId w:val="52"/>
        </w:numPr>
        <w:ind w:firstLineChars="0"/>
      </w:pPr>
      <w:r>
        <w:rPr>
          <w:rFonts w:hint="eastAsia"/>
        </w:rPr>
        <w:t>来源是</w:t>
      </w:r>
      <w:r>
        <w:rPr>
          <w:rFonts w:hint="eastAsia"/>
        </w:rPr>
        <w:t>"</w:t>
      </w:r>
      <w:r>
        <w:rPr>
          <w:rFonts w:hint="eastAsia"/>
        </w:rPr>
        <w:t>自动生成</w:t>
      </w:r>
      <w:r>
        <w:rPr>
          <w:rFonts w:hint="eastAsia"/>
        </w:rPr>
        <w:t>"</w:t>
      </w:r>
      <w:r>
        <w:rPr>
          <w:rFonts w:hint="eastAsia"/>
        </w:rPr>
        <w:t>的加班记录</w:t>
      </w:r>
      <w:r>
        <w:rPr>
          <w:rFonts w:hint="eastAsia"/>
        </w:rPr>
        <w:t>,</w:t>
      </w:r>
      <w:r>
        <w:rPr>
          <w:rFonts w:hint="eastAsia"/>
        </w:rPr>
        <w:t>流程历史按钮不显示</w:t>
      </w:r>
    </w:p>
    <w:p w14:paraId="0CD11968" w14:textId="77777777" w:rsidR="00FA47B1" w:rsidRDefault="00FA47B1" w:rsidP="00FA47B1">
      <w:pPr>
        <w:pStyle w:val="8"/>
      </w:pPr>
      <w:r>
        <w:rPr>
          <w:rFonts w:hint="eastAsia"/>
        </w:rPr>
        <w:t>自动生成加班</w:t>
      </w:r>
    </w:p>
    <w:p w14:paraId="4CC867F4" w14:textId="77777777" w:rsidR="00FA47B1" w:rsidRDefault="00FA47B1" w:rsidP="00FA47B1">
      <w:pPr>
        <w:pStyle w:val="a3"/>
        <w:numPr>
          <w:ilvl w:val="0"/>
          <w:numId w:val="54"/>
        </w:numPr>
        <w:ind w:firstLineChars="0"/>
      </w:pPr>
      <w:r>
        <w:rPr>
          <w:rFonts w:hint="eastAsia"/>
        </w:rPr>
        <w:t>进行考勤日报生成计算时，系统根据加班规则，自动生成加班记录，并显示在员工加班列表中</w:t>
      </w:r>
    </w:p>
    <w:p w14:paraId="3F48ECEA" w14:textId="77777777" w:rsidR="00FA47B1" w:rsidRDefault="00FA47B1" w:rsidP="00FA47B1">
      <w:pPr>
        <w:pStyle w:val="a3"/>
        <w:numPr>
          <w:ilvl w:val="0"/>
          <w:numId w:val="54"/>
        </w:numPr>
        <w:ind w:firstLineChars="0"/>
      </w:pPr>
      <w:r>
        <w:rPr>
          <w:rFonts w:hint="eastAsia"/>
        </w:rPr>
        <w:t>自动生成的加班来源：</w:t>
      </w:r>
    </w:p>
    <w:p w14:paraId="6BB5A0ED" w14:textId="77777777" w:rsidR="00FA47B1" w:rsidRDefault="00FA47B1" w:rsidP="00FA47B1">
      <w:pPr>
        <w:pStyle w:val="a3"/>
        <w:numPr>
          <w:ilvl w:val="0"/>
          <w:numId w:val="55"/>
        </w:numPr>
        <w:ind w:firstLineChars="0"/>
      </w:pPr>
      <w:r>
        <w:rPr>
          <w:rFonts w:hint="eastAsia"/>
        </w:rPr>
        <w:t>日期是工作日，提前上班、或推迟下班生成的加班</w:t>
      </w:r>
    </w:p>
    <w:p w14:paraId="31EB8EB9" w14:textId="57F1C75F" w:rsidR="00FA47B1" w:rsidRDefault="00FA47B1" w:rsidP="00FA47B1">
      <w:pPr>
        <w:pStyle w:val="a3"/>
        <w:numPr>
          <w:ilvl w:val="0"/>
          <w:numId w:val="55"/>
        </w:numPr>
        <w:ind w:firstLineChars="0"/>
      </w:pPr>
      <w:r>
        <w:rPr>
          <w:rFonts w:hint="eastAsia"/>
        </w:rPr>
        <w:t>日期是公休日、节假日，排班为休息班次，且打卡出勤生成的加班</w:t>
      </w:r>
    </w:p>
    <w:p w14:paraId="34CF14F7" w14:textId="77777777" w:rsidR="00FA47B1" w:rsidRDefault="00FA47B1" w:rsidP="00FA47B1">
      <w:pPr>
        <w:pStyle w:val="a3"/>
        <w:ind w:left="840" w:firstLineChars="0" w:firstLine="0"/>
      </w:pPr>
    </w:p>
    <w:p w14:paraId="076425B2" w14:textId="77777777" w:rsidR="00FA47B1" w:rsidRDefault="00FA47B1" w:rsidP="00FA47B1">
      <w:pPr>
        <w:pStyle w:val="a3"/>
        <w:numPr>
          <w:ilvl w:val="0"/>
          <w:numId w:val="54"/>
        </w:numPr>
        <w:ind w:firstLineChars="0"/>
      </w:pPr>
      <w:r>
        <w:rPr>
          <w:rFonts w:hint="eastAsia"/>
        </w:rPr>
        <w:t>自动生成的加班记录的取数显示规则：</w:t>
      </w:r>
    </w:p>
    <w:tbl>
      <w:tblPr>
        <w:tblStyle w:val="a4"/>
        <w:tblW w:w="0" w:type="auto"/>
        <w:tblInd w:w="840" w:type="dxa"/>
        <w:tblLook w:val="04A0" w:firstRow="1" w:lastRow="0" w:firstColumn="1" w:lastColumn="0" w:noHBand="0" w:noVBand="1"/>
      </w:tblPr>
      <w:tblGrid>
        <w:gridCol w:w="1499"/>
        <w:gridCol w:w="1499"/>
        <w:gridCol w:w="1500"/>
        <w:gridCol w:w="1500"/>
        <w:gridCol w:w="1452"/>
      </w:tblGrid>
      <w:tr w:rsidR="00FA47B1" w14:paraId="7A35F7BD" w14:textId="77777777" w:rsidTr="000C776B">
        <w:tc>
          <w:tcPr>
            <w:tcW w:w="1546" w:type="dxa"/>
          </w:tcPr>
          <w:p w14:paraId="2806C89A" w14:textId="77777777" w:rsidR="00FA47B1" w:rsidRDefault="00FA47B1" w:rsidP="000C776B">
            <w:pPr>
              <w:pStyle w:val="a3"/>
              <w:ind w:firstLineChars="0" w:firstLine="0"/>
            </w:pPr>
            <w:r>
              <w:rPr>
                <w:rFonts w:hint="eastAsia"/>
              </w:rPr>
              <w:t>字段</w:t>
            </w:r>
          </w:p>
        </w:tc>
        <w:tc>
          <w:tcPr>
            <w:tcW w:w="1546" w:type="dxa"/>
          </w:tcPr>
          <w:p w14:paraId="274A727F" w14:textId="77777777" w:rsidR="00FA47B1" w:rsidRDefault="00FA47B1" w:rsidP="000C776B">
            <w:pPr>
              <w:pStyle w:val="a3"/>
              <w:ind w:firstLineChars="0" w:firstLine="0"/>
            </w:pPr>
            <w:r>
              <w:rPr>
                <w:rFonts w:hint="eastAsia"/>
              </w:rPr>
              <w:t>工作日：提前上班计加班</w:t>
            </w:r>
          </w:p>
        </w:tc>
        <w:tc>
          <w:tcPr>
            <w:tcW w:w="1547" w:type="dxa"/>
          </w:tcPr>
          <w:p w14:paraId="6E172E9A" w14:textId="77777777" w:rsidR="00FA47B1" w:rsidRDefault="00FA47B1" w:rsidP="000C776B">
            <w:pPr>
              <w:pStyle w:val="a3"/>
              <w:ind w:firstLineChars="0" w:firstLine="0"/>
            </w:pPr>
            <w:r>
              <w:rPr>
                <w:rFonts w:hint="eastAsia"/>
              </w:rPr>
              <w:t>工作日：推迟下班计加班</w:t>
            </w:r>
          </w:p>
        </w:tc>
        <w:tc>
          <w:tcPr>
            <w:tcW w:w="1547" w:type="dxa"/>
          </w:tcPr>
          <w:p w14:paraId="0A63BA31" w14:textId="77777777" w:rsidR="00FA47B1" w:rsidRPr="009E611F" w:rsidRDefault="00FA47B1" w:rsidP="000C776B">
            <w:pPr>
              <w:pStyle w:val="a3"/>
              <w:ind w:firstLineChars="0" w:firstLine="0"/>
              <w:rPr>
                <w:color w:val="FF0000"/>
              </w:rPr>
            </w:pPr>
            <w:r w:rsidRPr="009E611F">
              <w:rPr>
                <w:rFonts w:hint="eastAsia"/>
                <w:color w:val="FF0000"/>
              </w:rPr>
              <w:t>公休日排班</w:t>
            </w:r>
          </w:p>
        </w:tc>
        <w:tc>
          <w:tcPr>
            <w:tcW w:w="1496" w:type="dxa"/>
          </w:tcPr>
          <w:p w14:paraId="2EEAA12D" w14:textId="77777777" w:rsidR="00FA47B1" w:rsidRPr="009E611F" w:rsidRDefault="00FA47B1" w:rsidP="000C776B">
            <w:pPr>
              <w:pStyle w:val="a3"/>
              <w:ind w:firstLineChars="0" w:firstLine="0"/>
              <w:rPr>
                <w:color w:val="FF0000"/>
              </w:rPr>
            </w:pPr>
            <w:r w:rsidRPr="009E611F">
              <w:rPr>
                <w:rFonts w:hint="eastAsia"/>
                <w:color w:val="FF0000"/>
              </w:rPr>
              <w:t>节假日排班</w:t>
            </w:r>
          </w:p>
        </w:tc>
      </w:tr>
      <w:tr w:rsidR="00FA47B1" w14:paraId="6207F499" w14:textId="77777777" w:rsidTr="000C776B">
        <w:tc>
          <w:tcPr>
            <w:tcW w:w="1546" w:type="dxa"/>
          </w:tcPr>
          <w:p w14:paraId="036DF6F0" w14:textId="77777777" w:rsidR="00FA47B1" w:rsidRDefault="00FA47B1" w:rsidP="000C776B">
            <w:pPr>
              <w:pStyle w:val="a3"/>
              <w:ind w:firstLineChars="0" w:firstLine="0"/>
            </w:pPr>
            <w:r>
              <w:rPr>
                <w:rFonts w:hint="eastAsia"/>
              </w:rPr>
              <w:t>加班类型</w:t>
            </w:r>
          </w:p>
        </w:tc>
        <w:tc>
          <w:tcPr>
            <w:tcW w:w="1546" w:type="dxa"/>
          </w:tcPr>
          <w:p w14:paraId="2CA7109B" w14:textId="77777777" w:rsidR="00FA47B1" w:rsidRDefault="00FA47B1" w:rsidP="000C776B">
            <w:pPr>
              <w:pStyle w:val="a3"/>
              <w:ind w:firstLineChars="0" w:firstLine="0"/>
            </w:pPr>
            <w:r>
              <w:rPr>
                <w:rFonts w:hint="eastAsia"/>
              </w:rPr>
              <w:t>工作日加班</w:t>
            </w:r>
          </w:p>
        </w:tc>
        <w:tc>
          <w:tcPr>
            <w:tcW w:w="1547" w:type="dxa"/>
          </w:tcPr>
          <w:p w14:paraId="2034E5B9" w14:textId="77777777" w:rsidR="00FA47B1" w:rsidRDefault="00FA47B1" w:rsidP="000C776B">
            <w:pPr>
              <w:pStyle w:val="a3"/>
              <w:ind w:firstLineChars="0" w:firstLine="0"/>
            </w:pPr>
            <w:r>
              <w:rPr>
                <w:rFonts w:hint="eastAsia"/>
              </w:rPr>
              <w:t>工作日加班</w:t>
            </w:r>
          </w:p>
        </w:tc>
        <w:tc>
          <w:tcPr>
            <w:tcW w:w="1547" w:type="dxa"/>
          </w:tcPr>
          <w:p w14:paraId="285DB4C3" w14:textId="77777777" w:rsidR="00FA47B1" w:rsidRPr="009E611F" w:rsidRDefault="00FA47B1" w:rsidP="000C776B">
            <w:pPr>
              <w:pStyle w:val="a3"/>
              <w:ind w:firstLineChars="0" w:firstLine="0"/>
              <w:rPr>
                <w:color w:val="FF0000"/>
              </w:rPr>
            </w:pPr>
            <w:r w:rsidRPr="009E611F">
              <w:rPr>
                <w:rFonts w:hint="eastAsia"/>
                <w:color w:val="FF0000"/>
              </w:rPr>
              <w:t>公休日加班</w:t>
            </w:r>
          </w:p>
        </w:tc>
        <w:tc>
          <w:tcPr>
            <w:tcW w:w="1496" w:type="dxa"/>
          </w:tcPr>
          <w:p w14:paraId="2DEC6C6A" w14:textId="77777777" w:rsidR="00FA47B1" w:rsidRPr="009E611F" w:rsidRDefault="00FA47B1" w:rsidP="000C776B">
            <w:pPr>
              <w:pStyle w:val="a3"/>
              <w:ind w:firstLineChars="0" w:firstLine="0"/>
              <w:rPr>
                <w:color w:val="FF0000"/>
              </w:rPr>
            </w:pPr>
            <w:r w:rsidRPr="009E611F">
              <w:rPr>
                <w:rFonts w:hint="eastAsia"/>
                <w:color w:val="FF0000"/>
              </w:rPr>
              <w:t>节假日加班</w:t>
            </w:r>
          </w:p>
        </w:tc>
      </w:tr>
      <w:tr w:rsidR="00FA47B1" w14:paraId="20921137" w14:textId="77777777" w:rsidTr="000C776B">
        <w:tc>
          <w:tcPr>
            <w:tcW w:w="1546" w:type="dxa"/>
          </w:tcPr>
          <w:p w14:paraId="663F8678" w14:textId="77777777" w:rsidR="00FA47B1" w:rsidRDefault="00FA47B1" w:rsidP="000C776B">
            <w:pPr>
              <w:pStyle w:val="a3"/>
              <w:ind w:firstLineChars="0" w:firstLine="0"/>
            </w:pPr>
            <w:r>
              <w:rPr>
                <w:rFonts w:hint="eastAsia"/>
              </w:rPr>
              <w:t>加班时段</w:t>
            </w:r>
          </w:p>
        </w:tc>
        <w:tc>
          <w:tcPr>
            <w:tcW w:w="1546" w:type="dxa"/>
          </w:tcPr>
          <w:p w14:paraId="2E169139" w14:textId="77777777" w:rsidR="00FA47B1" w:rsidRDefault="00FA47B1" w:rsidP="000C776B">
            <w:pPr>
              <w:pStyle w:val="a3"/>
              <w:ind w:firstLineChars="0" w:firstLine="0"/>
            </w:pPr>
            <w:r>
              <w:rPr>
                <w:rFonts w:hint="eastAsia"/>
              </w:rPr>
              <w:t>实际上班卡至应上班时间</w:t>
            </w:r>
          </w:p>
        </w:tc>
        <w:tc>
          <w:tcPr>
            <w:tcW w:w="1547" w:type="dxa"/>
          </w:tcPr>
          <w:p w14:paraId="32CDF334" w14:textId="77777777" w:rsidR="00FA47B1" w:rsidRDefault="00FA47B1" w:rsidP="000C776B">
            <w:pPr>
              <w:pStyle w:val="a3"/>
              <w:ind w:firstLineChars="0" w:firstLine="0"/>
            </w:pPr>
            <w:r>
              <w:rPr>
                <w:rFonts w:hint="eastAsia"/>
              </w:rPr>
              <w:t>应下班时间至实际下班卡</w:t>
            </w:r>
          </w:p>
        </w:tc>
        <w:tc>
          <w:tcPr>
            <w:tcW w:w="1547" w:type="dxa"/>
          </w:tcPr>
          <w:p w14:paraId="21F7CDE9" w14:textId="77777777" w:rsidR="00FA47B1" w:rsidRPr="009E611F" w:rsidRDefault="00FA47B1" w:rsidP="000C776B">
            <w:pPr>
              <w:pStyle w:val="a3"/>
              <w:ind w:firstLineChars="0" w:firstLine="0"/>
              <w:rPr>
                <w:color w:val="FF0000"/>
              </w:rPr>
            </w:pPr>
            <w:r w:rsidRPr="009E611F">
              <w:rPr>
                <w:rFonts w:hint="eastAsia"/>
                <w:color w:val="FF0000"/>
              </w:rPr>
              <w:t>班次的应上班至班次的应下班</w:t>
            </w:r>
          </w:p>
        </w:tc>
        <w:tc>
          <w:tcPr>
            <w:tcW w:w="1496" w:type="dxa"/>
          </w:tcPr>
          <w:p w14:paraId="3AA32A14" w14:textId="77777777" w:rsidR="00FA47B1" w:rsidRPr="009E611F" w:rsidRDefault="00FA47B1" w:rsidP="000C776B">
            <w:pPr>
              <w:pStyle w:val="a3"/>
              <w:ind w:firstLineChars="0" w:firstLine="0"/>
              <w:rPr>
                <w:color w:val="FF0000"/>
              </w:rPr>
            </w:pPr>
            <w:r w:rsidRPr="009E611F">
              <w:rPr>
                <w:rFonts w:hint="eastAsia"/>
                <w:color w:val="FF0000"/>
              </w:rPr>
              <w:t>班次的应上班至班次的应下班</w:t>
            </w:r>
          </w:p>
        </w:tc>
      </w:tr>
      <w:tr w:rsidR="00FA47B1" w14:paraId="3271897F" w14:textId="77777777" w:rsidTr="000C776B">
        <w:tc>
          <w:tcPr>
            <w:tcW w:w="1546" w:type="dxa"/>
          </w:tcPr>
          <w:p w14:paraId="1EAB3D8E" w14:textId="77777777" w:rsidR="00FA47B1" w:rsidRDefault="00FA47B1" w:rsidP="000C776B">
            <w:pPr>
              <w:pStyle w:val="a3"/>
              <w:ind w:firstLineChars="0" w:firstLine="0"/>
            </w:pPr>
            <w:r>
              <w:rPr>
                <w:rFonts w:hint="eastAsia"/>
              </w:rPr>
              <w:t>实际时长</w:t>
            </w:r>
          </w:p>
        </w:tc>
        <w:tc>
          <w:tcPr>
            <w:tcW w:w="1546" w:type="dxa"/>
          </w:tcPr>
          <w:p w14:paraId="2A652A82" w14:textId="77777777" w:rsidR="00FA47B1" w:rsidRDefault="00FA47B1" w:rsidP="000C776B">
            <w:pPr>
              <w:pStyle w:val="a3"/>
              <w:ind w:firstLineChars="0" w:firstLine="0"/>
            </w:pPr>
            <w:r>
              <w:rPr>
                <w:rFonts w:hint="eastAsia"/>
              </w:rPr>
              <w:t>应上班时间</w:t>
            </w:r>
            <w:r>
              <w:rPr>
                <w:rFonts w:hint="eastAsia"/>
              </w:rPr>
              <w:t>-</w:t>
            </w:r>
            <w:r>
              <w:rPr>
                <w:rFonts w:hint="eastAsia"/>
              </w:rPr>
              <w:t>实际上班卡</w:t>
            </w:r>
          </w:p>
        </w:tc>
        <w:tc>
          <w:tcPr>
            <w:tcW w:w="1547" w:type="dxa"/>
          </w:tcPr>
          <w:p w14:paraId="061C805E" w14:textId="77777777" w:rsidR="00FA47B1" w:rsidRDefault="00FA47B1" w:rsidP="000C776B">
            <w:pPr>
              <w:pStyle w:val="a3"/>
              <w:ind w:firstLineChars="0" w:firstLine="0"/>
            </w:pPr>
            <w:r>
              <w:rPr>
                <w:rFonts w:hint="eastAsia"/>
              </w:rPr>
              <w:t>实际下班卡</w:t>
            </w:r>
            <w:r>
              <w:rPr>
                <w:rFonts w:hint="eastAsia"/>
              </w:rPr>
              <w:t>-</w:t>
            </w:r>
            <w:r>
              <w:rPr>
                <w:rFonts w:hint="eastAsia"/>
              </w:rPr>
              <w:t>应下班时间</w:t>
            </w:r>
          </w:p>
        </w:tc>
        <w:tc>
          <w:tcPr>
            <w:tcW w:w="1547" w:type="dxa"/>
          </w:tcPr>
          <w:p w14:paraId="0E754009" w14:textId="77777777" w:rsidR="00FA47B1" w:rsidRPr="009E611F" w:rsidRDefault="00FA47B1" w:rsidP="000C776B">
            <w:pPr>
              <w:pStyle w:val="a3"/>
              <w:ind w:firstLineChars="0" w:firstLine="0"/>
              <w:rPr>
                <w:color w:val="FF0000"/>
              </w:rPr>
            </w:pPr>
            <w:r w:rsidRPr="009E611F">
              <w:rPr>
                <w:rFonts w:hint="eastAsia"/>
                <w:color w:val="FF0000"/>
              </w:rPr>
              <w:t>班次的实出勤</w:t>
            </w:r>
          </w:p>
        </w:tc>
        <w:tc>
          <w:tcPr>
            <w:tcW w:w="1496" w:type="dxa"/>
          </w:tcPr>
          <w:p w14:paraId="4326615A" w14:textId="77777777" w:rsidR="00FA47B1" w:rsidRPr="009E611F" w:rsidRDefault="00FA47B1" w:rsidP="000C776B">
            <w:pPr>
              <w:pStyle w:val="a3"/>
              <w:ind w:firstLineChars="0" w:firstLine="0"/>
              <w:rPr>
                <w:color w:val="FF0000"/>
              </w:rPr>
            </w:pPr>
            <w:r w:rsidRPr="009E611F">
              <w:rPr>
                <w:rFonts w:hint="eastAsia"/>
                <w:color w:val="FF0000"/>
              </w:rPr>
              <w:t>班次的实出勤</w:t>
            </w:r>
          </w:p>
        </w:tc>
      </w:tr>
      <w:tr w:rsidR="00FA47B1" w14:paraId="461A2BED" w14:textId="77777777" w:rsidTr="000C776B">
        <w:tc>
          <w:tcPr>
            <w:tcW w:w="1546" w:type="dxa"/>
          </w:tcPr>
          <w:p w14:paraId="48B491C5" w14:textId="77777777" w:rsidR="00FA47B1" w:rsidRDefault="00FA47B1" w:rsidP="000C776B">
            <w:pPr>
              <w:pStyle w:val="a3"/>
              <w:ind w:firstLineChars="0" w:firstLine="0"/>
            </w:pPr>
            <w:r>
              <w:rPr>
                <w:rFonts w:hint="eastAsia"/>
              </w:rPr>
              <w:t>上班签到、下班签到</w:t>
            </w:r>
          </w:p>
        </w:tc>
        <w:tc>
          <w:tcPr>
            <w:tcW w:w="1546" w:type="dxa"/>
          </w:tcPr>
          <w:p w14:paraId="52491B17" w14:textId="77777777" w:rsidR="00FA47B1" w:rsidRDefault="00FA47B1" w:rsidP="000C776B">
            <w:pPr>
              <w:pStyle w:val="a3"/>
              <w:ind w:firstLineChars="0" w:firstLine="0"/>
            </w:pPr>
            <w:r>
              <w:rPr>
                <w:rFonts w:hint="eastAsia"/>
              </w:rPr>
              <w:t>实际上班卡、应上班时间</w:t>
            </w:r>
          </w:p>
        </w:tc>
        <w:tc>
          <w:tcPr>
            <w:tcW w:w="1547" w:type="dxa"/>
          </w:tcPr>
          <w:p w14:paraId="59A12A1B" w14:textId="77777777" w:rsidR="00FA47B1" w:rsidRDefault="00FA47B1" w:rsidP="000C776B">
            <w:pPr>
              <w:pStyle w:val="a3"/>
              <w:ind w:firstLineChars="0" w:firstLine="0"/>
            </w:pPr>
            <w:r>
              <w:rPr>
                <w:rFonts w:hint="eastAsia"/>
              </w:rPr>
              <w:t>应下班时间、实际下班卡</w:t>
            </w:r>
          </w:p>
        </w:tc>
        <w:tc>
          <w:tcPr>
            <w:tcW w:w="1547" w:type="dxa"/>
          </w:tcPr>
          <w:p w14:paraId="16D9251A" w14:textId="77777777" w:rsidR="00FA47B1" w:rsidRPr="009E611F" w:rsidRDefault="00FA47B1" w:rsidP="000C776B">
            <w:pPr>
              <w:pStyle w:val="a3"/>
              <w:ind w:firstLineChars="0" w:firstLine="0"/>
              <w:rPr>
                <w:color w:val="FF0000"/>
              </w:rPr>
            </w:pPr>
            <w:r w:rsidRPr="009E611F">
              <w:rPr>
                <w:rFonts w:hint="eastAsia"/>
                <w:color w:val="FF0000"/>
              </w:rPr>
              <w:t>班次的上班签到、下班签到</w:t>
            </w:r>
          </w:p>
        </w:tc>
        <w:tc>
          <w:tcPr>
            <w:tcW w:w="1496" w:type="dxa"/>
          </w:tcPr>
          <w:p w14:paraId="23712160" w14:textId="77777777" w:rsidR="00FA47B1" w:rsidRPr="009E611F" w:rsidRDefault="00FA47B1" w:rsidP="000C776B">
            <w:pPr>
              <w:pStyle w:val="a3"/>
              <w:ind w:firstLineChars="0" w:firstLine="0"/>
              <w:rPr>
                <w:color w:val="FF0000"/>
              </w:rPr>
            </w:pPr>
            <w:r w:rsidRPr="009E611F">
              <w:rPr>
                <w:rFonts w:hint="eastAsia"/>
                <w:color w:val="FF0000"/>
              </w:rPr>
              <w:t>班次的上班签到、下班签到</w:t>
            </w:r>
          </w:p>
        </w:tc>
      </w:tr>
      <w:tr w:rsidR="00FA47B1" w14:paraId="78C2AEF0" w14:textId="77777777" w:rsidTr="000C776B">
        <w:tc>
          <w:tcPr>
            <w:tcW w:w="1546" w:type="dxa"/>
          </w:tcPr>
          <w:p w14:paraId="75140AF2" w14:textId="77777777" w:rsidR="00FA47B1" w:rsidRDefault="00FA47B1" w:rsidP="000C776B">
            <w:pPr>
              <w:pStyle w:val="a3"/>
              <w:ind w:firstLineChars="0" w:firstLine="0"/>
            </w:pPr>
            <w:r>
              <w:rPr>
                <w:rFonts w:hint="eastAsia"/>
              </w:rPr>
              <w:t>加班原因</w:t>
            </w:r>
          </w:p>
        </w:tc>
        <w:tc>
          <w:tcPr>
            <w:tcW w:w="6136" w:type="dxa"/>
            <w:gridSpan w:val="4"/>
          </w:tcPr>
          <w:p w14:paraId="1CF4DCAE" w14:textId="77777777" w:rsidR="00FA47B1" w:rsidRDefault="00FA47B1" w:rsidP="000C776B">
            <w:pPr>
              <w:pStyle w:val="a3"/>
              <w:ind w:firstLineChars="0" w:firstLine="0"/>
            </w:pPr>
            <w:r>
              <w:rPr>
                <w:rFonts w:hint="eastAsia"/>
              </w:rPr>
              <w:t>无</w:t>
            </w:r>
          </w:p>
        </w:tc>
      </w:tr>
      <w:tr w:rsidR="00FA47B1" w14:paraId="2FBC8EE7" w14:textId="77777777" w:rsidTr="000C776B">
        <w:tc>
          <w:tcPr>
            <w:tcW w:w="1546" w:type="dxa"/>
          </w:tcPr>
          <w:p w14:paraId="5FBE2213" w14:textId="77777777" w:rsidR="00FA47B1" w:rsidRDefault="00FA47B1" w:rsidP="000C776B">
            <w:pPr>
              <w:pStyle w:val="a3"/>
              <w:ind w:firstLineChars="0" w:firstLine="0"/>
            </w:pPr>
            <w:r>
              <w:rPr>
                <w:rFonts w:hint="eastAsia"/>
              </w:rPr>
              <w:t>申请时长</w:t>
            </w:r>
          </w:p>
        </w:tc>
        <w:tc>
          <w:tcPr>
            <w:tcW w:w="6136" w:type="dxa"/>
            <w:gridSpan w:val="4"/>
          </w:tcPr>
          <w:p w14:paraId="1C2E1A88" w14:textId="77777777" w:rsidR="00FA47B1" w:rsidRDefault="00FA47B1" w:rsidP="000C776B">
            <w:pPr>
              <w:pStyle w:val="a3"/>
              <w:ind w:firstLineChars="0" w:firstLine="0"/>
            </w:pPr>
            <w:r>
              <w:rPr>
                <w:rFonts w:hint="eastAsia"/>
              </w:rPr>
              <w:t>实际时长</w:t>
            </w:r>
          </w:p>
        </w:tc>
      </w:tr>
      <w:tr w:rsidR="00FA47B1" w14:paraId="3367F3B6" w14:textId="77777777" w:rsidTr="000C776B">
        <w:tc>
          <w:tcPr>
            <w:tcW w:w="1546" w:type="dxa"/>
          </w:tcPr>
          <w:p w14:paraId="6FC2EFEF" w14:textId="77777777" w:rsidR="00FA47B1" w:rsidRDefault="00FA47B1" w:rsidP="000C776B">
            <w:pPr>
              <w:pStyle w:val="a3"/>
              <w:ind w:firstLineChars="0" w:firstLine="0"/>
            </w:pPr>
            <w:r>
              <w:rPr>
                <w:rFonts w:hint="eastAsia"/>
              </w:rPr>
              <w:t>来源</w:t>
            </w:r>
          </w:p>
        </w:tc>
        <w:tc>
          <w:tcPr>
            <w:tcW w:w="6136" w:type="dxa"/>
            <w:gridSpan w:val="4"/>
          </w:tcPr>
          <w:p w14:paraId="247B909F" w14:textId="77777777" w:rsidR="00FA47B1" w:rsidRDefault="00FA47B1" w:rsidP="000C776B">
            <w:pPr>
              <w:pStyle w:val="a3"/>
              <w:ind w:firstLineChars="0" w:firstLine="0"/>
            </w:pPr>
            <w:r>
              <w:rPr>
                <w:rFonts w:hint="eastAsia"/>
              </w:rPr>
              <w:t>自动生成</w:t>
            </w:r>
          </w:p>
        </w:tc>
      </w:tr>
      <w:tr w:rsidR="00FA47B1" w14:paraId="1FEA24D8" w14:textId="77777777" w:rsidTr="000C776B">
        <w:tc>
          <w:tcPr>
            <w:tcW w:w="1546" w:type="dxa"/>
          </w:tcPr>
          <w:p w14:paraId="35FD5FB0" w14:textId="77777777" w:rsidR="00FA47B1" w:rsidRDefault="00FA47B1" w:rsidP="000C776B">
            <w:pPr>
              <w:pStyle w:val="a3"/>
              <w:ind w:firstLineChars="0" w:firstLine="0"/>
            </w:pPr>
            <w:r>
              <w:rPr>
                <w:rFonts w:hint="eastAsia"/>
              </w:rPr>
              <w:lastRenderedPageBreak/>
              <w:t>审批状态</w:t>
            </w:r>
          </w:p>
        </w:tc>
        <w:tc>
          <w:tcPr>
            <w:tcW w:w="6136" w:type="dxa"/>
            <w:gridSpan w:val="4"/>
          </w:tcPr>
          <w:p w14:paraId="544CC338" w14:textId="77777777" w:rsidR="00FA47B1" w:rsidRDefault="00FA47B1" w:rsidP="000C776B">
            <w:pPr>
              <w:pStyle w:val="a3"/>
              <w:ind w:firstLineChars="0" w:firstLine="0"/>
            </w:pPr>
            <w:r>
              <w:rPr>
                <w:rFonts w:hint="eastAsia"/>
              </w:rPr>
              <w:t>审核通过</w:t>
            </w:r>
          </w:p>
        </w:tc>
      </w:tr>
    </w:tbl>
    <w:p w14:paraId="749442B7" w14:textId="77777777" w:rsidR="00FA47B1" w:rsidRDefault="00FA47B1" w:rsidP="00FA47B1">
      <w:pPr>
        <w:pStyle w:val="a3"/>
        <w:ind w:left="840" w:firstLineChars="0" w:firstLine="0"/>
      </w:pPr>
    </w:p>
    <w:p w14:paraId="2B8D56E0" w14:textId="700CECC1" w:rsidR="009E611F" w:rsidRPr="00352F7C" w:rsidRDefault="005B4608" w:rsidP="00352F7C">
      <w:pPr>
        <w:pStyle w:val="a3"/>
        <w:numPr>
          <w:ilvl w:val="0"/>
          <w:numId w:val="54"/>
        </w:numPr>
        <w:ind w:firstLineChars="0"/>
        <w:rPr>
          <w:color w:val="FF0000"/>
        </w:rPr>
      </w:pPr>
      <w:r>
        <w:rPr>
          <w:color w:val="FF0000"/>
        </w:rPr>
        <w:t>公休日、</w:t>
      </w:r>
      <w:r>
        <w:rPr>
          <w:rFonts w:hint="eastAsia"/>
          <w:color w:val="FF0000"/>
        </w:rPr>
        <w:t>节假日</w:t>
      </w:r>
      <w:r>
        <w:rPr>
          <w:color w:val="FF0000"/>
        </w:rPr>
        <w:t>休息班次，打卡记录自动转为加班单</w:t>
      </w:r>
      <w:bookmarkStart w:id="0" w:name="_GoBack"/>
      <w:bookmarkEnd w:id="0"/>
    </w:p>
    <w:p w14:paraId="243EFEC1" w14:textId="7ACE61BF" w:rsidR="00FA47B1" w:rsidRDefault="00352F7C" w:rsidP="00352F7C">
      <w:pPr>
        <w:pStyle w:val="a3"/>
        <w:numPr>
          <w:ilvl w:val="0"/>
          <w:numId w:val="54"/>
        </w:numPr>
        <w:ind w:firstLineChars="0"/>
      </w:pPr>
      <w:r>
        <w:t>公休日节假日没有安排班次，</w:t>
      </w:r>
      <w:r>
        <w:rPr>
          <w:rFonts w:hint="eastAsia"/>
        </w:rPr>
        <w:t>且</w:t>
      </w:r>
      <w:r>
        <w:t>加班规则为按打卡自动计算，</w:t>
      </w:r>
      <w:r>
        <w:rPr>
          <w:rFonts w:hint="eastAsia"/>
        </w:rPr>
        <w:t>则</w:t>
      </w:r>
      <w:r>
        <w:t>有打卡记录自动生成对应的加班单</w:t>
      </w:r>
    </w:p>
    <w:p w14:paraId="154B4021" w14:textId="3C17E832" w:rsidR="00352F7C" w:rsidRDefault="00EE547C" w:rsidP="00EE547C">
      <w:pPr>
        <w:pStyle w:val="3"/>
        <w:rPr>
          <w:rFonts w:hint="eastAsia"/>
        </w:rPr>
      </w:pPr>
      <w:r>
        <w:t xml:space="preserve">7.4.6 </w:t>
      </w:r>
      <w:r>
        <w:rPr>
          <w:rFonts w:hint="eastAsia"/>
        </w:rPr>
        <w:t>加班</w:t>
      </w:r>
      <w:r>
        <w:t>业务流程模型</w:t>
      </w:r>
      <w:r>
        <w:t>new</w:t>
      </w:r>
    </w:p>
    <w:p w14:paraId="68AF0FC3" w14:textId="77777777" w:rsidR="00EE547C" w:rsidRDefault="00EE547C" w:rsidP="00EE547C">
      <w:pPr>
        <w:pStyle w:val="a3"/>
        <w:numPr>
          <w:ilvl w:val="0"/>
          <w:numId w:val="59"/>
        </w:numPr>
        <w:ind w:firstLineChars="0"/>
      </w:pPr>
      <w:r>
        <w:rPr>
          <w:rFonts w:hint="eastAsia"/>
        </w:rPr>
        <w:t>服务目录中，在员工假勤下预制加班服务目录</w:t>
      </w:r>
    </w:p>
    <w:p w14:paraId="1EFC9DE2" w14:textId="2A12E7FC" w:rsidR="00EE547C" w:rsidRDefault="00E80531" w:rsidP="00EE547C">
      <w:pPr>
        <w:pStyle w:val="a3"/>
        <w:numPr>
          <w:ilvl w:val="0"/>
          <w:numId w:val="59"/>
        </w:numPr>
        <w:ind w:firstLineChars="0"/>
      </w:pPr>
      <w:r>
        <w:rPr>
          <w:rFonts w:hint="eastAsia"/>
        </w:rPr>
        <w:t>加班申请的流程，预置</w:t>
      </w:r>
      <w:r w:rsidR="00EE547C">
        <w:rPr>
          <w:rFonts w:hint="eastAsia"/>
        </w:rPr>
        <w:t>为一级审批，审批人：</w:t>
      </w:r>
      <w:r w:rsidR="003354F8">
        <w:t>部门</w:t>
      </w:r>
      <w:r w:rsidR="00EE547C">
        <w:rPr>
          <w:rFonts w:hint="eastAsia"/>
        </w:rPr>
        <w:t>主管</w:t>
      </w:r>
    </w:p>
    <w:p w14:paraId="5C41AC1C" w14:textId="4459978D" w:rsidR="00EE547C" w:rsidRPr="00EE547C" w:rsidRDefault="00EE547C" w:rsidP="00EE547C">
      <w:pPr>
        <w:pStyle w:val="a3"/>
        <w:numPr>
          <w:ilvl w:val="0"/>
          <w:numId w:val="59"/>
        </w:numPr>
        <w:ind w:firstLineChars="0"/>
        <w:rPr>
          <w:color w:val="FF0000"/>
        </w:rPr>
      </w:pPr>
      <w:r>
        <w:rPr>
          <w:rFonts w:hint="eastAsia"/>
        </w:rPr>
        <w:t>流程设计时，可以参照到的信息集：人员基本信息、加班记录</w:t>
      </w:r>
      <w:r>
        <w:t>、</w:t>
      </w:r>
      <w:r w:rsidRPr="00EE547C">
        <w:rPr>
          <w:rFonts w:hint="eastAsia"/>
          <w:color w:val="FF0000"/>
        </w:rPr>
        <w:t>主表</w:t>
      </w:r>
      <w:r w:rsidRPr="00EE547C">
        <w:rPr>
          <w:color w:val="FF0000"/>
        </w:rPr>
        <w:t>自定义项</w:t>
      </w:r>
    </w:p>
    <w:p w14:paraId="23E14410" w14:textId="77777777" w:rsidR="00EE547C" w:rsidRPr="00EE547C" w:rsidRDefault="00EE547C" w:rsidP="00EE547C">
      <w:pPr>
        <w:rPr>
          <w:rFonts w:hint="eastAsia"/>
        </w:rPr>
      </w:pPr>
    </w:p>
    <w:sectPr w:rsidR="00EE547C" w:rsidRPr="00EE547C" w:rsidSect="00C647F9">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D0A04"/>
    <w:multiLevelType w:val="multilevel"/>
    <w:tmpl w:val="18FE3B96"/>
    <w:lvl w:ilvl="0">
      <w:start w:val="1"/>
      <w:numFmt w:val="decimal"/>
      <w:lvlText w:val="%1."/>
      <w:lvlJc w:val="left"/>
      <w:pPr>
        <w:ind w:left="480" w:hanging="480"/>
      </w:pPr>
    </w:lvl>
    <w:lvl w:ilvl="1">
      <w:start w:val="5"/>
      <w:numFmt w:val="decimal"/>
      <w:isLgl/>
      <w:lvlText w:val="%1.%2"/>
      <w:lvlJc w:val="left"/>
      <w:pPr>
        <w:ind w:left="820" w:hanging="820"/>
      </w:pPr>
      <w:rPr>
        <w:rFonts w:hint="default"/>
      </w:rPr>
    </w:lvl>
    <w:lvl w:ilvl="2">
      <w:start w:val="1"/>
      <w:numFmt w:val="decimal"/>
      <w:isLgl/>
      <w:lvlText w:val="%1.%2.%3"/>
      <w:lvlJc w:val="left"/>
      <w:pPr>
        <w:ind w:left="820" w:hanging="820"/>
      </w:pPr>
      <w:rPr>
        <w:rFonts w:hint="default"/>
      </w:rPr>
    </w:lvl>
    <w:lvl w:ilvl="3">
      <w:start w:val="1"/>
      <w:numFmt w:val="decimal"/>
      <w:isLgl/>
      <w:lvlText w:val="%1.%2.%3.%4"/>
      <w:lvlJc w:val="left"/>
      <w:pPr>
        <w:ind w:left="820" w:hanging="8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00795554"/>
    <w:multiLevelType w:val="multilevel"/>
    <w:tmpl w:val="58CE595E"/>
    <w:lvl w:ilvl="0">
      <w:start w:val="3"/>
      <w:numFmt w:val="decimal"/>
      <w:lvlText w:val="%1."/>
      <w:lvlJc w:val="left"/>
      <w:pPr>
        <w:ind w:left="360" w:hanging="360"/>
      </w:pPr>
      <w:rPr>
        <w:rFonts w:hint="default"/>
      </w:rPr>
    </w:lvl>
    <w:lvl w:ilvl="1">
      <w:start w:val="2"/>
      <w:numFmt w:val="decimal"/>
      <w:isLgl/>
      <w:lvlText w:val="%1.%2"/>
      <w:lvlJc w:val="left"/>
      <w:pPr>
        <w:ind w:left="560" w:hanging="5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17770D0"/>
    <w:multiLevelType w:val="hybridMultilevel"/>
    <w:tmpl w:val="732CE742"/>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
    <w:nsid w:val="020650F3"/>
    <w:multiLevelType w:val="hybridMultilevel"/>
    <w:tmpl w:val="99D4CFA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2DA0219"/>
    <w:multiLevelType w:val="hybridMultilevel"/>
    <w:tmpl w:val="B91283A0"/>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040D2669"/>
    <w:multiLevelType w:val="hybridMultilevel"/>
    <w:tmpl w:val="A6D6F96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657635F"/>
    <w:multiLevelType w:val="hybridMultilevel"/>
    <w:tmpl w:val="44F837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6D00E7D"/>
    <w:multiLevelType w:val="hybridMultilevel"/>
    <w:tmpl w:val="61AA2C1A"/>
    <w:lvl w:ilvl="0" w:tplc="2C9255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8">
    <w:nsid w:val="0AB45838"/>
    <w:multiLevelType w:val="hybridMultilevel"/>
    <w:tmpl w:val="F4282D1E"/>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0AF1692B"/>
    <w:multiLevelType w:val="hybridMultilevel"/>
    <w:tmpl w:val="E0EAF7C6"/>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0B532695"/>
    <w:multiLevelType w:val="hybridMultilevel"/>
    <w:tmpl w:val="A9A6D43A"/>
    <w:lvl w:ilvl="0" w:tplc="0409000D">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
    <w:nsid w:val="0DE71C66"/>
    <w:multiLevelType w:val="hybridMultilevel"/>
    <w:tmpl w:val="9CAAD072"/>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0DE81CAB"/>
    <w:multiLevelType w:val="hybridMultilevel"/>
    <w:tmpl w:val="9C7E226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nsid w:val="0EE81F8E"/>
    <w:multiLevelType w:val="hybridMultilevel"/>
    <w:tmpl w:val="8024690E"/>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4">
    <w:nsid w:val="0EFC1560"/>
    <w:multiLevelType w:val="hybridMultilevel"/>
    <w:tmpl w:val="602A9266"/>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
    <w:nsid w:val="142D447D"/>
    <w:multiLevelType w:val="hybridMultilevel"/>
    <w:tmpl w:val="3C2E39FC"/>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159527C6"/>
    <w:multiLevelType w:val="hybridMultilevel"/>
    <w:tmpl w:val="1DD4A546"/>
    <w:lvl w:ilvl="0" w:tplc="04090005">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16FD151F"/>
    <w:multiLevelType w:val="hybridMultilevel"/>
    <w:tmpl w:val="9B663784"/>
    <w:lvl w:ilvl="0" w:tplc="FAAC227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1A5617C3"/>
    <w:multiLevelType w:val="hybridMultilevel"/>
    <w:tmpl w:val="9E1C04AC"/>
    <w:lvl w:ilvl="0" w:tplc="04090005">
      <w:start w:val="1"/>
      <w:numFmt w:val="bullet"/>
      <w:lvlText w:val=""/>
      <w:lvlJc w:val="left"/>
      <w:pPr>
        <w:ind w:left="1380" w:hanging="480"/>
      </w:pPr>
      <w:rPr>
        <w:rFonts w:ascii="Wingdings" w:hAnsi="Wingdings" w:hint="default"/>
      </w:rPr>
    </w:lvl>
    <w:lvl w:ilvl="1" w:tplc="04090003" w:tentative="1">
      <w:start w:val="1"/>
      <w:numFmt w:val="bullet"/>
      <w:lvlText w:val=""/>
      <w:lvlJc w:val="left"/>
      <w:pPr>
        <w:ind w:left="1860" w:hanging="480"/>
      </w:pPr>
      <w:rPr>
        <w:rFonts w:ascii="Wingdings" w:hAnsi="Wingdings" w:hint="default"/>
      </w:rPr>
    </w:lvl>
    <w:lvl w:ilvl="2" w:tplc="04090005" w:tentative="1">
      <w:start w:val="1"/>
      <w:numFmt w:val="bullet"/>
      <w:lvlText w:val=""/>
      <w:lvlJc w:val="left"/>
      <w:pPr>
        <w:ind w:left="2340" w:hanging="480"/>
      </w:pPr>
      <w:rPr>
        <w:rFonts w:ascii="Wingdings" w:hAnsi="Wingdings" w:hint="default"/>
      </w:rPr>
    </w:lvl>
    <w:lvl w:ilvl="3" w:tplc="04090001" w:tentative="1">
      <w:start w:val="1"/>
      <w:numFmt w:val="bullet"/>
      <w:lvlText w:val=""/>
      <w:lvlJc w:val="left"/>
      <w:pPr>
        <w:ind w:left="2820" w:hanging="480"/>
      </w:pPr>
      <w:rPr>
        <w:rFonts w:ascii="Wingdings" w:hAnsi="Wingdings" w:hint="default"/>
      </w:rPr>
    </w:lvl>
    <w:lvl w:ilvl="4" w:tplc="04090003" w:tentative="1">
      <w:start w:val="1"/>
      <w:numFmt w:val="bullet"/>
      <w:lvlText w:val=""/>
      <w:lvlJc w:val="left"/>
      <w:pPr>
        <w:ind w:left="3300" w:hanging="480"/>
      </w:pPr>
      <w:rPr>
        <w:rFonts w:ascii="Wingdings" w:hAnsi="Wingdings" w:hint="default"/>
      </w:rPr>
    </w:lvl>
    <w:lvl w:ilvl="5" w:tplc="04090005" w:tentative="1">
      <w:start w:val="1"/>
      <w:numFmt w:val="bullet"/>
      <w:lvlText w:val=""/>
      <w:lvlJc w:val="left"/>
      <w:pPr>
        <w:ind w:left="3780" w:hanging="480"/>
      </w:pPr>
      <w:rPr>
        <w:rFonts w:ascii="Wingdings" w:hAnsi="Wingdings" w:hint="default"/>
      </w:rPr>
    </w:lvl>
    <w:lvl w:ilvl="6" w:tplc="04090001" w:tentative="1">
      <w:start w:val="1"/>
      <w:numFmt w:val="bullet"/>
      <w:lvlText w:val=""/>
      <w:lvlJc w:val="left"/>
      <w:pPr>
        <w:ind w:left="4260" w:hanging="480"/>
      </w:pPr>
      <w:rPr>
        <w:rFonts w:ascii="Wingdings" w:hAnsi="Wingdings" w:hint="default"/>
      </w:rPr>
    </w:lvl>
    <w:lvl w:ilvl="7" w:tplc="04090003" w:tentative="1">
      <w:start w:val="1"/>
      <w:numFmt w:val="bullet"/>
      <w:lvlText w:val=""/>
      <w:lvlJc w:val="left"/>
      <w:pPr>
        <w:ind w:left="4740" w:hanging="480"/>
      </w:pPr>
      <w:rPr>
        <w:rFonts w:ascii="Wingdings" w:hAnsi="Wingdings" w:hint="default"/>
      </w:rPr>
    </w:lvl>
    <w:lvl w:ilvl="8" w:tplc="04090005" w:tentative="1">
      <w:start w:val="1"/>
      <w:numFmt w:val="bullet"/>
      <w:lvlText w:val=""/>
      <w:lvlJc w:val="left"/>
      <w:pPr>
        <w:ind w:left="5220" w:hanging="480"/>
      </w:pPr>
      <w:rPr>
        <w:rFonts w:ascii="Wingdings" w:hAnsi="Wingdings" w:hint="default"/>
      </w:rPr>
    </w:lvl>
  </w:abstractNum>
  <w:abstractNum w:abstractNumId="19">
    <w:nsid w:val="1C2A2935"/>
    <w:multiLevelType w:val="hybridMultilevel"/>
    <w:tmpl w:val="E46A788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1EE55CC3"/>
    <w:multiLevelType w:val="hybridMultilevel"/>
    <w:tmpl w:val="ED6834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FE42FD3"/>
    <w:multiLevelType w:val="hybridMultilevel"/>
    <w:tmpl w:val="BBC2AD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FE603DE"/>
    <w:multiLevelType w:val="hybridMultilevel"/>
    <w:tmpl w:val="25B6143A"/>
    <w:lvl w:ilvl="0" w:tplc="0409000D">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3">
    <w:nsid w:val="1FF7732F"/>
    <w:multiLevelType w:val="hybridMultilevel"/>
    <w:tmpl w:val="5D5AAA2A"/>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4">
    <w:nsid w:val="20947337"/>
    <w:multiLevelType w:val="hybridMultilevel"/>
    <w:tmpl w:val="C1EE81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3164093"/>
    <w:multiLevelType w:val="hybridMultilevel"/>
    <w:tmpl w:val="17E404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4905BAE"/>
    <w:multiLevelType w:val="hybridMultilevel"/>
    <w:tmpl w:val="DC984FCC"/>
    <w:lvl w:ilvl="0" w:tplc="04090005">
      <w:start w:val="1"/>
      <w:numFmt w:val="bullet"/>
      <w:lvlText w:val=""/>
      <w:lvlJc w:val="left"/>
      <w:pPr>
        <w:ind w:left="1380" w:hanging="480"/>
      </w:pPr>
      <w:rPr>
        <w:rFonts w:ascii="Wingdings" w:hAnsi="Wingdings" w:hint="default"/>
      </w:rPr>
    </w:lvl>
    <w:lvl w:ilvl="1" w:tplc="04090003" w:tentative="1">
      <w:start w:val="1"/>
      <w:numFmt w:val="bullet"/>
      <w:lvlText w:val=""/>
      <w:lvlJc w:val="left"/>
      <w:pPr>
        <w:ind w:left="1860" w:hanging="480"/>
      </w:pPr>
      <w:rPr>
        <w:rFonts w:ascii="Wingdings" w:hAnsi="Wingdings" w:hint="default"/>
      </w:rPr>
    </w:lvl>
    <w:lvl w:ilvl="2" w:tplc="04090005" w:tentative="1">
      <w:start w:val="1"/>
      <w:numFmt w:val="bullet"/>
      <w:lvlText w:val=""/>
      <w:lvlJc w:val="left"/>
      <w:pPr>
        <w:ind w:left="2340" w:hanging="480"/>
      </w:pPr>
      <w:rPr>
        <w:rFonts w:ascii="Wingdings" w:hAnsi="Wingdings" w:hint="default"/>
      </w:rPr>
    </w:lvl>
    <w:lvl w:ilvl="3" w:tplc="04090001" w:tentative="1">
      <w:start w:val="1"/>
      <w:numFmt w:val="bullet"/>
      <w:lvlText w:val=""/>
      <w:lvlJc w:val="left"/>
      <w:pPr>
        <w:ind w:left="2820" w:hanging="480"/>
      </w:pPr>
      <w:rPr>
        <w:rFonts w:ascii="Wingdings" w:hAnsi="Wingdings" w:hint="default"/>
      </w:rPr>
    </w:lvl>
    <w:lvl w:ilvl="4" w:tplc="04090003" w:tentative="1">
      <w:start w:val="1"/>
      <w:numFmt w:val="bullet"/>
      <w:lvlText w:val=""/>
      <w:lvlJc w:val="left"/>
      <w:pPr>
        <w:ind w:left="3300" w:hanging="480"/>
      </w:pPr>
      <w:rPr>
        <w:rFonts w:ascii="Wingdings" w:hAnsi="Wingdings" w:hint="default"/>
      </w:rPr>
    </w:lvl>
    <w:lvl w:ilvl="5" w:tplc="04090005" w:tentative="1">
      <w:start w:val="1"/>
      <w:numFmt w:val="bullet"/>
      <w:lvlText w:val=""/>
      <w:lvlJc w:val="left"/>
      <w:pPr>
        <w:ind w:left="3780" w:hanging="480"/>
      </w:pPr>
      <w:rPr>
        <w:rFonts w:ascii="Wingdings" w:hAnsi="Wingdings" w:hint="default"/>
      </w:rPr>
    </w:lvl>
    <w:lvl w:ilvl="6" w:tplc="04090001" w:tentative="1">
      <w:start w:val="1"/>
      <w:numFmt w:val="bullet"/>
      <w:lvlText w:val=""/>
      <w:lvlJc w:val="left"/>
      <w:pPr>
        <w:ind w:left="4260" w:hanging="480"/>
      </w:pPr>
      <w:rPr>
        <w:rFonts w:ascii="Wingdings" w:hAnsi="Wingdings" w:hint="default"/>
      </w:rPr>
    </w:lvl>
    <w:lvl w:ilvl="7" w:tplc="04090003" w:tentative="1">
      <w:start w:val="1"/>
      <w:numFmt w:val="bullet"/>
      <w:lvlText w:val=""/>
      <w:lvlJc w:val="left"/>
      <w:pPr>
        <w:ind w:left="4740" w:hanging="480"/>
      </w:pPr>
      <w:rPr>
        <w:rFonts w:ascii="Wingdings" w:hAnsi="Wingdings" w:hint="default"/>
      </w:rPr>
    </w:lvl>
    <w:lvl w:ilvl="8" w:tplc="04090005" w:tentative="1">
      <w:start w:val="1"/>
      <w:numFmt w:val="bullet"/>
      <w:lvlText w:val=""/>
      <w:lvlJc w:val="left"/>
      <w:pPr>
        <w:ind w:left="5220" w:hanging="480"/>
      </w:pPr>
      <w:rPr>
        <w:rFonts w:ascii="Wingdings" w:hAnsi="Wingdings" w:hint="default"/>
      </w:rPr>
    </w:lvl>
  </w:abstractNum>
  <w:abstractNum w:abstractNumId="27">
    <w:nsid w:val="3274533C"/>
    <w:multiLevelType w:val="hybridMultilevel"/>
    <w:tmpl w:val="CA18751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341F4E42"/>
    <w:multiLevelType w:val="hybridMultilevel"/>
    <w:tmpl w:val="481E329A"/>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nsid w:val="344B6574"/>
    <w:multiLevelType w:val="hybridMultilevel"/>
    <w:tmpl w:val="AD24B43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nsid w:val="367276D5"/>
    <w:multiLevelType w:val="hybridMultilevel"/>
    <w:tmpl w:val="4BAECA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388E6EBA"/>
    <w:multiLevelType w:val="hybridMultilevel"/>
    <w:tmpl w:val="4EB6248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nsid w:val="3AC42294"/>
    <w:multiLevelType w:val="hybridMultilevel"/>
    <w:tmpl w:val="74D231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3B492874"/>
    <w:multiLevelType w:val="hybridMultilevel"/>
    <w:tmpl w:val="50EA8F8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3B9C099B"/>
    <w:multiLevelType w:val="hybridMultilevel"/>
    <w:tmpl w:val="2B0E1A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nsid w:val="3DF22834"/>
    <w:multiLevelType w:val="hybridMultilevel"/>
    <w:tmpl w:val="0ED214F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E9F1209"/>
    <w:multiLevelType w:val="hybridMultilevel"/>
    <w:tmpl w:val="1FC427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41C72F09"/>
    <w:multiLevelType w:val="hybridMultilevel"/>
    <w:tmpl w:val="515EF984"/>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8">
    <w:nsid w:val="42340FD2"/>
    <w:multiLevelType w:val="hybridMultilevel"/>
    <w:tmpl w:val="2FC28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443269A8"/>
    <w:multiLevelType w:val="hybridMultilevel"/>
    <w:tmpl w:val="BE08E65E"/>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nsid w:val="456D3400"/>
    <w:multiLevelType w:val="hybridMultilevel"/>
    <w:tmpl w:val="7E749CF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nsid w:val="461377A7"/>
    <w:multiLevelType w:val="hybridMultilevel"/>
    <w:tmpl w:val="1AFA6CC2"/>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2">
    <w:nsid w:val="467F39E3"/>
    <w:multiLevelType w:val="hybridMultilevel"/>
    <w:tmpl w:val="FB8A9874"/>
    <w:lvl w:ilvl="0" w:tplc="04090009">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3">
    <w:nsid w:val="47513336"/>
    <w:multiLevelType w:val="hybridMultilevel"/>
    <w:tmpl w:val="99224B4A"/>
    <w:lvl w:ilvl="0" w:tplc="0409000D">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4">
    <w:nsid w:val="4AF020A6"/>
    <w:multiLevelType w:val="hybridMultilevel"/>
    <w:tmpl w:val="064C053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nsid w:val="4BC227AF"/>
    <w:multiLevelType w:val="hybridMultilevel"/>
    <w:tmpl w:val="BCEC58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4C6451C7"/>
    <w:multiLevelType w:val="hybridMultilevel"/>
    <w:tmpl w:val="E94474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5005047E"/>
    <w:multiLevelType w:val="hybridMultilevel"/>
    <w:tmpl w:val="08B457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51172B5A"/>
    <w:multiLevelType w:val="hybridMultilevel"/>
    <w:tmpl w:val="CE52D9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51672452"/>
    <w:multiLevelType w:val="hybridMultilevel"/>
    <w:tmpl w:val="10E2FE8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nsid w:val="516B37FF"/>
    <w:multiLevelType w:val="hybridMultilevel"/>
    <w:tmpl w:val="AF9ED07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1">
    <w:nsid w:val="5213610A"/>
    <w:multiLevelType w:val="hybridMultilevel"/>
    <w:tmpl w:val="660438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2F554DF"/>
    <w:multiLevelType w:val="hybridMultilevel"/>
    <w:tmpl w:val="84648ECC"/>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nsid w:val="53330E40"/>
    <w:multiLevelType w:val="hybridMultilevel"/>
    <w:tmpl w:val="EE3C1598"/>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53BA5847"/>
    <w:multiLevelType w:val="hybridMultilevel"/>
    <w:tmpl w:val="092E7DC8"/>
    <w:lvl w:ilvl="0" w:tplc="F2B4A8D2">
      <w:start w:val="1"/>
      <w:numFmt w:val="none"/>
      <w:lvlText w:val="2)"/>
      <w:lvlJc w:val="left"/>
      <w:pPr>
        <w:ind w:left="480" w:hanging="480"/>
      </w:pPr>
      <w:rPr>
        <w:rFonts w:hint="eastAsia"/>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5">
    <w:nsid w:val="57E65DB2"/>
    <w:multiLevelType w:val="hybridMultilevel"/>
    <w:tmpl w:val="99B2D2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58E3346B"/>
    <w:multiLevelType w:val="hybridMultilevel"/>
    <w:tmpl w:val="35ECE7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5A466F71"/>
    <w:multiLevelType w:val="hybridMultilevel"/>
    <w:tmpl w:val="2006DF28"/>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8">
    <w:nsid w:val="60770802"/>
    <w:multiLevelType w:val="hybridMultilevel"/>
    <w:tmpl w:val="D6E800C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nsid w:val="61831E60"/>
    <w:multiLevelType w:val="hybridMultilevel"/>
    <w:tmpl w:val="1BE8D9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64320FB3"/>
    <w:multiLevelType w:val="hybridMultilevel"/>
    <w:tmpl w:val="D1D0D8AA"/>
    <w:lvl w:ilvl="0" w:tplc="04090009">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61">
    <w:nsid w:val="64CE79A9"/>
    <w:multiLevelType w:val="hybridMultilevel"/>
    <w:tmpl w:val="3A8221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
    <w:nsid w:val="66187AEA"/>
    <w:multiLevelType w:val="hybridMultilevel"/>
    <w:tmpl w:val="85DEFFC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nsid w:val="665C1BA8"/>
    <w:multiLevelType w:val="hybridMultilevel"/>
    <w:tmpl w:val="6D667020"/>
    <w:lvl w:ilvl="0" w:tplc="0409000D">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4">
    <w:nsid w:val="6A25688F"/>
    <w:multiLevelType w:val="hybridMultilevel"/>
    <w:tmpl w:val="1F0C5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B100C53"/>
    <w:multiLevelType w:val="hybridMultilevel"/>
    <w:tmpl w:val="F86CFB16"/>
    <w:lvl w:ilvl="0" w:tplc="04090005">
      <w:start w:val="1"/>
      <w:numFmt w:val="bullet"/>
      <w:lvlText w:val=""/>
      <w:lvlJc w:val="left"/>
      <w:pPr>
        <w:ind w:left="1380" w:hanging="480"/>
      </w:pPr>
      <w:rPr>
        <w:rFonts w:ascii="Wingdings" w:hAnsi="Wingdings" w:hint="default"/>
      </w:rPr>
    </w:lvl>
    <w:lvl w:ilvl="1" w:tplc="04090003" w:tentative="1">
      <w:start w:val="1"/>
      <w:numFmt w:val="bullet"/>
      <w:lvlText w:val=""/>
      <w:lvlJc w:val="left"/>
      <w:pPr>
        <w:ind w:left="1860" w:hanging="480"/>
      </w:pPr>
      <w:rPr>
        <w:rFonts w:ascii="Wingdings" w:hAnsi="Wingdings" w:hint="default"/>
      </w:rPr>
    </w:lvl>
    <w:lvl w:ilvl="2" w:tplc="04090005" w:tentative="1">
      <w:start w:val="1"/>
      <w:numFmt w:val="bullet"/>
      <w:lvlText w:val=""/>
      <w:lvlJc w:val="left"/>
      <w:pPr>
        <w:ind w:left="2340" w:hanging="480"/>
      </w:pPr>
      <w:rPr>
        <w:rFonts w:ascii="Wingdings" w:hAnsi="Wingdings" w:hint="default"/>
      </w:rPr>
    </w:lvl>
    <w:lvl w:ilvl="3" w:tplc="04090001" w:tentative="1">
      <w:start w:val="1"/>
      <w:numFmt w:val="bullet"/>
      <w:lvlText w:val=""/>
      <w:lvlJc w:val="left"/>
      <w:pPr>
        <w:ind w:left="2820" w:hanging="480"/>
      </w:pPr>
      <w:rPr>
        <w:rFonts w:ascii="Wingdings" w:hAnsi="Wingdings" w:hint="default"/>
      </w:rPr>
    </w:lvl>
    <w:lvl w:ilvl="4" w:tplc="04090003" w:tentative="1">
      <w:start w:val="1"/>
      <w:numFmt w:val="bullet"/>
      <w:lvlText w:val=""/>
      <w:lvlJc w:val="left"/>
      <w:pPr>
        <w:ind w:left="3300" w:hanging="480"/>
      </w:pPr>
      <w:rPr>
        <w:rFonts w:ascii="Wingdings" w:hAnsi="Wingdings" w:hint="default"/>
      </w:rPr>
    </w:lvl>
    <w:lvl w:ilvl="5" w:tplc="04090005" w:tentative="1">
      <w:start w:val="1"/>
      <w:numFmt w:val="bullet"/>
      <w:lvlText w:val=""/>
      <w:lvlJc w:val="left"/>
      <w:pPr>
        <w:ind w:left="3780" w:hanging="480"/>
      </w:pPr>
      <w:rPr>
        <w:rFonts w:ascii="Wingdings" w:hAnsi="Wingdings" w:hint="default"/>
      </w:rPr>
    </w:lvl>
    <w:lvl w:ilvl="6" w:tplc="04090001" w:tentative="1">
      <w:start w:val="1"/>
      <w:numFmt w:val="bullet"/>
      <w:lvlText w:val=""/>
      <w:lvlJc w:val="left"/>
      <w:pPr>
        <w:ind w:left="4260" w:hanging="480"/>
      </w:pPr>
      <w:rPr>
        <w:rFonts w:ascii="Wingdings" w:hAnsi="Wingdings" w:hint="default"/>
      </w:rPr>
    </w:lvl>
    <w:lvl w:ilvl="7" w:tplc="04090003" w:tentative="1">
      <w:start w:val="1"/>
      <w:numFmt w:val="bullet"/>
      <w:lvlText w:val=""/>
      <w:lvlJc w:val="left"/>
      <w:pPr>
        <w:ind w:left="4740" w:hanging="480"/>
      </w:pPr>
      <w:rPr>
        <w:rFonts w:ascii="Wingdings" w:hAnsi="Wingdings" w:hint="default"/>
      </w:rPr>
    </w:lvl>
    <w:lvl w:ilvl="8" w:tplc="04090005" w:tentative="1">
      <w:start w:val="1"/>
      <w:numFmt w:val="bullet"/>
      <w:lvlText w:val=""/>
      <w:lvlJc w:val="left"/>
      <w:pPr>
        <w:ind w:left="5220" w:hanging="480"/>
      </w:pPr>
      <w:rPr>
        <w:rFonts w:ascii="Wingdings" w:hAnsi="Wingdings" w:hint="default"/>
      </w:rPr>
    </w:lvl>
  </w:abstractNum>
  <w:abstractNum w:abstractNumId="66">
    <w:nsid w:val="6C1F42FF"/>
    <w:multiLevelType w:val="hybridMultilevel"/>
    <w:tmpl w:val="CDC464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6C87513A"/>
    <w:multiLevelType w:val="hybridMultilevel"/>
    <w:tmpl w:val="A94C3F06"/>
    <w:lvl w:ilvl="0" w:tplc="F2B4A8D2">
      <w:start w:val="1"/>
      <w:numFmt w:val="none"/>
      <w:lvlText w:val="2)"/>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8">
    <w:nsid w:val="6F6829A0"/>
    <w:multiLevelType w:val="hybridMultilevel"/>
    <w:tmpl w:val="2E44775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nsid w:val="706E6A22"/>
    <w:multiLevelType w:val="hybridMultilevel"/>
    <w:tmpl w:val="C088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709D0BF8"/>
    <w:multiLevelType w:val="hybridMultilevel"/>
    <w:tmpl w:val="AB32223A"/>
    <w:lvl w:ilvl="0" w:tplc="0409000D">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1">
    <w:nsid w:val="72B72557"/>
    <w:multiLevelType w:val="hybridMultilevel"/>
    <w:tmpl w:val="7E169E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3316018"/>
    <w:multiLevelType w:val="hybridMultilevel"/>
    <w:tmpl w:val="7382D1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nsid w:val="73A96C59"/>
    <w:multiLevelType w:val="hybridMultilevel"/>
    <w:tmpl w:val="A3CC6A9E"/>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4">
    <w:nsid w:val="74023E50"/>
    <w:multiLevelType w:val="hybridMultilevel"/>
    <w:tmpl w:val="AB78A9A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5">
    <w:nsid w:val="74DF7355"/>
    <w:multiLevelType w:val="hybridMultilevel"/>
    <w:tmpl w:val="8AAC92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76781946"/>
    <w:multiLevelType w:val="hybridMultilevel"/>
    <w:tmpl w:val="A26A5062"/>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7">
    <w:nsid w:val="79B85DE3"/>
    <w:multiLevelType w:val="hybridMultilevel"/>
    <w:tmpl w:val="BC3CF5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7BB94C30"/>
    <w:multiLevelType w:val="hybridMultilevel"/>
    <w:tmpl w:val="45BA759A"/>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9">
    <w:nsid w:val="7CBE53B3"/>
    <w:multiLevelType w:val="hybridMultilevel"/>
    <w:tmpl w:val="5054F92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0">
    <w:nsid w:val="7DEC2D6B"/>
    <w:multiLevelType w:val="hybridMultilevel"/>
    <w:tmpl w:val="4E56BB60"/>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1">
    <w:nsid w:val="7E652FFD"/>
    <w:multiLevelType w:val="hybridMultilevel"/>
    <w:tmpl w:val="7C927C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nsid w:val="7ED618FF"/>
    <w:multiLevelType w:val="hybridMultilevel"/>
    <w:tmpl w:val="230E11D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0"/>
  </w:num>
  <w:num w:numId="2">
    <w:abstractNumId w:val="29"/>
  </w:num>
  <w:num w:numId="3">
    <w:abstractNumId w:val="79"/>
  </w:num>
  <w:num w:numId="4">
    <w:abstractNumId w:val="34"/>
  </w:num>
  <w:num w:numId="5">
    <w:abstractNumId w:val="73"/>
  </w:num>
  <w:num w:numId="6">
    <w:abstractNumId w:val="39"/>
  </w:num>
  <w:num w:numId="7">
    <w:abstractNumId w:val="15"/>
  </w:num>
  <w:num w:numId="8">
    <w:abstractNumId w:val="57"/>
  </w:num>
  <w:num w:numId="9">
    <w:abstractNumId w:val="54"/>
  </w:num>
  <w:num w:numId="10">
    <w:abstractNumId w:val="44"/>
  </w:num>
  <w:num w:numId="11">
    <w:abstractNumId w:val="31"/>
  </w:num>
  <w:num w:numId="12">
    <w:abstractNumId w:val="23"/>
  </w:num>
  <w:num w:numId="13">
    <w:abstractNumId w:val="19"/>
  </w:num>
  <w:num w:numId="14">
    <w:abstractNumId w:val="3"/>
  </w:num>
  <w:num w:numId="15">
    <w:abstractNumId w:val="37"/>
  </w:num>
  <w:num w:numId="16">
    <w:abstractNumId w:val="7"/>
  </w:num>
  <w:num w:numId="17">
    <w:abstractNumId w:val="27"/>
  </w:num>
  <w:num w:numId="18">
    <w:abstractNumId w:val="17"/>
  </w:num>
  <w:num w:numId="19">
    <w:abstractNumId w:val="33"/>
  </w:num>
  <w:num w:numId="20">
    <w:abstractNumId w:val="12"/>
  </w:num>
  <w:num w:numId="21">
    <w:abstractNumId w:val="58"/>
  </w:num>
  <w:num w:numId="22">
    <w:abstractNumId w:val="62"/>
  </w:num>
  <w:num w:numId="23">
    <w:abstractNumId w:val="42"/>
  </w:num>
  <w:num w:numId="24">
    <w:abstractNumId w:val="11"/>
  </w:num>
  <w:num w:numId="25">
    <w:abstractNumId w:val="43"/>
  </w:num>
  <w:num w:numId="26">
    <w:abstractNumId w:val="10"/>
  </w:num>
  <w:num w:numId="27">
    <w:abstractNumId w:val="63"/>
  </w:num>
  <w:num w:numId="28">
    <w:abstractNumId w:val="40"/>
  </w:num>
  <w:num w:numId="29">
    <w:abstractNumId w:val="4"/>
  </w:num>
  <w:num w:numId="30">
    <w:abstractNumId w:val="61"/>
  </w:num>
  <w:num w:numId="31">
    <w:abstractNumId w:val="1"/>
  </w:num>
  <w:num w:numId="32">
    <w:abstractNumId w:val="13"/>
  </w:num>
  <w:num w:numId="33">
    <w:abstractNumId w:val="67"/>
  </w:num>
  <w:num w:numId="34">
    <w:abstractNumId w:val="8"/>
  </w:num>
  <w:num w:numId="35">
    <w:abstractNumId w:val="60"/>
  </w:num>
  <w:num w:numId="36">
    <w:abstractNumId w:val="77"/>
  </w:num>
  <w:num w:numId="37">
    <w:abstractNumId w:val="6"/>
  </w:num>
  <w:num w:numId="38">
    <w:abstractNumId w:val="45"/>
  </w:num>
  <w:num w:numId="39">
    <w:abstractNumId w:val="72"/>
  </w:num>
  <w:num w:numId="40">
    <w:abstractNumId w:val="50"/>
  </w:num>
  <w:num w:numId="41">
    <w:abstractNumId w:val="2"/>
  </w:num>
  <w:num w:numId="42">
    <w:abstractNumId w:val="80"/>
  </w:num>
  <w:num w:numId="43">
    <w:abstractNumId w:val="82"/>
  </w:num>
  <w:num w:numId="44">
    <w:abstractNumId w:val="78"/>
  </w:num>
  <w:num w:numId="45">
    <w:abstractNumId w:val="52"/>
  </w:num>
  <w:num w:numId="46">
    <w:abstractNumId w:val="68"/>
  </w:num>
  <w:num w:numId="47">
    <w:abstractNumId w:val="76"/>
  </w:num>
  <w:num w:numId="48">
    <w:abstractNumId w:val="28"/>
  </w:num>
  <w:num w:numId="49">
    <w:abstractNumId w:val="16"/>
  </w:num>
  <w:num w:numId="50">
    <w:abstractNumId w:val="14"/>
  </w:num>
  <w:num w:numId="51">
    <w:abstractNumId w:val="66"/>
  </w:num>
  <w:num w:numId="52">
    <w:abstractNumId w:val="21"/>
  </w:num>
  <w:num w:numId="53">
    <w:abstractNumId w:val="41"/>
  </w:num>
  <w:num w:numId="54">
    <w:abstractNumId w:val="35"/>
  </w:num>
  <w:num w:numId="55">
    <w:abstractNumId w:val="32"/>
  </w:num>
  <w:num w:numId="56">
    <w:abstractNumId w:val="81"/>
  </w:num>
  <w:num w:numId="57">
    <w:abstractNumId w:val="48"/>
  </w:num>
  <w:num w:numId="58">
    <w:abstractNumId w:val="25"/>
  </w:num>
  <w:num w:numId="59">
    <w:abstractNumId w:val="55"/>
  </w:num>
  <w:num w:numId="60">
    <w:abstractNumId w:val="36"/>
  </w:num>
  <w:num w:numId="61">
    <w:abstractNumId w:val="51"/>
  </w:num>
  <w:num w:numId="62">
    <w:abstractNumId w:val="47"/>
  </w:num>
  <w:num w:numId="63">
    <w:abstractNumId w:val="69"/>
  </w:num>
  <w:num w:numId="64">
    <w:abstractNumId w:val="56"/>
  </w:num>
  <w:num w:numId="65">
    <w:abstractNumId w:val="38"/>
  </w:num>
  <w:num w:numId="66">
    <w:abstractNumId w:val="64"/>
  </w:num>
  <w:num w:numId="67">
    <w:abstractNumId w:val="59"/>
  </w:num>
  <w:num w:numId="68">
    <w:abstractNumId w:val="24"/>
  </w:num>
  <w:num w:numId="69">
    <w:abstractNumId w:val="75"/>
  </w:num>
  <w:num w:numId="70">
    <w:abstractNumId w:val="20"/>
  </w:num>
  <w:num w:numId="71">
    <w:abstractNumId w:val="5"/>
  </w:num>
  <w:num w:numId="72">
    <w:abstractNumId w:val="74"/>
  </w:num>
  <w:num w:numId="73">
    <w:abstractNumId w:val="46"/>
  </w:num>
  <w:num w:numId="74">
    <w:abstractNumId w:val="30"/>
  </w:num>
  <w:num w:numId="75">
    <w:abstractNumId w:val="71"/>
  </w:num>
  <w:num w:numId="76">
    <w:abstractNumId w:val="9"/>
  </w:num>
  <w:num w:numId="77">
    <w:abstractNumId w:val="70"/>
  </w:num>
  <w:num w:numId="78">
    <w:abstractNumId w:val="22"/>
  </w:num>
  <w:num w:numId="79">
    <w:abstractNumId w:val="18"/>
  </w:num>
  <w:num w:numId="80">
    <w:abstractNumId w:val="26"/>
  </w:num>
  <w:num w:numId="81">
    <w:abstractNumId w:val="65"/>
  </w:num>
  <w:num w:numId="82">
    <w:abstractNumId w:val="53"/>
  </w:num>
  <w:num w:numId="83">
    <w:abstractNumId w:val="49"/>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en-US" w:vendorID="64" w:dllVersion="131078" w:nlCheck="1" w:checkStyle="0"/>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2DFD"/>
    <w:rsid w:val="0000262E"/>
    <w:rsid w:val="0000358E"/>
    <w:rsid w:val="00003724"/>
    <w:rsid w:val="00010AAC"/>
    <w:rsid w:val="00011667"/>
    <w:rsid w:val="00012D54"/>
    <w:rsid w:val="000137CD"/>
    <w:rsid w:val="0001519F"/>
    <w:rsid w:val="00016E34"/>
    <w:rsid w:val="00016EF3"/>
    <w:rsid w:val="00021C96"/>
    <w:rsid w:val="000220C4"/>
    <w:rsid w:val="00022B36"/>
    <w:rsid w:val="00023194"/>
    <w:rsid w:val="000258E6"/>
    <w:rsid w:val="000315DA"/>
    <w:rsid w:val="00031976"/>
    <w:rsid w:val="00032DFD"/>
    <w:rsid w:val="00033CD1"/>
    <w:rsid w:val="00034D78"/>
    <w:rsid w:val="00035799"/>
    <w:rsid w:val="00036709"/>
    <w:rsid w:val="00036849"/>
    <w:rsid w:val="0003765E"/>
    <w:rsid w:val="00040B2E"/>
    <w:rsid w:val="000432A6"/>
    <w:rsid w:val="00044E9E"/>
    <w:rsid w:val="000454F9"/>
    <w:rsid w:val="00046814"/>
    <w:rsid w:val="00046DBE"/>
    <w:rsid w:val="00047283"/>
    <w:rsid w:val="00052461"/>
    <w:rsid w:val="00052D16"/>
    <w:rsid w:val="00054081"/>
    <w:rsid w:val="0005429D"/>
    <w:rsid w:val="00054B53"/>
    <w:rsid w:val="00054C1F"/>
    <w:rsid w:val="00054E07"/>
    <w:rsid w:val="00056273"/>
    <w:rsid w:val="00056C2B"/>
    <w:rsid w:val="00057DC7"/>
    <w:rsid w:val="00067F72"/>
    <w:rsid w:val="00073778"/>
    <w:rsid w:val="000803CF"/>
    <w:rsid w:val="00081943"/>
    <w:rsid w:val="00086582"/>
    <w:rsid w:val="00086B3A"/>
    <w:rsid w:val="00087429"/>
    <w:rsid w:val="00087C60"/>
    <w:rsid w:val="00090A59"/>
    <w:rsid w:val="000935CE"/>
    <w:rsid w:val="00095080"/>
    <w:rsid w:val="00095C56"/>
    <w:rsid w:val="000A0B6C"/>
    <w:rsid w:val="000A4E39"/>
    <w:rsid w:val="000B08AF"/>
    <w:rsid w:val="000B405A"/>
    <w:rsid w:val="000B4635"/>
    <w:rsid w:val="000B5E4E"/>
    <w:rsid w:val="000B6019"/>
    <w:rsid w:val="000C1A49"/>
    <w:rsid w:val="000C5C41"/>
    <w:rsid w:val="000D1126"/>
    <w:rsid w:val="000D2592"/>
    <w:rsid w:val="000E132B"/>
    <w:rsid w:val="000E21E9"/>
    <w:rsid w:val="000E2E2C"/>
    <w:rsid w:val="000E2F37"/>
    <w:rsid w:val="000E32DF"/>
    <w:rsid w:val="000E5D16"/>
    <w:rsid w:val="000E6844"/>
    <w:rsid w:val="000F1544"/>
    <w:rsid w:val="000F2C03"/>
    <w:rsid w:val="000F5F56"/>
    <w:rsid w:val="000F605E"/>
    <w:rsid w:val="00100822"/>
    <w:rsid w:val="0010226A"/>
    <w:rsid w:val="00103D2F"/>
    <w:rsid w:val="00105688"/>
    <w:rsid w:val="0011089B"/>
    <w:rsid w:val="00111A39"/>
    <w:rsid w:val="00116F85"/>
    <w:rsid w:val="00117156"/>
    <w:rsid w:val="001213FC"/>
    <w:rsid w:val="00121C79"/>
    <w:rsid w:val="00122F1A"/>
    <w:rsid w:val="00124162"/>
    <w:rsid w:val="0012553C"/>
    <w:rsid w:val="00130103"/>
    <w:rsid w:val="0013094D"/>
    <w:rsid w:val="00135005"/>
    <w:rsid w:val="00135995"/>
    <w:rsid w:val="001401F9"/>
    <w:rsid w:val="0014256D"/>
    <w:rsid w:val="001429F1"/>
    <w:rsid w:val="00146D72"/>
    <w:rsid w:val="00150C16"/>
    <w:rsid w:val="00160BA6"/>
    <w:rsid w:val="00162302"/>
    <w:rsid w:val="0016444D"/>
    <w:rsid w:val="00164FDC"/>
    <w:rsid w:val="0016643F"/>
    <w:rsid w:val="001748B8"/>
    <w:rsid w:val="001749A8"/>
    <w:rsid w:val="0017647C"/>
    <w:rsid w:val="00180872"/>
    <w:rsid w:val="00180C41"/>
    <w:rsid w:val="00180E37"/>
    <w:rsid w:val="00185389"/>
    <w:rsid w:val="001907EB"/>
    <w:rsid w:val="00190F50"/>
    <w:rsid w:val="001931FB"/>
    <w:rsid w:val="00193FE4"/>
    <w:rsid w:val="00194EC2"/>
    <w:rsid w:val="00196B3F"/>
    <w:rsid w:val="001A000C"/>
    <w:rsid w:val="001A12CA"/>
    <w:rsid w:val="001A3F14"/>
    <w:rsid w:val="001A42F5"/>
    <w:rsid w:val="001A56A1"/>
    <w:rsid w:val="001B284D"/>
    <w:rsid w:val="001B7814"/>
    <w:rsid w:val="001C23B1"/>
    <w:rsid w:val="001C259F"/>
    <w:rsid w:val="001C302B"/>
    <w:rsid w:val="001C475B"/>
    <w:rsid w:val="001C6091"/>
    <w:rsid w:val="001C70D6"/>
    <w:rsid w:val="001D062C"/>
    <w:rsid w:val="001D0C9A"/>
    <w:rsid w:val="001D0FC6"/>
    <w:rsid w:val="001D41A1"/>
    <w:rsid w:val="001E2774"/>
    <w:rsid w:val="001E4DF2"/>
    <w:rsid w:val="001F1507"/>
    <w:rsid w:val="001F1C99"/>
    <w:rsid w:val="001F24B4"/>
    <w:rsid w:val="001F3CF4"/>
    <w:rsid w:val="001F4484"/>
    <w:rsid w:val="001F5012"/>
    <w:rsid w:val="001F66B0"/>
    <w:rsid w:val="001F704A"/>
    <w:rsid w:val="0020162A"/>
    <w:rsid w:val="00201C1A"/>
    <w:rsid w:val="00204405"/>
    <w:rsid w:val="00205606"/>
    <w:rsid w:val="00206540"/>
    <w:rsid w:val="002128C5"/>
    <w:rsid w:val="00212F2D"/>
    <w:rsid w:val="00213CC9"/>
    <w:rsid w:val="002141FC"/>
    <w:rsid w:val="0021550F"/>
    <w:rsid w:val="00215636"/>
    <w:rsid w:val="002173B0"/>
    <w:rsid w:val="0022170B"/>
    <w:rsid w:val="00224C5C"/>
    <w:rsid w:val="002276EA"/>
    <w:rsid w:val="0023334F"/>
    <w:rsid w:val="00233BA6"/>
    <w:rsid w:val="00235B25"/>
    <w:rsid w:val="00236860"/>
    <w:rsid w:val="00237536"/>
    <w:rsid w:val="00237BCC"/>
    <w:rsid w:val="00242631"/>
    <w:rsid w:val="0024407C"/>
    <w:rsid w:val="00246B0A"/>
    <w:rsid w:val="00246DFA"/>
    <w:rsid w:val="002478E5"/>
    <w:rsid w:val="002551EC"/>
    <w:rsid w:val="00255A1B"/>
    <w:rsid w:val="00256672"/>
    <w:rsid w:val="00256982"/>
    <w:rsid w:val="00256EEB"/>
    <w:rsid w:val="002577F5"/>
    <w:rsid w:val="00263E01"/>
    <w:rsid w:val="00264823"/>
    <w:rsid w:val="002665D6"/>
    <w:rsid w:val="00281F23"/>
    <w:rsid w:val="00285CED"/>
    <w:rsid w:val="0028694E"/>
    <w:rsid w:val="00287E3B"/>
    <w:rsid w:val="00290026"/>
    <w:rsid w:val="0029471E"/>
    <w:rsid w:val="00294A7B"/>
    <w:rsid w:val="00294BA4"/>
    <w:rsid w:val="00296711"/>
    <w:rsid w:val="002A259A"/>
    <w:rsid w:val="002A345D"/>
    <w:rsid w:val="002A59E7"/>
    <w:rsid w:val="002A765D"/>
    <w:rsid w:val="002B6BC4"/>
    <w:rsid w:val="002B7130"/>
    <w:rsid w:val="002C4EFC"/>
    <w:rsid w:val="002D0A6E"/>
    <w:rsid w:val="002D189A"/>
    <w:rsid w:val="002D2F09"/>
    <w:rsid w:val="002D3B83"/>
    <w:rsid w:val="002D6589"/>
    <w:rsid w:val="002E2C1F"/>
    <w:rsid w:val="002E39A4"/>
    <w:rsid w:val="002E6864"/>
    <w:rsid w:val="002F24F8"/>
    <w:rsid w:val="002F2800"/>
    <w:rsid w:val="002F4AD4"/>
    <w:rsid w:val="002F5E4A"/>
    <w:rsid w:val="002F6F7D"/>
    <w:rsid w:val="00300995"/>
    <w:rsid w:val="00301A35"/>
    <w:rsid w:val="0030358A"/>
    <w:rsid w:val="00303C8F"/>
    <w:rsid w:val="003066E1"/>
    <w:rsid w:val="003102E2"/>
    <w:rsid w:val="00311588"/>
    <w:rsid w:val="0031161B"/>
    <w:rsid w:val="00315846"/>
    <w:rsid w:val="0032629E"/>
    <w:rsid w:val="00326727"/>
    <w:rsid w:val="00331428"/>
    <w:rsid w:val="003317E8"/>
    <w:rsid w:val="00332F48"/>
    <w:rsid w:val="00333FA8"/>
    <w:rsid w:val="003354F8"/>
    <w:rsid w:val="0033599F"/>
    <w:rsid w:val="00336024"/>
    <w:rsid w:val="0034416D"/>
    <w:rsid w:val="00344FC2"/>
    <w:rsid w:val="00350B1F"/>
    <w:rsid w:val="00350C49"/>
    <w:rsid w:val="003520F1"/>
    <w:rsid w:val="00352188"/>
    <w:rsid w:val="00352F7C"/>
    <w:rsid w:val="003579F4"/>
    <w:rsid w:val="00357EA8"/>
    <w:rsid w:val="003602A5"/>
    <w:rsid w:val="003633DD"/>
    <w:rsid w:val="0036692B"/>
    <w:rsid w:val="0037085C"/>
    <w:rsid w:val="00370EC5"/>
    <w:rsid w:val="00372A97"/>
    <w:rsid w:val="00372B5E"/>
    <w:rsid w:val="003821EB"/>
    <w:rsid w:val="003834DA"/>
    <w:rsid w:val="00384DD5"/>
    <w:rsid w:val="0038552A"/>
    <w:rsid w:val="00391030"/>
    <w:rsid w:val="00392672"/>
    <w:rsid w:val="003938BF"/>
    <w:rsid w:val="00395358"/>
    <w:rsid w:val="003A19EB"/>
    <w:rsid w:val="003A24FF"/>
    <w:rsid w:val="003A26D5"/>
    <w:rsid w:val="003A44C5"/>
    <w:rsid w:val="003B5032"/>
    <w:rsid w:val="003B5CC3"/>
    <w:rsid w:val="003B61EC"/>
    <w:rsid w:val="003B6F88"/>
    <w:rsid w:val="003B75F6"/>
    <w:rsid w:val="003C2834"/>
    <w:rsid w:val="003C2980"/>
    <w:rsid w:val="003C5FA6"/>
    <w:rsid w:val="003C5FCD"/>
    <w:rsid w:val="003C7061"/>
    <w:rsid w:val="003D233A"/>
    <w:rsid w:val="003D431A"/>
    <w:rsid w:val="003D527B"/>
    <w:rsid w:val="003D65B9"/>
    <w:rsid w:val="003D7FE5"/>
    <w:rsid w:val="003E120A"/>
    <w:rsid w:val="003E2A70"/>
    <w:rsid w:val="003F0EE3"/>
    <w:rsid w:val="003F2399"/>
    <w:rsid w:val="003F4D18"/>
    <w:rsid w:val="003F6B2B"/>
    <w:rsid w:val="00406FFD"/>
    <w:rsid w:val="00413FAC"/>
    <w:rsid w:val="004250F5"/>
    <w:rsid w:val="004252C5"/>
    <w:rsid w:val="00426552"/>
    <w:rsid w:val="0042771E"/>
    <w:rsid w:val="00430354"/>
    <w:rsid w:val="00432821"/>
    <w:rsid w:val="004352C7"/>
    <w:rsid w:val="004357D4"/>
    <w:rsid w:val="00436515"/>
    <w:rsid w:val="00442704"/>
    <w:rsid w:val="00442B5A"/>
    <w:rsid w:val="00443A12"/>
    <w:rsid w:val="004448C8"/>
    <w:rsid w:val="004571BA"/>
    <w:rsid w:val="00457C72"/>
    <w:rsid w:val="00460599"/>
    <w:rsid w:val="00461024"/>
    <w:rsid w:val="00463425"/>
    <w:rsid w:val="004636C5"/>
    <w:rsid w:val="00463DD6"/>
    <w:rsid w:val="004652FB"/>
    <w:rsid w:val="00465D36"/>
    <w:rsid w:val="00467693"/>
    <w:rsid w:val="00467A8E"/>
    <w:rsid w:val="00472510"/>
    <w:rsid w:val="00473782"/>
    <w:rsid w:val="004823F7"/>
    <w:rsid w:val="0048348C"/>
    <w:rsid w:val="00487AE4"/>
    <w:rsid w:val="00490B7B"/>
    <w:rsid w:val="00491E77"/>
    <w:rsid w:val="00492981"/>
    <w:rsid w:val="004954B2"/>
    <w:rsid w:val="00497A89"/>
    <w:rsid w:val="00497CCC"/>
    <w:rsid w:val="004A0C82"/>
    <w:rsid w:val="004A3E40"/>
    <w:rsid w:val="004A4C2B"/>
    <w:rsid w:val="004A55D8"/>
    <w:rsid w:val="004A5999"/>
    <w:rsid w:val="004A768C"/>
    <w:rsid w:val="004B3C29"/>
    <w:rsid w:val="004C0067"/>
    <w:rsid w:val="004C45DC"/>
    <w:rsid w:val="004C51D4"/>
    <w:rsid w:val="004C6F61"/>
    <w:rsid w:val="004D2FC8"/>
    <w:rsid w:val="004E16DD"/>
    <w:rsid w:val="004E2A42"/>
    <w:rsid w:val="004E4187"/>
    <w:rsid w:val="004E4806"/>
    <w:rsid w:val="004E52F4"/>
    <w:rsid w:val="004E6AFB"/>
    <w:rsid w:val="004E6BAD"/>
    <w:rsid w:val="004F1EC7"/>
    <w:rsid w:val="004F3F3F"/>
    <w:rsid w:val="004F516A"/>
    <w:rsid w:val="004F56AA"/>
    <w:rsid w:val="004F645C"/>
    <w:rsid w:val="004F684C"/>
    <w:rsid w:val="004F6D84"/>
    <w:rsid w:val="00501A3E"/>
    <w:rsid w:val="00503E41"/>
    <w:rsid w:val="00507A31"/>
    <w:rsid w:val="00513FC6"/>
    <w:rsid w:val="005158E9"/>
    <w:rsid w:val="00522593"/>
    <w:rsid w:val="0052504C"/>
    <w:rsid w:val="0052741D"/>
    <w:rsid w:val="00527E27"/>
    <w:rsid w:val="00530947"/>
    <w:rsid w:val="00530F5C"/>
    <w:rsid w:val="005318FC"/>
    <w:rsid w:val="00533F9B"/>
    <w:rsid w:val="005400C8"/>
    <w:rsid w:val="00541398"/>
    <w:rsid w:val="00542441"/>
    <w:rsid w:val="00550492"/>
    <w:rsid w:val="00552730"/>
    <w:rsid w:val="005530FA"/>
    <w:rsid w:val="0055403F"/>
    <w:rsid w:val="005556AB"/>
    <w:rsid w:val="00556A42"/>
    <w:rsid w:val="00570B10"/>
    <w:rsid w:val="005717E8"/>
    <w:rsid w:val="00573B64"/>
    <w:rsid w:val="005742F8"/>
    <w:rsid w:val="00574D90"/>
    <w:rsid w:val="0057588A"/>
    <w:rsid w:val="005779B4"/>
    <w:rsid w:val="00581266"/>
    <w:rsid w:val="005817C9"/>
    <w:rsid w:val="00581CF2"/>
    <w:rsid w:val="005824BF"/>
    <w:rsid w:val="00583842"/>
    <w:rsid w:val="005912DB"/>
    <w:rsid w:val="00595450"/>
    <w:rsid w:val="00595865"/>
    <w:rsid w:val="005964B2"/>
    <w:rsid w:val="005A26E4"/>
    <w:rsid w:val="005A4FFC"/>
    <w:rsid w:val="005A6D39"/>
    <w:rsid w:val="005B12FD"/>
    <w:rsid w:val="005B31C3"/>
    <w:rsid w:val="005B3CDA"/>
    <w:rsid w:val="005B4608"/>
    <w:rsid w:val="005B4ABC"/>
    <w:rsid w:val="005B4B1A"/>
    <w:rsid w:val="005B5838"/>
    <w:rsid w:val="005B65D6"/>
    <w:rsid w:val="005B750C"/>
    <w:rsid w:val="005C4F23"/>
    <w:rsid w:val="005C715E"/>
    <w:rsid w:val="005D0485"/>
    <w:rsid w:val="005D44B5"/>
    <w:rsid w:val="005D6C5D"/>
    <w:rsid w:val="005E00C7"/>
    <w:rsid w:val="005E30BC"/>
    <w:rsid w:val="005E3E7A"/>
    <w:rsid w:val="005E6974"/>
    <w:rsid w:val="005F75CD"/>
    <w:rsid w:val="00601764"/>
    <w:rsid w:val="00601C21"/>
    <w:rsid w:val="00601C6C"/>
    <w:rsid w:val="00602EB4"/>
    <w:rsid w:val="0061127F"/>
    <w:rsid w:val="0061366A"/>
    <w:rsid w:val="006147D5"/>
    <w:rsid w:val="00617585"/>
    <w:rsid w:val="00620137"/>
    <w:rsid w:val="006219AF"/>
    <w:rsid w:val="00621F4C"/>
    <w:rsid w:val="0062260C"/>
    <w:rsid w:val="00622B30"/>
    <w:rsid w:val="006253DD"/>
    <w:rsid w:val="00630B33"/>
    <w:rsid w:val="00632F27"/>
    <w:rsid w:val="00633A10"/>
    <w:rsid w:val="0063604E"/>
    <w:rsid w:val="00636CD9"/>
    <w:rsid w:val="006406F7"/>
    <w:rsid w:val="00640DED"/>
    <w:rsid w:val="00641E71"/>
    <w:rsid w:val="00642CE4"/>
    <w:rsid w:val="0064315C"/>
    <w:rsid w:val="006441B4"/>
    <w:rsid w:val="00644E6D"/>
    <w:rsid w:val="006454C0"/>
    <w:rsid w:val="006466E4"/>
    <w:rsid w:val="006520AF"/>
    <w:rsid w:val="006535FF"/>
    <w:rsid w:val="00654960"/>
    <w:rsid w:val="00660EEC"/>
    <w:rsid w:val="00663A64"/>
    <w:rsid w:val="00666294"/>
    <w:rsid w:val="0066687B"/>
    <w:rsid w:val="0067021E"/>
    <w:rsid w:val="00673729"/>
    <w:rsid w:val="00673C52"/>
    <w:rsid w:val="0068133A"/>
    <w:rsid w:val="00681423"/>
    <w:rsid w:val="0068276D"/>
    <w:rsid w:val="00682828"/>
    <w:rsid w:val="00686A70"/>
    <w:rsid w:val="006922B3"/>
    <w:rsid w:val="00697D51"/>
    <w:rsid w:val="006A0BFB"/>
    <w:rsid w:val="006A2360"/>
    <w:rsid w:val="006B0B7A"/>
    <w:rsid w:val="006B0BD7"/>
    <w:rsid w:val="006C0EC0"/>
    <w:rsid w:val="006C1BA4"/>
    <w:rsid w:val="006C2A31"/>
    <w:rsid w:val="006C2F90"/>
    <w:rsid w:val="006C3427"/>
    <w:rsid w:val="006C3A23"/>
    <w:rsid w:val="006C52D9"/>
    <w:rsid w:val="006C651C"/>
    <w:rsid w:val="006D3CC6"/>
    <w:rsid w:val="006D3D82"/>
    <w:rsid w:val="006D7AB8"/>
    <w:rsid w:val="006E1D23"/>
    <w:rsid w:val="006E62DD"/>
    <w:rsid w:val="006F54E2"/>
    <w:rsid w:val="006F637F"/>
    <w:rsid w:val="006F6D9B"/>
    <w:rsid w:val="006F7A9B"/>
    <w:rsid w:val="007002FE"/>
    <w:rsid w:val="00701447"/>
    <w:rsid w:val="0070211D"/>
    <w:rsid w:val="00702BE3"/>
    <w:rsid w:val="0070409B"/>
    <w:rsid w:val="007056CC"/>
    <w:rsid w:val="00710A0B"/>
    <w:rsid w:val="00712C6A"/>
    <w:rsid w:val="00715293"/>
    <w:rsid w:val="007154E0"/>
    <w:rsid w:val="00717797"/>
    <w:rsid w:val="0072107C"/>
    <w:rsid w:val="00721169"/>
    <w:rsid w:val="0072158B"/>
    <w:rsid w:val="00721E19"/>
    <w:rsid w:val="0072335A"/>
    <w:rsid w:val="007258D3"/>
    <w:rsid w:val="00726AC9"/>
    <w:rsid w:val="007318E8"/>
    <w:rsid w:val="00733A34"/>
    <w:rsid w:val="00741043"/>
    <w:rsid w:val="00741473"/>
    <w:rsid w:val="00744C35"/>
    <w:rsid w:val="00744CF3"/>
    <w:rsid w:val="00751A62"/>
    <w:rsid w:val="00752CD4"/>
    <w:rsid w:val="0076224E"/>
    <w:rsid w:val="00763CB0"/>
    <w:rsid w:val="00773C83"/>
    <w:rsid w:val="00774A48"/>
    <w:rsid w:val="00776995"/>
    <w:rsid w:val="00781823"/>
    <w:rsid w:val="007819B1"/>
    <w:rsid w:val="00781A17"/>
    <w:rsid w:val="0078259A"/>
    <w:rsid w:val="00786FAD"/>
    <w:rsid w:val="0079694C"/>
    <w:rsid w:val="0079794D"/>
    <w:rsid w:val="007A0252"/>
    <w:rsid w:val="007A3DEF"/>
    <w:rsid w:val="007A4168"/>
    <w:rsid w:val="007A7DDB"/>
    <w:rsid w:val="007A7FAA"/>
    <w:rsid w:val="007B1506"/>
    <w:rsid w:val="007B42EC"/>
    <w:rsid w:val="007B7D2E"/>
    <w:rsid w:val="007C2672"/>
    <w:rsid w:val="007C3C84"/>
    <w:rsid w:val="007C3D87"/>
    <w:rsid w:val="007C461A"/>
    <w:rsid w:val="007C48C4"/>
    <w:rsid w:val="007C5F34"/>
    <w:rsid w:val="007C69CB"/>
    <w:rsid w:val="007C7B55"/>
    <w:rsid w:val="007D0147"/>
    <w:rsid w:val="007D1E80"/>
    <w:rsid w:val="007D4219"/>
    <w:rsid w:val="007D5015"/>
    <w:rsid w:val="007D6618"/>
    <w:rsid w:val="007D7A78"/>
    <w:rsid w:val="007F096D"/>
    <w:rsid w:val="007F15B5"/>
    <w:rsid w:val="007F36C6"/>
    <w:rsid w:val="007F6CEC"/>
    <w:rsid w:val="007F6D69"/>
    <w:rsid w:val="008006A9"/>
    <w:rsid w:val="0080074A"/>
    <w:rsid w:val="008009DB"/>
    <w:rsid w:val="008012BE"/>
    <w:rsid w:val="008035BA"/>
    <w:rsid w:val="00804079"/>
    <w:rsid w:val="00804B92"/>
    <w:rsid w:val="008058B6"/>
    <w:rsid w:val="008061BC"/>
    <w:rsid w:val="0080622E"/>
    <w:rsid w:val="0080690B"/>
    <w:rsid w:val="00813039"/>
    <w:rsid w:val="008135FF"/>
    <w:rsid w:val="008165DB"/>
    <w:rsid w:val="0081764F"/>
    <w:rsid w:val="008176F6"/>
    <w:rsid w:val="00817DD3"/>
    <w:rsid w:val="00824EE8"/>
    <w:rsid w:val="00826847"/>
    <w:rsid w:val="00826E54"/>
    <w:rsid w:val="00826F45"/>
    <w:rsid w:val="00831784"/>
    <w:rsid w:val="00833F72"/>
    <w:rsid w:val="008372B9"/>
    <w:rsid w:val="00840FEC"/>
    <w:rsid w:val="00845642"/>
    <w:rsid w:val="008458CF"/>
    <w:rsid w:val="00846825"/>
    <w:rsid w:val="00847794"/>
    <w:rsid w:val="00856668"/>
    <w:rsid w:val="008570F1"/>
    <w:rsid w:val="00860FFC"/>
    <w:rsid w:val="00863560"/>
    <w:rsid w:val="00863D1E"/>
    <w:rsid w:val="00863E3F"/>
    <w:rsid w:val="00866A1D"/>
    <w:rsid w:val="0087060A"/>
    <w:rsid w:val="008719CA"/>
    <w:rsid w:val="00874131"/>
    <w:rsid w:val="008745F2"/>
    <w:rsid w:val="00874E34"/>
    <w:rsid w:val="00880F81"/>
    <w:rsid w:val="00881231"/>
    <w:rsid w:val="008816CE"/>
    <w:rsid w:val="00881ADD"/>
    <w:rsid w:val="00886DE8"/>
    <w:rsid w:val="00887C78"/>
    <w:rsid w:val="0089054F"/>
    <w:rsid w:val="008908EA"/>
    <w:rsid w:val="00895430"/>
    <w:rsid w:val="008A072C"/>
    <w:rsid w:val="008A1A2B"/>
    <w:rsid w:val="008A50A2"/>
    <w:rsid w:val="008A6D29"/>
    <w:rsid w:val="008B0105"/>
    <w:rsid w:val="008B115B"/>
    <w:rsid w:val="008B5640"/>
    <w:rsid w:val="008B64CE"/>
    <w:rsid w:val="008C04A4"/>
    <w:rsid w:val="008C5027"/>
    <w:rsid w:val="008C580A"/>
    <w:rsid w:val="008C5AFC"/>
    <w:rsid w:val="008C6F1C"/>
    <w:rsid w:val="008C7A62"/>
    <w:rsid w:val="008D0DE5"/>
    <w:rsid w:val="008D5795"/>
    <w:rsid w:val="008E1D3B"/>
    <w:rsid w:val="008E3FD8"/>
    <w:rsid w:val="008E422D"/>
    <w:rsid w:val="008E4355"/>
    <w:rsid w:val="008E5366"/>
    <w:rsid w:val="008F4E67"/>
    <w:rsid w:val="009024E1"/>
    <w:rsid w:val="00902A38"/>
    <w:rsid w:val="009044B5"/>
    <w:rsid w:val="0090712F"/>
    <w:rsid w:val="00907507"/>
    <w:rsid w:val="009103FA"/>
    <w:rsid w:val="00911674"/>
    <w:rsid w:val="009141BC"/>
    <w:rsid w:val="0092194E"/>
    <w:rsid w:val="00924913"/>
    <w:rsid w:val="00924B3A"/>
    <w:rsid w:val="00925551"/>
    <w:rsid w:val="00926087"/>
    <w:rsid w:val="00934EF7"/>
    <w:rsid w:val="009373D5"/>
    <w:rsid w:val="0094021E"/>
    <w:rsid w:val="00940653"/>
    <w:rsid w:val="009461EF"/>
    <w:rsid w:val="00946A29"/>
    <w:rsid w:val="00946C22"/>
    <w:rsid w:val="00947B17"/>
    <w:rsid w:val="00950B36"/>
    <w:rsid w:val="009530AF"/>
    <w:rsid w:val="0095492E"/>
    <w:rsid w:val="0095593A"/>
    <w:rsid w:val="0095593F"/>
    <w:rsid w:val="00960B57"/>
    <w:rsid w:val="00960F9F"/>
    <w:rsid w:val="0096314E"/>
    <w:rsid w:val="009643B7"/>
    <w:rsid w:val="00964ABB"/>
    <w:rsid w:val="00967B2C"/>
    <w:rsid w:val="00970322"/>
    <w:rsid w:val="00972CC3"/>
    <w:rsid w:val="00975960"/>
    <w:rsid w:val="00977ECA"/>
    <w:rsid w:val="00981656"/>
    <w:rsid w:val="00981B63"/>
    <w:rsid w:val="009851A1"/>
    <w:rsid w:val="00985F23"/>
    <w:rsid w:val="00986101"/>
    <w:rsid w:val="00987D45"/>
    <w:rsid w:val="00991A82"/>
    <w:rsid w:val="009953DE"/>
    <w:rsid w:val="00997872"/>
    <w:rsid w:val="009A262A"/>
    <w:rsid w:val="009A3702"/>
    <w:rsid w:val="009A3D6A"/>
    <w:rsid w:val="009A4944"/>
    <w:rsid w:val="009A5DD3"/>
    <w:rsid w:val="009B0443"/>
    <w:rsid w:val="009B3984"/>
    <w:rsid w:val="009B3D7F"/>
    <w:rsid w:val="009B3F0B"/>
    <w:rsid w:val="009B4AD8"/>
    <w:rsid w:val="009B610D"/>
    <w:rsid w:val="009B7005"/>
    <w:rsid w:val="009C14E1"/>
    <w:rsid w:val="009C427D"/>
    <w:rsid w:val="009D0D93"/>
    <w:rsid w:val="009D1160"/>
    <w:rsid w:val="009D22A1"/>
    <w:rsid w:val="009D4BDD"/>
    <w:rsid w:val="009D58D1"/>
    <w:rsid w:val="009D5E36"/>
    <w:rsid w:val="009D749B"/>
    <w:rsid w:val="009D7531"/>
    <w:rsid w:val="009D7C4B"/>
    <w:rsid w:val="009E299E"/>
    <w:rsid w:val="009E3AED"/>
    <w:rsid w:val="009E611F"/>
    <w:rsid w:val="009E6C15"/>
    <w:rsid w:val="009F1918"/>
    <w:rsid w:val="009F5409"/>
    <w:rsid w:val="009F5955"/>
    <w:rsid w:val="009F5F33"/>
    <w:rsid w:val="00A01563"/>
    <w:rsid w:val="00A1113B"/>
    <w:rsid w:val="00A116F5"/>
    <w:rsid w:val="00A11885"/>
    <w:rsid w:val="00A12598"/>
    <w:rsid w:val="00A153A3"/>
    <w:rsid w:val="00A1625D"/>
    <w:rsid w:val="00A24D26"/>
    <w:rsid w:val="00A250B0"/>
    <w:rsid w:val="00A25C78"/>
    <w:rsid w:val="00A26B20"/>
    <w:rsid w:val="00A26D2D"/>
    <w:rsid w:val="00A306C0"/>
    <w:rsid w:val="00A307DC"/>
    <w:rsid w:val="00A33A1E"/>
    <w:rsid w:val="00A35C0B"/>
    <w:rsid w:val="00A36D53"/>
    <w:rsid w:val="00A41F62"/>
    <w:rsid w:val="00A44508"/>
    <w:rsid w:val="00A45CAA"/>
    <w:rsid w:val="00A46B3C"/>
    <w:rsid w:val="00A50880"/>
    <w:rsid w:val="00A51E09"/>
    <w:rsid w:val="00A549D4"/>
    <w:rsid w:val="00A54CFE"/>
    <w:rsid w:val="00A54E7D"/>
    <w:rsid w:val="00A5649E"/>
    <w:rsid w:val="00A60B30"/>
    <w:rsid w:val="00A6204F"/>
    <w:rsid w:val="00A62C6B"/>
    <w:rsid w:val="00A63CF5"/>
    <w:rsid w:val="00A64E65"/>
    <w:rsid w:val="00A6662D"/>
    <w:rsid w:val="00A72929"/>
    <w:rsid w:val="00A73FAC"/>
    <w:rsid w:val="00A750CE"/>
    <w:rsid w:val="00A81154"/>
    <w:rsid w:val="00A83832"/>
    <w:rsid w:val="00A83FA0"/>
    <w:rsid w:val="00A8520C"/>
    <w:rsid w:val="00A862AF"/>
    <w:rsid w:val="00A90114"/>
    <w:rsid w:val="00A90489"/>
    <w:rsid w:val="00A958BD"/>
    <w:rsid w:val="00AA091A"/>
    <w:rsid w:val="00AA0EAF"/>
    <w:rsid w:val="00AA36A5"/>
    <w:rsid w:val="00AA4CB7"/>
    <w:rsid w:val="00AA4D6A"/>
    <w:rsid w:val="00AB0FA9"/>
    <w:rsid w:val="00AB78CE"/>
    <w:rsid w:val="00AC09E8"/>
    <w:rsid w:val="00AC37CB"/>
    <w:rsid w:val="00AC6B51"/>
    <w:rsid w:val="00AD2E86"/>
    <w:rsid w:val="00AD4200"/>
    <w:rsid w:val="00AD6001"/>
    <w:rsid w:val="00AD627A"/>
    <w:rsid w:val="00AD760E"/>
    <w:rsid w:val="00AE561A"/>
    <w:rsid w:val="00AF0C75"/>
    <w:rsid w:val="00AF34C5"/>
    <w:rsid w:val="00B020B6"/>
    <w:rsid w:val="00B02724"/>
    <w:rsid w:val="00B040BB"/>
    <w:rsid w:val="00B062A5"/>
    <w:rsid w:val="00B0737C"/>
    <w:rsid w:val="00B07DC6"/>
    <w:rsid w:val="00B1033B"/>
    <w:rsid w:val="00B127F6"/>
    <w:rsid w:val="00B14640"/>
    <w:rsid w:val="00B15F0E"/>
    <w:rsid w:val="00B21F63"/>
    <w:rsid w:val="00B22AB0"/>
    <w:rsid w:val="00B2339A"/>
    <w:rsid w:val="00B257F9"/>
    <w:rsid w:val="00B26701"/>
    <w:rsid w:val="00B26D34"/>
    <w:rsid w:val="00B30E0F"/>
    <w:rsid w:val="00B32476"/>
    <w:rsid w:val="00B35AB0"/>
    <w:rsid w:val="00B37689"/>
    <w:rsid w:val="00B37863"/>
    <w:rsid w:val="00B4529E"/>
    <w:rsid w:val="00B51E26"/>
    <w:rsid w:val="00B52483"/>
    <w:rsid w:val="00B53A75"/>
    <w:rsid w:val="00B540C4"/>
    <w:rsid w:val="00B54A84"/>
    <w:rsid w:val="00B559C2"/>
    <w:rsid w:val="00B5689F"/>
    <w:rsid w:val="00B630CA"/>
    <w:rsid w:val="00B633DF"/>
    <w:rsid w:val="00B71785"/>
    <w:rsid w:val="00B717D0"/>
    <w:rsid w:val="00B73837"/>
    <w:rsid w:val="00B75949"/>
    <w:rsid w:val="00B80DF1"/>
    <w:rsid w:val="00B825DB"/>
    <w:rsid w:val="00B84C41"/>
    <w:rsid w:val="00B86D22"/>
    <w:rsid w:val="00B91B34"/>
    <w:rsid w:val="00B91B80"/>
    <w:rsid w:val="00B91F50"/>
    <w:rsid w:val="00B92CAD"/>
    <w:rsid w:val="00B93F6A"/>
    <w:rsid w:val="00B947BB"/>
    <w:rsid w:val="00B9633A"/>
    <w:rsid w:val="00B97EFB"/>
    <w:rsid w:val="00BA09F7"/>
    <w:rsid w:val="00BA216F"/>
    <w:rsid w:val="00BA3442"/>
    <w:rsid w:val="00BB0923"/>
    <w:rsid w:val="00BB27C1"/>
    <w:rsid w:val="00BB2836"/>
    <w:rsid w:val="00BB4512"/>
    <w:rsid w:val="00BB7AB8"/>
    <w:rsid w:val="00BC6DA5"/>
    <w:rsid w:val="00BC7063"/>
    <w:rsid w:val="00BC7600"/>
    <w:rsid w:val="00BC779F"/>
    <w:rsid w:val="00BD0233"/>
    <w:rsid w:val="00BD59DF"/>
    <w:rsid w:val="00BD66B5"/>
    <w:rsid w:val="00BE0E3D"/>
    <w:rsid w:val="00BE1ABA"/>
    <w:rsid w:val="00BE1F42"/>
    <w:rsid w:val="00BE2732"/>
    <w:rsid w:val="00BE69C0"/>
    <w:rsid w:val="00BF5016"/>
    <w:rsid w:val="00BF7759"/>
    <w:rsid w:val="00C01C51"/>
    <w:rsid w:val="00C01C97"/>
    <w:rsid w:val="00C027F5"/>
    <w:rsid w:val="00C0744A"/>
    <w:rsid w:val="00C11BAD"/>
    <w:rsid w:val="00C15C5D"/>
    <w:rsid w:val="00C15CD1"/>
    <w:rsid w:val="00C15FF0"/>
    <w:rsid w:val="00C162FE"/>
    <w:rsid w:val="00C21128"/>
    <w:rsid w:val="00C249D3"/>
    <w:rsid w:val="00C24D86"/>
    <w:rsid w:val="00C3190D"/>
    <w:rsid w:val="00C32F80"/>
    <w:rsid w:val="00C45A92"/>
    <w:rsid w:val="00C4717C"/>
    <w:rsid w:val="00C50728"/>
    <w:rsid w:val="00C51EB4"/>
    <w:rsid w:val="00C527D2"/>
    <w:rsid w:val="00C57042"/>
    <w:rsid w:val="00C601F8"/>
    <w:rsid w:val="00C61E8E"/>
    <w:rsid w:val="00C647F9"/>
    <w:rsid w:val="00C648A9"/>
    <w:rsid w:val="00C64DEC"/>
    <w:rsid w:val="00C734E2"/>
    <w:rsid w:val="00C73CD2"/>
    <w:rsid w:val="00C77FE2"/>
    <w:rsid w:val="00C80015"/>
    <w:rsid w:val="00C80CBE"/>
    <w:rsid w:val="00C82922"/>
    <w:rsid w:val="00C82BDF"/>
    <w:rsid w:val="00C854FD"/>
    <w:rsid w:val="00C85F03"/>
    <w:rsid w:val="00C86025"/>
    <w:rsid w:val="00C8679E"/>
    <w:rsid w:val="00C93B7B"/>
    <w:rsid w:val="00C95282"/>
    <w:rsid w:val="00CA7944"/>
    <w:rsid w:val="00CA7EC8"/>
    <w:rsid w:val="00CB1B57"/>
    <w:rsid w:val="00CB3E32"/>
    <w:rsid w:val="00CB4B95"/>
    <w:rsid w:val="00CB6B4F"/>
    <w:rsid w:val="00CC1ED2"/>
    <w:rsid w:val="00CC421A"/>
    <w:rsid w:val="00CC6BE0"/>
    <w:rsid w:val="00CD1F7D"/>
    <w:rsid w:val="00CE04DB"/>
    <w:rsid w:val="00CE0EA7"/>
    <w:rsid w:val="00CE29CB"/>
    <w:rsid w:val="00CE439F"/>
    <w:rsid w:val="00CE5727"/>
    <w:rsid w:val="00CF1179"/>
    <w:rsid w:val="00CF26D9"/>
    <w:rsid w:val="00CF6D09"/>
    <w:rsid w:val="00D006BD"/>
    <w:rsid w:val="00D00C72"/>
    <w:rsid w:val="00D02AD2"/>
    <w:rsid w:val="00D041D7"/>
    <w:rsid w:val="00D06178"/>
    <w:rsid w:val="00D075FB"/>
    <w:rsid w:val="00D1103C"/>
    <w:rsid w:val="00D1310A"/>
    <w:rsid w:val="00D1409F"/>
    <w:rsid w:val="00D1429B"/>
    <w:rsid w:val="00D14C39"/>
    <w:rsid w:val="00D16A1B"/>
    <w:rsid w:val="00D17F01"/>
    <w:rsid w:val="00D21777"/>
    <w:rsid w:val="00D321B9"/>
    <w:rsid w:val="00D35DCE"/>
    <w:rsid w:val="00D36ED1"/>
    <w:rsid w:val="00D40ABC"/>
    <w:rsid w:val="00D41F1C"/>
    <w:rsid w:val="00D44651"/>
    <w:rsid w:val="00D4552E"/>
    <w:rsid w:val="00D50F42"/>
    <w:rsid w:val="00D51339"/>
    <w:rsid w:val="00D53122"/>
    <w:rsid w:val="00D54376"/>
    <w:rsid w:val="00D556A9"/>
    <w:rsid w:val="00D55B35"/>
    <w:rsid w:val="00D56332"/>
    <w:rsid w:val="00D568DB"/>
    <w:rsid w:val="00D57D7E"/>
    <w:rsid w:val="00D600AE"/>
    <w:rsid w:val="00D60D78"/>
    <w:rsid w:val="00D670DA"/>
    <w:rsid w:val="00D724E1"/>
    <w:rsid w:val="00D733C4"/>
    <w:rsid w:val="00D807BF"/>
    <w:rsid w:val="00D86916"/>
    <w:rsid w:val="00D92286"/>
    <w:rsid w:val="00D9244B"/>
    <w:rsid w:val="00D93A46"/>
    <w:rsid w:val="00D949EA"/>
    <w:rsid w:val="00DA2FAC"/>
    <w:rsid w:val="00DA5018"/>
    <w:rsid w:val="00DA6659"/>
    <w:rsid w:val="00DA67B8"/>
    <w:rsid w:val="00DA6F78"/>
    <w:rsid w:val="00DA7EDB"/>
    <w:rsid w:val="00DB06F3"/>
    <w:rsid w:val="00DC0D9E"/>
    <w:rsid w:val="00DC10BC"/>
    <w:rsid w:val="00DC1133"/>
    <w:rsid w:val="00DC384E"/>
    <w:rsid w:val="00DD0905"/>
    <w:rsid w:val="00DD12B1"/>
    <w:rsid w:val="00DE30FC"/>
    <w:rsid w:val="00DE41D0"/>
    <w:rsid w:val="00DE641E"/>
    <w:rsid w:val="00DE79BD"/>
    <w:rsid w:val="00DF24BE"/>
    <w:rsid w:val="00DF432B"/>
    <w:rsid w:val="00DF5175"/>
    <w:rsid w:val="00E0026F"/>
    <w:rsid w:val="00E01A71"/>
    <w:rsid w:val="00E03131"/>
    <w:rsid w:val="00E07EDB"/>
    <w:rsid w:val="00E10E4C"/>
    <w:rsid w:val="00E15B97"/>
    <w:rsid w:val="00E209F7"/>
    <w:rsid w:val="00E216DA"/>
    <w:rsid w:val="00E255A9"/>
    <w:rsid w:val="00E25724"/>
    <w:rsid w:val="00E25837"/>
    <w:rsid w:val="00E26F47"/>
    <w:rsid w:val="00E30EB1"/>
    <w:rsid w:val="00E320F9"/>
    <w:rsid w:val="00E3218F"/>
    <w:rsid w:val="00E34C1E"/>
    <w:rsid w:val="00E35BF7"/>
    <w:rsid w:val="00E35CC2"/>
    <w:rsid w:val="00E365A8"/>
    <w:rsid w:val="00E40A24"/>
    <w:rsid w:val="00E43527"/>
    <w:rsid w:val="00E4474C"/>
    <w:rsid w:val="00E5365D"/>
    <w:rsid w:val="00E543C8"/>
    <w:rsid w:val="00E5635F"/>
    <w:rsid w:val="00E571B6"/>
    <w:rsid w:val="00E60D40"/>
    <w:rsid w:val="00E61114"/>
    <w:rsid w:val="00E636F0"/>
    <w:rsid w:val="00E65603"/>
    <w:rsid w:val="00E65A9B"/>
    <w:rsid w:val="00E65C2A"/>
    <w:rsid w:val="00E66D6E"/>
    <w:rsid w:val="00E70064"/>
    <w:rsid w:val="00E71B1E"/>
    <w:rsid w:val="00E71C32"/>
    <w:rsid w:val="00E77CCD"/>
    <w:rsid w:val="00E803D7"/>
    <w:rsid w:val="00E80531"/>
    <w:rsid w:val="00E823FB"/>
    <w:rsid w:val="00E82853"/>
    <w:rsid w:val="00E86F15"/>
    <w:rsid w:val="00E876F9"/>
    <w:rsid w:val="00E90B33"/>
    <w:rsid w:val="00E9375C"/>
    <w:rsid w:val="00E970D6"/>
    <w:rsid w:val="00E971D7"/>
    <w:rsid w:val="00EA02F8"/>
    <w:rsid w:val="00EA2F7D"/>
    <w:rsid w:val="00EA3BDF"/>
    <w:rsid w:val="00EA3F76"/>
    <w:rsid w:val="00EA46A0"/>
    <w:rsid w:val="00EB0E38"/>
    <w:rsid w:val="00EB1F4B"/>
    <w:rsid w:val="00EB5177"/>
    <w:rsid w:val="00EB7476"/>
    <w:rsid w:val="00EC1BEF"/>
    <w:rsid w:val="00EC20C9"/>
    <w:rsid w:val="00EC74EC"/>
    <w:rsid w:val="00ED2ADC"/>
    <w:rsid w:val="00ED37CD"/>
    <w:rsid w:val="00ED406F"/>
    <w:rsid w:val="00ED4DD6"/>
    <w:rsid w:val="00EE1DB5"/>
    <w:rsid w:val="00EE547C"/>
    <w:rsid w:val="00EE5A08"/>
    <w:rsid w:val="00EF0BF3"/>
    <w:rsid w:val="00EF0E56"/>
    <w:rsid w:val="00EF1AB9"/>
    <w:rsid w:val="00EF1E9D"/>
    <w:rsid w:val="00EF50C7"/>
    <w:rsid w:val="00EF55F2"/>
    <w:rsid w:val="00EF5FBB"/>
    <w:rsid w:val="00F04812"/>
    <w:rsid w:val="00F07390"/>
    <w:rsid w:val="00F162FA"/>
    <w:rsid w:val="00F17AC3"/>
    <w:rsid w:val="00F205EB"/>
    <w:rsid w:val="00F23824"/>
    <w:rsid w:val="00F2396E"/>
    <w:rsid w:val="00F27D0B"/>
    <w:rsid w:val="00F305B6"/>
    <w:rsid w:val="00F346D8"/>
    <w:rsid w:val="00F3561F"/>
    <w:rsid w:val="00F3693E"/>
    <w:rsid w:val="00F36EC9"/>
    <w:rsid w:val="00F4510A"/>
    <w:rsid w:val="00F46D8E"/>
    <w:rsid w:val="00F477DA"/>
    <w:rsid w:val="00F503B3"/>
    <w:rsid w:val="00F5044C"/>
    <w:rsid w:val="00F51A2B"/>
    <w:rsid w:val="00F52099"/>
    <w:rsid w:val="00F5349C"/>
    <w:rsid w:val="00F55D6E"/>
    <w:rsid w:val="00F57070"/>
    <w:rsid w:val="00F573E7"/>
    <w:rsid w:val="00F60F3F"/>
    <w:rsid w:val="00F60FCA"/>
    <w:rsid w:val="00F6188F"/>
    <w:rsid w:val="00F62E84"/>
    <w:rsid w:val="00F66B4F"/>
    <w:rsid w:val="00F72C1C"/>
    <w:rsid w:val="00F75B17"/>
    <w:rsid w:val="00F76DE9"/>
    <w:rsid w:val="00F843FB"/>
    <w:rsid w:val="00F84D8A"/>
    <w:rsid w:val="00F86BFE"/>
    <w:rsid w:val="00F86F87"/>
    <w:rsid w:val="00F929D6"/>
    <w:rsid w:val="00F97164"/>
    <w:rsid w:val="00FA0FA7"/>
    <w:rsid w:val="00FA12B9"/>
    <w:rsid w:val="00FA23B7"/>
    <w:rsid w:val="00FA3EC7"/>
    <w:rsid w:val="00FA47B1"/>
    <w:rsid w:val="00FA59DD"/>
    <w:rsid w:val="00FA5A77"/>
    <w:rsid w:val="00FA711F"/>
    <w:rsid w:val="00FA746D"/>
    <w:rsid w:val="00FB2FA5"/>
    <w:rsid w:val="00FB62B2"/>
    <w:rsid w:val="00FB74A1"/>
    <w:rsid w:val="00FC29AF"/>
    <w:rsid w:val="00FC6075"/>
    <w:rsid w:val="00FC6DA6"/>
    <w:rsid w:val="00FD0678"/>
    <w:rsid w:val="00FD3D36"/>
    <w:rsid w:val="00FD62D1"/>
    <w:rsid w:val="00FE232C"/>
    <w:rsid w:val="00FE2BBD"/>
    <w:rsid w:val="00FE6415"/>
    <w:rsid w:val="00FE6C35"/>
    <w:rsid w:val="00FF0F88"/>
    <w:rsid w:val="00FF2AC0"/>
    <w:rsid w:val="00FF3EA2"/>
    <w:rsid w:val="00FF6E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1412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21F4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5F0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F54E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F54E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uiPriority w:val="9"/>
    <w:unhideWhenUsed/>
    <w:qFormat/>
    <w:rsid w:val="00ED4DD6"/>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ED4DD6"/>
    <w:pPr>
      <w:keepNext/>
      <w:keepLines/>
      <w:spacing w:before="240" w:after="64" w:line="320" w:lineRule="auto"/>
      <w:outlineLvl w:val="6"/>
    </w:pPr>
    <w:rPr>
      <w:b/>
      <w:bCs/>
    </w:rPr>
  </w:style>
  <w:style w:type="paragraph" w:styleId="8">
    <w:name w:val="heading 8"/>
    <w:basedOn w:val="a"/>
    <w:next w:val="a"/>
    <w:link w:val="80"/>
    <w:uiPriority w:val="9"/>
    <w:unhideWhenUsed/>
    <w:qFormat/>
    <w:rsid w:val="00ED4DD6"/>
    <w:pPr>
      <w:keepNext/>
      <w:keepLines/>
      <w:spacing w:before="240" w:after="64" w:line="320" w:lineRule="auto"/>
      <w:outlineLvl w:val="7"/>
    </w:pPr>
    <w:rPr>
      <w:rFonts w:asciiTheme="majorHAnsi" w:eastAsiaTheme="majorEastAsia" w:hAnsiTheme="majorHAnsi" w:cstheme="majorBidi"/>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621F4C"/>
    <w:rPr>
      <w:b/>
      <w:bCs/>
      <w:kern w:val="44"/>
      <w:sz w:val="44"/>
      <w:szCs w:val="44"/>
    </w:rPr>
  </w:style>
  <w:style w:type="character" w:customStyle="1" w:styleId="20">
    <w:name w:val="标题 2字符"/>
    <w:basedOn w:val="a0"/>
    <w:link w:val="2"/>
    <w:uiPriority w:val="9"/>
    <w:rsid w:val="00B15F0E"/>
    <w:rPr>
      <w:rFonts w:asciiTheme="majorHAnsi" w:eastAsiaTheme="majorEastAsia" w:hAnsiTheme="majorHAnsi" w:cstheme="majorBidi"/>
      <w:b/>
      <w:bCs/>
      <w:sz w:val="32"/>
      <w:szCs w:val="32"/>
    </w:rPr>
  </w:style>
  <w:style w:type="paragraph" w:styleId="a3">
    <w:name w:val="List Paragraph"/>
    <w:basedOn w:val="a"/>
    <w:uiPriority w:val="34"/>
    <w:qFormat/>
    <w:rsid w:val="00B15F0E"/>
    <w:pPr>
      <w:ind w:firstLineChars="200" w:firstLine="420"/>
    </w:pPr>
  </w:style>
  <w:style w:type="character" w:customStyle="1" w:styleId="30">
    <w:name w:val="标题 3字符"/>
    <w:basedOn w:val="a0"/>
    <w:link w:val="3"/>
    <w:uiPriority w:val="9"/>
    <w:rsid w:val="006F54E2"/>
    <w:rPr>
      <w:b/>
      <w:bCs/>
      <w:sz w:val="32"/>
      <w:szCs w:val="32"/>
    </w:rPr>
  </w:style>
  <w:style w:type="character" w:customStyle="1" w:styleId="40">
    <w:name w:val="标题 4字符"/>
    <w:basedOn w:val="a0"/>
    <w:link w:val="4"/>
    <w:uiPriority w:val="9"/>
    <w:rsid w:val="006F54E2"/>
    <w:rPr>
      <w:rFonts w:asciiTheme="majorHAnsi" w:eastAsiaTheme="majorEastAsia" w:hAnsiTheme="majorHAnsi" w:cstheme="majorBidi"/>
      <w:b/>
      <w:bCs/>
      <w:sz w:val="28"/>
      <w:szCs w:val="28"/>
    </w:rPr>
  </w:style>
  <w:style w:type="table" w:styleId="a4">
    <w:name w:val="Table Grid"/>
    <w:basedOn w:val="a1"/>
    <w:uiPriority w:val="59"/>
    <w:rsid w:val="006828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link w:val="a6"/>
    <w:uiPriority w:val="99"/>
    <w:semiHidden/>
    <w:unhideWhenUsed/>
    <w:rsid w:val="00285CED"/>
    <w:rPr>
      <w:rFonts w:ascii="宋体" w:eastAsia="宋体"/>
    </w:rPr>
  </w:style>
  <w:style w:type="character" w:customStyle="1" w:styleId="a6">
    <w:name w:val="文档结构图字符"/>
    <w:basedOn w:val="a0"/>
    <w:link w:val="a5"/>
    <w:uiPriority w:val="99"/>
    <w:semiHidden/>
    <w:rsid w:val="00285CED"/>
    <w:rPr>
      <w:rFonts w:ascii="宋体" w:eastAsia="宋体"/>
    </w:rPr>
  </w:style>
  <w:style w:type="paragraph" w:styleId="a7">
    <w:name w:val="Title"/>
    <w:basedOn w:val="a"/>
    <w:next w:val="a"/>
    <w:link w:val="a8"/>
    <w:uiPriority w:val="10"/>
    <w:qFormat/>
    <w:rsid w:val="00701447"/>
    <w:pPr>
      <w:spacing w:before="240" w:after="60"/>
      <w:jc w:val="center"/>
      <w:outlineLvl w:val="0"/>
    </w:pPr>
    <w:rPr>
      <w:rFonts w:asciiTheme="majorHAnsi" w:eastAsia="宋体" w:hAnsiTheme="majorHAnsi" w:cstheme="majorBidi"/>
      <w:b/>
      <w:bCs/>
      <w:sz w:val="32"/>
      <w:szCs w:val="32"/>
    </w:rPr>
  </w:style>
  <w:style w:type="character" w:customStyle="1" w:styleId="a8">
    <w:name w:val="标题字符"/>
    <w:basedOn w:val="a0"/>
    <w:link w:val="a7"/>
    <w:uiPriority w:val="10"/>
    <w:rsid w:val="00701447"/>
    <w:rPr>
      <w:rFonts w:asciiTheme="majorHAnsi" w:eastAsia="宋体" w:hAnsiTheme="majorHAnsi" w:cstheme="majorBidi"/>
      <w:b/>
      <w:bCs/>
      <w:sz w:val="32"/>
      <w:szCs w:val="32"/>
    </w:rPr>
  </w:style>
  <w:style w:type="paragraph" w:styleId="a9">
    <w:name w:val="Revision"/>
    <w:hidden/>
    <w:uiPriority w:val="99"/>
    <w:semiHidden/>
    <w:rsid w:val="002478E5"/>
  </w:style>
  <w:style w:type="character" w:customStyle="1" w:styleId="60">
    <w:name w:val="标题 6字符"/>
    <w:basedOn w:val="a0"/>
    <w:link w:val="6"/>
    <w:uiPriority w:val="9"/>
    <w:rsid w:val="00ED4DD6"/>
    <w:rPr>
      <w:rFonts w:asciiTheme="majorHAnsi" w:eastAsiaTheme="majorEastAsia" w:hAnsiTheme="majorHAnsi" w:cstheme="majorBidi"/>
      <w:b/>
      <w:bCs/>
    </w:rPr>
  </w:style>
  <w:style w:type="character" w:customStyle="1" w:styleId="70">
    <w:name w:val="标题 7字符"/>
    <w:basedOn w:val="a0"/>
    <w:link w:val="7"/>
    <w:uiPriority w:val="9"/>
    <w:rsid w:val="00ED4DD6"/>
    <w:rPr>
      <w:b/>
      <w:bCs/>
    </w:rPr>
  </w:style>
  <w:style w:type="character" w:customStyle="1" w:styleId="80">
    <w:name w:val="标题 8字符"/>
    <w:basedOn w:val="a0"/>
    <w:link w:val="8"/>
    <w:uiPriority w:val="9"/>
    <w:rsid w:val="00ED4DD6"/>
    <w:rPr>
      <w:rFonts w:asciiTheme="majorHAnsi" w:eastAsiaTheme="majorEastAsia" w:hAnsiTheme="majorHAnsi" w:cstheme="majorBidi"/>
    </w:rPr>
  </w:style>
  <w:style w:type="character" w:styleId="aa">
    <w:name w:val="Hyperlink"/>
    <w:basedOn w:val="a0"/>
    <w:uiPriority w:val="99"/>
    <w:unhideWhenUsed/>
    <w:rsid w:val="00ED4DD6"/>
    <w:rPr>
      <w:color w:val="0563C1" w:themeColor="hyperlink"/>
      <w:u w:val="single"/>
    </w:rPr>
  </w:style>
  <w:style w:type="character" w:styleId="ab">
    <w:name w:val="FollowedHyperlink"/>
    <w:basedOn w:val="a0"/>
    <w:uiPriority w:val="99"/>
    <w:semiHidden/>
    <w:unhideWhenUsed/>
    <w:rsid w:val="00EA02F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027126">
      <w:bodyDiv w:val="1"/>
      <w:marLeft w:val="0"/>
      <w:marRight w:val="0"/>
      <w:marTop w:val="0"/>
      <w:marBottom w:val="0"/>
      <w:divBdr>
        <w:top w:val="none" w:sz="0" w:space="0" w:color="auto"/>
        <w:left w:val="none" w:sz="0" w:space="0" w:color="auto"/>
        <w:bottom w:val="none" w:sz="0" w:space="0" w:color="auto"/>
        <w:right w:val="none" w:sz="0" w:space="0" w:color="auto"/>
      </w:divBdr>
    </w:div>
    <w:div w:id="189878154">
      <w:bodyDiv w:val="1"/>
      <w:marLeft w:val="0"/>
      <w:marRight w:val="0"/>
      <w:marTop w:val="0"/>
      <w:marBottom w:val="0"/>
      <w:divBdr>
        <w:top w:val="none" w:sz="0" w:space="0" w:color="auto"/>
        <w:left w:val="none" w:sz="0" w:space="0" w:color="auto"/>
        <w:bottom w:val="none" w:sz="0" w:space="0" w:color="auto"/>
        <w:right w:val="none" w:sz="0" w:space="0" w:color="auto"/>
      </w:divBdr>
    </w:div>
    <w:div w:id="1072973699">
      <w:bodyDiv w:val="1"/>
      <w:marLeft w:val="0"/>
      <w:marRight w:val="0"/>
      <w:marTop w:val="0"/>
      <w:marBottom w:val="0"/>
      <w:divBdr>
        <w:top w:val="none" w:sz="0" w:space="0" w:color="auto"/>
        <w:left w:val="none" w:sz="0" w:space="0" w:color="auto"/>
        <w:bottom w:val="none" w:sz="0" w:space="0" w:color="auto"/>
        <w:right w:val="none" w:sz="0" w:space="0" w:color="auto"/>
      </w:divBdr>
    </w:div>
    <w:div w:id="1975599188">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5.tiff"/><Relationship Id="rId20" Type="http://schemas.openxmlformats.org/officeDocument/2006/relationships/image" Target="media/image16.tiff"/><Relationship Id="rId21" Type="http://schemas.openxmlformats.org/officeDocument/2006/relationships/image" Target="media/image17.tiff"/><Relationship Id="rId22" Type="http://schemas.openxmlformats.org/officeDocument/2006/relationships/image" Target="media/image18.tiff"/><Relationship Id="rId23" Type="http://schemas.openxmlformats.org/officeDocument/2006/relationships/image" Target="media/image19.png"/><Relationship Id="rId24" Type="http://schemas.openxmlformats.org/officeDocument/2006/relationships/image" Target="media/image20.png"/><Relationship Id="rId25" Type="http://schemas.openxmlformats.org/officeDocument/2006/relationships/image" Target="media/image21.png"/><Relationship Id="rId26" Type="http://schemas.openxmlformats.org/officeDocument/2006/relationships/image" Target="media/image22.emf"/><Relationship Id="rId27" Type="http://schemas.openxmlformats.org/officeDocument/2006/relationships/package" Target="embeddings/Microsoft_Visio___21.vsdx"/><Relationship Id="rId28" Type="http://schemas.openxmlformats.org/officeDocument/2006/relationships/image" Target="media/image23.emf"/><Relationship Id="rId29" Type="http://schemas.openxmlformats.org/officeDocument/2006/relationships/package" Target="embeddings/Microsoft_Visio___32.vsdx"/><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6.tiff"/><Relationship Id="rId11" Type="http://schemas.openxmlformats.org/officeDocument/2006/relationships/image" Target="media/image7.tiff"/><Relationship Id="rId12" Type="http://schemas.openxmlformats.org/officeDocument/2006/relationships/image" Target="media/image8.tiff"/><Relationship Id="rId13" Type="http://schemas.openxmlformats.org/officeDocument/2006/relationships/image" Target="media/image9.tiff"/><Relationship Id="rId14" Type="http://schemas.openxmlformats.org/officeDocument/2006/relationships/image" Target="media/image10.tiff"/><Relationship Id="rId15" Type="http://schemas.openxmlformats.org/officeDocument/2006/relationships/image" Target="media/image11.tiff"/><Relationship Id="rId16" Type="http://schemas.openxmlformats.org/officeDocument/2006/relationships/image" Target="media/image12.tiff"/><Relationship Id="rId17" Type="http://schemas.openxmlformats.org/officeDocument/2006/relationships/image" Target="media/image13.tiff"/><Relationship Id="rId18" Type="http://schemas.openxmlformats.org/officeDocument/2006/relationships/image" Target="media/image14.tiff"/><Relationship Id="rId19" Type="http://schemas.openxmlformats.org/officeDocument/2006/relationships/image" Target="media/image15.tif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tiff"/><Relationship Id="rId6" Type="http://schemas.openxmlformats.org/officeDocument/2006/relationships/image" Target="media/image2.tiff"/><Relationship Id="rId7" Type="http://schemas.openxmlformats.org/officeDocument/2006/relationships/image" Target="media/image3.tiff"/><Relationship Id="rId8" Type="http://schemas.openxmlformats.org/officeDocument/2006/relationships/image" Target="media/image4.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36</TotalTime>
  <Pages>42</Pages>
  <Words>2657</Words>
  <Characters>15146</Characters>
  <Application>Microsoft Macintosh Word</Application>
  <DocSecurity>0</DocSecurity>
  <Lines>126</Lines>
  <Paragraphs>35</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7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004</cp:revision>
  <dcterms:created xsi:type="dcterms:W3CDTF">2018-03-14T08:21:00Z</dcterms:created>
  <dcterms:modified xsi:type="dcterms:W3CDTF">2018-07-06T08:24:00Z</dcterms:modified>
</cp:coreProperties>
</file>